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341A" w:rsidRPr="00743950" w:rsidRDefault="00FB341A" w:rsidP="00FB341A">
      <w:pPr>
        <w:jc w:val="center"/>
      </w:pPr>
      <w:r w:rsidRPr="00743950">
        <w:rPr>
          <w:sz w:val="28"/>
        </w:rPr>
        <w:t>Министерство образования и науки Республики Казахстан</w:t>
      </w:r>
    </w:p>
    <w:p w:rsidR="00FB341A" w:rsidRPr="00743950" w:rsidRDefault="00FB341A" w:rsidP="00FB341A">
      <w:pPr>
        <w:jc w:val="center"/>
      </w:pPr>
      <w:r w:rsidRPr="00743950">
        <w:rPr>
          <w:sz w:val="28"/>
        </w:rPr>
        <w:t xml:space="preserve">Карагандинский университет имени академика Е.А. </w:t>
      </w:r>
      <w:proofErr w:type="spellStart"/>
      <w:r w:rsidRPr="00743950">
        <w:rPr>
          <w:sz w:val="28"/>
        </w:rPr>
        <w:t>Букетова</w:t>
      </w:r>
      <w:proofErr w:type="spellEnd"/>
    </w:p>
    <w:p w:rsidR="00FB341A" w:rsidRPr="00743950" w:rsidRDefault="00FB341A" w:rsidP="00FB341A"/>
    <w:p w:rsidR="00FB341A" w:rsidRPr="00743950" w:rsidRDefault="00FB341A" w:rsidP="00FB341A">
      <w:pPr>
        <w:jc w:val="center"/>
      </w:pPr>
      <w:r w:rsidRPr="00743950">
        <w:rPr>
          <w:sz w:val="28"/>
        </w:rPr>
        <w:t>Факультет Математики и информационных технологий</w:t>
      </w:r>
    </w:p>
    <w:p w:rsidR="00FB341A" w:rsidRPr="00743950" w:rsidRDefault="00FB341A" w:rsidP="00FB341A"/>
    <w:p w:rsidR="00FB341A" w:rsidRPr="00743950" w:rsidRDefault="00FB341A" w:rsidP="00FB341A">
      <w:pPr>
        <w:jc w:val="center"/>
      </w:pPr>
      <w:r w:rsidRPr="00743950">
        <w:rPr>
          <w:sz w:val="28"/>
        </w:rPr>
        <w:t>Кафедра Прикладной математики и информатики</w:t>
      </w:r>
    </w:p>
    <w:p w:rsidR="00FB341A" w:rsidRPr="00743950" w:rsidRDefault="00FB341A" w:rsidP="00FB341A"/>
    <w:p w:rsidR="00FB341A" w:rsidRPr="00743950" w:rsidRDefault="00FB341A" w:rsidP="00FB341A"/>
    <w:p w:rsidR="00FB341A" w:rsidRPr="00743950" w:rsidRDefault="00FB341A" w:rsidP="00FB341A">
      <w:pPr>
        <w:jc w:val="center"/>
      </w:pPr>
      <w:r w:rsidRPr="00743950">
        <w:rPr>
          <w:b/>
          <w:sz w:val="28"/>
        </w:rPr>
        <w:t>Спирина Елена Александровна</w:t>
      </w:r>
    </w:p>
    <w:p w:rsidR="00FB341A" w:rsidRPr="00743950" w:rsidRDefault="00FB341A" w:rsidP="00FB341A"/>
    <w:p w:rsidR="00FB341A" w:rsidRDefault="00FB341A" w:rsidP="00FB341A">
      <w:pPr>
        <w:rPr>
          <w:lang w:val="en-US"/>
        </w:rPr>
      </w:pPr>
    </w:p>
    <w:p w:rsidR="00FB341A" w:rsidRDefault="00FB341A" w:rsidP="00FB341A">
      <w:pPr>
        <w:rPr>
          <w:lang w:val="en-US"/>
        </w:rPr>
      </w:pPr>
    </w:p>
    <w:p w:rsidR="00FB341A" w:rsidRDefault="00FB341A" w:rsidP="00FB341A">
      <w:pPr>
        <w:rPr>
          <w:lang w:val="en-US"/>
        </w:rPr>
      </w:pPr>
    </w:p>
    <w:p w:rsidR="00FB341A" w:rsidRPr="00FB341A" w:rsidRDefault="00FB341A" w:rsidP="00FB341A">
      <w:pPr>
        <w:rPr>
          <w:lang w:val="en-US"/>
        </w:rPr>
      </w:pPr>
    </w:p>
    <w:p w:rsidR="00FB341A" w:rsidRPr="00743950" w:rsidRDefault="00FB341A" w:rsidP="00FB341A"/>
    <w:p w:rsidR="00FB341A" w:rsidRPr="00743950" w:rsidRDefault="00FB341A" w:rsidP="00FB341A"/>
    <w:p w:rsidR="00FB341A" w:rsidRPr="00743950" w:rsidRDefault="00FB341A" w:rsidP="00FB341A">
      <w:pPr>
        <w:jc w:val="center"/>
      </w:pPr>
      <w:r>
        <w:rPr>
          <w:b/>
          <w:sz w:val="28"/>
        </w:rPr>
        <w:t xml:space="preserve">Электронный курс </w:t>
      </w:r>
      <w:r w:rsidRPr="00743950">
        <w:rPr>
          <w:b/>
          <w:sz w:val="28"/>
        </w:rPr>
        <w:t>лекци</w:t>
      </w:r>
      <w:r>
        <w:rPr>
          <w:b/>
          <w:sz w:val="28"/>
        </w:rPr>
        <w:t>й</w:t>
      </w:r>
    </w:p>
    <w:p w:rsidR="00FB341A" w:rsidRPr="00743950" w:rsidRDefault="00FB341A" w:rsidP="00FB341A">
      <w:pPr>
        <w:jc w:val="center"/>
      </w:pPr>
      <w:r w:rsidRPr="00743950">
        <w:rPr>
          <w:b/>
          <w:sz w:val="28"/>
        </w:rPr>
        <w:t>по дисциплине «</w:t>
      </w:r>
      <w:proofErr w:type="spellStart"/>
      <w:r w:rsidRPr="00743950">
        <w:rPr>
          <w:b/>
          <w:sz w:val="28"/>
        </w:rPr>
        <w:t>Инноватика</w:t>
      </w:r>
      <w:proofErr w:type="spellEnd"/>
      <w:r w:rsidRPr="00743950">
        <w:rPr>
          <w:b/>
          <w:sz w:val="28"/>
        </w:rPr>
        <w:t xml:space="preserve"> в </w:t>
      </w:r>
      <w:r>
        <w:rPr>
          <w:b/>
          <w:sz w:val="28"/>
        </w:rPr>
        <w:t>IT</w:t>
      </w:r>
      <w:r w:rsidRPr="00743950">
        <w:rPr>
          <w:b/>
          <w:sz w:val="28"/>
        </w:rPr>
        <w:t>-сфере»</w:t>
      </w:r>
    </w:p>
    <w:p w:rsidR="00FB341A" w:rsidRPr="00743950" w:rsidRDefault="00FB341A" w:rsidP="00FB341A"/>
    <w:p w:rsidR="00FB341A" w:rsidRDefault="00FB341A" w:rsidP="00FB341A">
      <w:pPr>
        <w:rPr>
          <w:lang w:val="en-US"/>
        </w:rPr>
      </w:pPr>
    </w:p>
    <w:p w:rsidR="00FB341A" w:rsidRDefault="00FB341A" w:rsidP="00FB341A">
      <w:pPr>
        <w:rPr>
          <w:lang w:val="en-US"/>
        </w:rPr>
      </w:pPr>
    </w:p>
    <w:p w:rsidR="00FB341A" w:rsidRDefault="00FB341A" w:rsidP="00FB341A">
      <w:pPr>
        <w:rPr>
          <w:lang w:val="en-US"/>
        </w:rPr>
      </w:pPr>
    </w:p>
    <w:p w:rsidR="00FB341A" w:rsidRDefault="00FB341A" w:rsidP="00FB341A">
      <w:pPr>
        <w:rPr>
          <w:lang w:val="en-US"/>
        </w:rPr>
      </w:pPr>
    </w:p>
    <w:p w:rsidR="00FB341A" w:rsidRDefault="00FB341A" w:rsidP="00FB341A">
      <w:pPr>
        <w:rPr>
          <w:lang w:val="en-US"/>
        </w:rPr>
      </w:pPr>
      <w:bookmarkStart w:id="0" w:name="_GoBack"/>
      <w:bookmarkEnd w:id="0"/>
    </w:p>
    <w:p w:rsidR="00FB341A" w:rsidRDefault="00FB341A" w:rsidP="00FB341A">
      <w:pPr>
        <w:rPr>
          <w:lang w:val="en-US"/>
        </w:rPr>
      </w:pPr>
    </w:p>
    <w:p w:rsidR="00FB341A" w:rsidRDefault="00FB341A" w:rsidP="00FB341A">
      <w:pPr>
        <w:rPr>
          <w:lang w:val="en-US"/>
        </w:rPr>
      </w:pPr>
    </w:p>
    <w:p w:rsidR="00FB341A" w:rsidRDefault="00FB341A" w:rsidP="00FB341A">
      <w:pPr>
        <w:rPr>
          <w:lang w:val="en-US"/>
        </w:rPr>
      </w:pPr>
    </w:p>
    <w:p w:rsidR="00FB341A" w:rsidRPr="00FB341A" w:rsidRDefault="00FB341A" w:rsidP="00FB341A">
      <w:pPr>
        <w:rPr>
          <w:lang w:val="en-US"/>
        </w:rPr>
      </w:pPr>
    </w:p>
    <w:p w:rsidR="00FB341A" w:rsidRPr="00743950" w:rsidRDefault="00FB341A" w:rsidP="00FB341A">
      <w:pPr>
        <w:jc w:val="center"/>
      </w:pPr>
      <w:r w:rsidRPr="00743950">
        <w:rPr>
          <w:sz w:val="28"/>
        </w:rPr>
        <w:t>Образовательная программа: «7М06101 Информационные системы и технологии»»</w:t>
      </w:r>
    </w:p>
    <w:p w:rsidR="00FB341A" w:rsidRPr="00743950" w:rsidRDefault="00FB341A" w:rsidP="00FB341A"/>
    <w:p w:rsidR="00FB341A" w:rsidRPr="00743950" w:rsidRDefault="00FB341A" w:rsidP="00FB341A"/>
    <w:p w:rsidR="00FB341A" w:rsidRDefault="00FB341A" w:rsidP="00FB341A">
      <w:pPr>
        <w:rPr>
          <w:lang w:val="en-US"/>
        </w:rPr>
      </w:pPr>
    </w:p>
    <w:p w:rsidR="00FB341A" w:rsidRDefault="00FB341A" w:rsidP="00FB341A">
      <w:pPr>
        <w:rPr>
          <w:lang w:val="en-US"/>
        </w:rPr>
      </w:pPr>
    </w:p>
    <w:p w:rsidR="00FB341A" w:rsidRDefault="00FB341A" w:rsidP="00FB341A">
      <w:pPr>
        <w:rPr>
          <w:lang w:val="en-US"/>
        </w:rPr>
      </w:pPr>
    </w:p>
    <w:p w:rsidR="00FB341A" w:rsidRPr="00FB341A" w:rsidRDefault="00FB341A" w:rsidP="00FB341A">
      <w:pPr>
        <w:rPr>
          <w:lang w:val="en-US"/>
        </w:rPr>
      </w:pPr>
    </w:p>
    <w:p w:rsidR="00FB341A" w:rsidRPr="00743950" w:rsidRDefault="00FB341A" w:rsidP="00FB341A"/>
    <w:p w:rsidR="00FB341A" w:rsidRPr="00743950" w:rsidRDefault="00FB341A" w:rsidP="00FB341A"/>
    <w:p w:rsidR="00FB341A" w:rsidRPr="00743950" w:rsidRDefault="00FB341A" w:rsidP="00FB341A"/>
    <w:p w:rsidR="00FB341A" w:rsidRDefault="00FB341A" w:rsidP="00FB341A">
      <w:pPr>
        <w:jc w:val="center"/>
      </w:pPr>
      <w:r>
        <w:rPr>
          <w:sz w:val="28"/>
        </w:rPr>
        <w:t>Караганда 2023</w:t>
      </w:r>
    </w:p>
    <w:p w:rsidR="00FB341A" w:rsidRDefault="00FB341A">
      <w:pPr>
        <w:spacing w:after="160" w:line="259" w:lineRule="auto"/>
        <w:rPr>
          <w:b/>
          <w:color w:val="0070C0"/>
        </w:rPr>
      </w:pPr>
      <w:r>
        <w:rPr>
          <w:b/>
          <w:color w:val="0070C0"/>
        </w:rPr>
        <w:br w:type="page"/>
      </w:r>
    </w:p>
    <w:p w:rsidR="00354134" w:rsidRPr="00B7573E" w:rsidRDefault="00354134" w:rsidP="00FB341A">
      <w:pPr>
        <w:pStyle w:val="21"/>
        <w:ind w:firstLineChars="201" w:firstLine="484"/>
        <w:rPr>
          <w:b/>
          <w:color w:val="0070C0"/>
          <w:sz w:val="24"/>
          <w:szCs w:val="24"/>
        </w:rPr>
      </w:pPr>
      <w:r w:rsidRPr="00B7573E">
        <w:rPr>
          <w:b/>
          <w:color w:val="0070C0"/>
          <w:sz w:val="24"/>
          <w:szCs w:val="24"/>
        </w:rPr>
        <w:lastRenderedPageBreak/>
        <w:t>Лекция 1. Информационные технологии и архитектура предприятия</w:t>
      </w:r>
    </w:p>
    <w:p w:rsidR="00354134" w:rsidRPr="00B7573E" w:rsidRDefault="00354134" w:rsidP="00354134">
      <w:pPr>
        <w:tabs>
          <w:tab w:val="left" w:pos="1260"/>
        </w:tabs>
        <w:ind w:left="440"/>
      </w:pPr>
    </w:p>
    <w:p w:rsidR="00354134" w:rsidRPr="00B7573E" w:rsidRDefault="00354134" w:rsidP="00354134">
      <w:pPr>
        <w:tabs>
          <w:tab w:val="left" w:pos="1260"/>
        </w:tabs>
        <w:ind w:left="440"/>
      </w:pPr>
      <w:r w:rsidRPr="00B7573E">
        <w:t>План:</w:t>
      </w:r>
    </w:p>
    <w:p w:rsidR="00354134" w:rsidRPr="00B7573E" w:rsidRDefault="00354134" w:rsidP="00354134">
      <w:pPr>
        <w:tabs>
          <w:tab w:val="left" w:pos="1260"/>
        </w:tabs>
        <w:ind w:left="440"/>
      </w:pPr>
      <w:r w:rsidRPr="00B7573E">
        <w:t>1. IT-стратегия: IT-архитектура (архитектура информационных технологий/ IT-инфраструктура) и управление</w:t>
      </w:r>
    </w:p>
    <w:p w:rsidR="00354134" w:rsidRPr="00B7573E" w:rsidRDefault="00354134" w:rsidP="00354134">
      <w:pPr>
        <w:tabs>
          <w:tab w:val="left" w:pos="1260"/>
        </w:tabs>
        <w:ind w:left="440"/>
      </w:pPr>
      <w:r w:rsidRPr="00B7573E">
        <w:t>2. Понятие архитектуры предприятия</w:t>
      </w:r>
      <w:r w:rsidR="009F1804" w:rsidRPr="00B7573E">
        <w:t xml:space="preserve"> </w:t>
      </w:r>
      <w:r w:rsidRPr="00B7573E">
        <w:t>(</w:t>
      </w:r>
      <w:proofErr w:type="spellStart"/>
      <w:r w:rsidRPr="00B7573E">
        <w:t>Enterprise</w:t>
      </w:r>
      <w:proofErr w:type="spellEnd"/>
      <w:r w:rsidR="009F1804" w:rsidRPr="00B7573E">
        <w:t xml:space="preserve"> </w:t>
      </w:r>
      <w:proofErr w:type="spellStart"/>
      <w:r w:rsidRPr="00B7573E">
        <w:t>Architecture</w:t>
      </w:r>
      <w:proofErr w:type="spellEnd"/>
      <w:r w:rsidRPr="00B7573E">
        <w:rPr>
          <w:b/>
          <w:bCs/>
        </w:rPr>
        <w:t>)</w:t>
      </w:r>
    </w:p>
    <w:p w:rsidR="00354134" w:rsidRPr="00B7573E" w:rsidRDefault="00354134" w:rsidP="00354134">
      <w:pPr>
        <w:tabs>
          <w:tab w:val="left" w:pos="1260"/>
        </w:tabs>
        <w:ind w:left="440"/>
      </w:pPr>
      <w:r w:rsidRPr="00B7573E">
        <w:t>3. Стратегические цели и задачи предприятия</w:t>
      </w:r>
    </w:p>
    <w:p w:rsidR="00354134" w:rsidRPr="00B7573E" w:rsidRDefault="00354134" w:rsidP="00354134">
      <w:pPr>
        <w:ind w:firstLine="440"/>
      </w:pPr>
      <w:r w:rsidRPr="00B7573E">
        <w:t>4. Бизнес – архитектура предприятия</w:t>
      </w:r>
    </w:p>
    <w:p w:rsidR="00354134" w:rsidRPr="00B7573E" w:rsidRDefault="00354134" w:rsidP="00354134">
      <w:pPr>
        <w:tabs>
          <w:tab w:val="left" w:pos="1260"/>
        </w:tabs>
        <w:ind w:left="440"/>
      </w:pPr>
      <w:r w:rsidRPr="00B7573E">
        <w:t>5. Уровни зрелости ИТ-инфраструктуры. Жизненный цикл ИТ</w:t>
      </w:r>
    </w:p>
    <w:p w:rsidR="00354134" w:rsidRPr="00B7573E" w:rsidRDefault="00354134" w:rsidP="00354134">
      <w:pPr>
        <w:ind w:firstLine="440"/>
        <w:rPr>
          <w:b/>
        </w:rPr>
      </w:pPr>
    </w:p>
    <w:p w:rsidR="00354134" w:rsidRPr="00B7573E" w:rsidRDefault="00354134" w:rsidP="00FB341A">
      <w:pPr>
        <w:ind w:firstLineChars="201" w:firstLine="484"/>
        <w:jc w:val="both"/>
        <w:rPr>
          <w:b/>
          <w:color w:val="7030A0"/>
        </w:rPr>
      </w:pPr>
      <w:r w:rsidRPr="00B7573E">
        <w:rPr>
          <w:b/>
          <w:color w:val="7030A0"/>
        </w:rPr>
        <w:t xml:space="preserve">1. IT-стратегия: IT-архитектура (архитектура информационных технологий/ </w:t>
      </w:r>
      <w:r w:rsidRPr="00B7573E">
        <w:rPr>
          <w:b/>
          <w:color w:val="7030A0"/>
          <w:lang w:val="en-US"/>
        </w:rPr>
        <w:t>IT</w:t>
      </w:r>
      <w:r w:rsidRPr="00B7573E">
        <w:rPr>
          <w:b/>
          <w:color w:val="7030A0"/>
        </w:rPr>
        <w:t>-инфраструктура) и управление</w:t>
      </w:r>
    </w:p>
    <w:p w:rsidR="00354134" w:rsidRPr="00B7573E" w:rsidRDefault="00354134" w:rsidP="00FB341A">
      <w:pPr>
        <w:ind w:firstLineChars="201" w:firstLine="484"/>
        <w:rPr>
          <w:b/>
        </w:rPr>
      </w:pPr>
    </w:p>
    <w:p w:rsidR="00354134" w:rsidRPr="00B7573E" w:rsidRDefault="00354134" w:rsidP="00FB341A">
      <w:pPr>
        <w:pStyle w:val="21"/>
        <w:ind w:firstLineChars="201" w:firstLine="484"/>
        <w:rPr>
          <w:sz w:val="24"/>
          <w:szCs w:val="24"/>
        </w:rPr>
      </w:pPr>
      <w:r w:rsidRPr="00B7573E">
        <w:rPr>
          <w:b/>
          <w:sz w:val="24"/>
          <w:szCs w:val="24"/>
        </w:rPr>
        <w:t>ИТ-стратегия</w:t>
      </w:r>
      <w:r w:rsidRPr="00B7573E">
        <w:rPr>
          <w:sz w:val="24"/>
          <w:szCs w:val="24"/>
        </w:rPr>
        <w:t xml:space="preserve"> - это комплексный план развития информационной инфраструктуры организации на несколько лет, четко определяющий приоритеты и цели развития ИТ и ориентированный на повышение эффективности бизнеса в целом. ИТ-стратегия является своего рода продолжением общей бизнес-стратегии организации в сфере развития информационных технологий. </w:t>
      </w:r>
    </w:p>
    <w:p w:rsidR="00354134" w:rsidRPr="00B7573E" w:rsidRDefault="00354134" w:rsidP="00CA3D1C">
      <w:pPr>
        <w:pStyle w:val="21"/>
        <w:ind w:firstLineChars="201" w:firstLine="482"/>
        <w:rPr>
          <w:sz w:val="24"/>
          <w:szCs w:val="24"/>
        </w:rPr>
      </w:pPr>
      <w:r w:rsidRPr="00B7573E">
        <w:rPr>
          <w:sz w:val="24"/>
          <w:szCs w:val="24"/>
        </w:rPr>
        <w:t xml:space="preserve">Иными словами, </w:t>
      </w:r>
      <w:r w:rsidRPr="00B7573E">
        <w:rPr>
          <w:b/>
          <w:sz w:val="24"/>
          <w:szCs w:val="24"/>
        </w:rPr>
        <w:t>ИТ-стратегия</w:t>
      </w:r>
      <w:r w:rsidRPr="00B7573E">
        <w:rPr>
          <w:sz w:val="24"/>
          <w:szCs w:val="24"/>
        </w:rPr>
        <w:t xml:space="preserve"> представляет собой совокупность ИТ-решений и ресурсов, обеспечивающих воплощение основных бизнес-задач компании. </w:t>
      </w:r>
    </w:p>
    <w:p w:rsidR="00354134" w:rsidRPr="00B7573E" w:rsidRDefault="00354134" w:rsidP="00CA3D1C">
      <w:pPr>
        <w:pStyle w:val="21"/>
        <w:ind w:firstLineChars="201" w:firstLine="482"/>
        <w:rPr>
          <w:sz w:val="24"/>
          <w:szCs w:val="24"/>
        </w:rPr>
      </w:pPr>
      <w:r w:rsidRPr="00B7573E">
        <w:rPr>
          <w:sz w:val="24"/>
          <w:szCs w:val="24"/>
        </w:rPr>
        <w:t>В стратегии определяются перспективы, технологии, сроки и бюджет, необходимые конкретной организации для сокращения издержек или получения дополнительной прибыли, т.е. в конечном счете повышения стратегические и конкурентных преимуществ.</w:t>
      </w:r>
    </w:p>
    <w:p w:rsidR="00354134" w:rsidRPr="00B7573E" w:rsidRDefault="00354134" w:rsidP="00CA3D1C">
      <w:pPr>
        <w:pStyle w:val="21"/>
        <w:ind w:firstLineChars="201" w:firstLine="482"/>
        <w:rPr>
          <w:sz w:val="24"/>
          <w:szCs w:val="24"/>
        </w:rPr>
      </w:pPr>
      <w:r w:rsidRPr="00B7573E">
        <w:rPr>
          <w:sz w:val="24"/>
          <w:szCs w:val="24"/>
        </w:rPr>
        <w:t>Цель грамотно составленной ИТ-стратегии - помочь компании в более эффективном достижении ее задач на основе информационных технологий и указать понятный бизнесу механизм такого сотрудничества.</w:t>
      </w:r>
    </w:p>
    <w:p w:rsidR="00354134" w:rsidRPr="00B7573E" w:rsidRDefault="00354134" w:rsidP="00CA3D1C">
      <w:pPr>
        <w:pStyle w:val="21"/>
        <w:ind w:firstLineChars="201" w:firstLine="482"/>
        <w:rPr>
          <w:sz w:val="24"/>
          <w:szCs w:val="24"/>
        </w:rPr>
      </w:pPr>
      <w:r w:rsidRPr="00B7573E">
        <w:rPr>
          <w:sz w:val="24"/>
          <w:szCs w:val="24"/>
        </w:rPr>
        <w:t xml:space="preserve">На рис. </w:t>
      </w:r>
      <w:r w:rsidR="009B6C9D" w:rsidRPr="00B7573E">
        <w:rPr>
          <w:sz w:val="24"/>
          <w:szCs w:val="24"/>
        </w:rPr>
        <w:t>1.</w:t>
      </w:r>
      <w:r w:rsidRPr="00B7573E">
        <w:rPr>
          <w:sz w:val="24"/>
          <w:szCs w:val="24"/>
        </w:rPr>
        <w:t xml:space="preserve">1 изображены этапы процесса разработки стратегии ИТ. </w:t>
      </w:r>
    </w:p>
    <w:p w:rsidR="00354134" w:rsidRPr="00B7573E" w:rsidRDefault="00354134" w:rsidP="009B6C9D">
      <w:pPr>
        <w:pStyle w:val="21"/>
        <w:ind w:firstLineChars="201" w:firstLine="482"/>
        <w:jc w:val="center"/>
        <w:rPr>
          <w:sz w:val="24"/>
          <w:szCs w:val="24"/>
        </w:rPr>
      </w:pPr>
      <w:r w:rsidRPr="00B7573E">
        <w:rPr>
          <w:noProof/>
          <w:sz w:val="24"/>
          <w:szCs w:val="24"/>
        </w:rPr>
        <w:drawing>
          <wp:inline distT="0" distB="0" distL="0" distR="0" wp14:anchorId="5AAE4D7A" wp14:editId="6BDF20B4">
            <wp:extent cx="5934075" cy="104775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1047750"/>
                    </a:xfrm>
                    <a:prstGeom prst="rect">
                      <a:avLst/>
                    </a:prstGeom>
                    <a:noFill/>
                    <a:ln>
                      <a:noFill/>
                    </a:ln>
                  </pic:spPr>
                </pic:pic>
              </a:graphicData>
            </a:graphic>
          </wp:inline>
        </w:drawing>
      </w:r>
    </w:p>
    <w:p w:rsidR="00354134" w:rsidRPr="00B7573E" w:rsidRDefault="00354134" w:rsidP="009B6C9D">
      <w:pPr>
        <w:pStyle w:val="21"/>
        <w:ind w:firstLineChars="201" w:firstLine="482"/>
        <w:jc w:val="center"/>
        <w:rPr>
          <w:sz w:val="24"/>
          <w:szCs w:val="24"/>
        </w:rPr>
      </w:pPr>
      <w:r w:rsidRPr="00B7573E">
        <w:rPr>
          <w:sz w:val="24"/>
          <w:szCs w:val="24"/>
        </w:rPr>
        <w:t xml:space="preserve">Рис. </w:t>
      </w:r>
      <w:r w:rsidR="009B6C9D" w:rsidRPr="00B7573E">
        <w:rPr>
          <w:sz w:val="24"/>
          <w:szCs w:val="24"/>
        </w:rPr>
        <w:t>1.</w:t>
      </w:r>
      <w:r w:rsidRPr="00B7573E">
        <w:rPr>
          <w:sz w:val="24"/>
          <w:szCs w:val="24"/>
        </w:rPr>
        <w:t>1 Этапы процесса разработки стратегии ИТ.</w:t>
      </w:r>
    </w:p>
    <w:p w:rsidR="00354134" w:rsidRPr="00B7573E" w:rsidRDefault="00354134" w:rsidP="00354134">
      <w:pPr>
        <w:pStyle w:val="21"/>
        <w:ind w:firstLineChars="201" w:firstLine="482"/>
        <w:rPr>
          <w:i/>
          <w:iCs/>
          <w:sz w:val="24"/>
          <w:szCs w:val="24"/>
        </w:rPr>
      </w:pPr>
    </w:p>
    <w:p w:rsidR="00354134" w:rsidRPr="00B7573E" w:rsidRDefault="00354134" w:rsidP="00FB341A">
      <w:pPr>
        <w:pStyle w:val="21"/>
        <w:ind w:firstLineChars="201" w:firstLine="484"/>
        <w:rPr>
          <w:sz w:val="24"/>
          <w:szCs w:val="24"/>
        </w:rPr>
      </w:pPr>
      <w:r w:rsidRPr="00B7573E">
        <w:rPr>
          <w:b/>
          <w:sz w:val="24"/>
          <w:szCs w:val="24"/>
        </w:rPr>
        <w:t>Стратегическое управление</w:t>
      </w:r>
      <w:r w:rsidRPr="00B7573E">
        <w:rPr>
          <w:sz w:val="24"/>
          <w:szCs w:val="24"/>
        </w:rPr>
        <w:t xml:space="preserve"> – такое управление организацией, которое позволяет организации выживать и достигать своей цели в долгосрочной перспективе.</w:t>
      </w:r>
    </w:p>
    <w:p w:rsidR="00354134" w:rsidRPr="00B7573E" w:rsidRDefault="00354134" w:rsidP="00CA3D1C">
      <w:pPr>
        <w:pStyle w:val="21"/>
        <w:ind w:firstLineChars="201" w:firstLine="482"/>
        <w:rPr>
          <w:sz w:val="24"/>
          <w:szCs w:val="24"/>
        </w:rPr>
      </w:pPr>
    </w:p>
    <w:p w:rsidR="00C7323B" w:rsidRPr="00B7573E" w:rsidRDefault="00C7323B" w:rsidP="00CA3D1C">
      <w:pPr>
        <w:pStyle w:val="21"/>
        <w:ind w:firstLineChars="201" w:firstLine="482"/>
        <w:rPr>
          <w:sz w:val="24"/>
          <w:szCs w:val="24"/>
          <w:lang w:val="en-US"/>
        </w:rPr>
      </w:pPr>
      <w:r w:rsidRPr="00B7573E">
        <w:rPr>
          <w:sz w:val="24"/>
          <w:szCs w:val="24"/>
        </w:rPr>
        <w:t xml:space="preserve">Необходимо разделять два понятия: </w:t>
      </w:r>
    </w:p>
    <w:p w:rsidR="00D4728A" w:rsidRPr="00B7573E" w:rsidRDefault="0063743F" w:rsidP="001976E1">
      <w:pPr>
        <w:pStyle w:val="21"/>
        <w:numPr>
          <w:ilvl w:val="0"/>
          <w:numId w:val="11"/>
        </w:numPr>
        <w:ind w:firstLineChars="201" w:firstLine="482"/>
        <w:rPr>
          <w:sz w:val="24"/>
          <w:szCs w:val="24"/>
          <w:lang w:val="en-US"/>
        </w:rPr>
      </w:pPr>
      <w:r w:rsidRPr="00B7573E">
        <w:rPr>
          <w:sz w:val="24"/>
          <w:szCs w:val="24"/>
        </w:rPr>
        <w:t xml:space="preserve">«ИТ бизнес-процессов» </w:t>
      </w:r>
    </w:p>
    <w:p w:rsidR="00D4728A" w:rsidRPr="00B7573E" w:rsidRDefault="0063743F" w:rsidP="001976E1">
      <w:pPr>
        <w:pStyle w:val="21"/>
        <w:numPr>
          <w:ilvl w:val="0"/>
          <w:numId w:val="11"/>
        </w:numPr>
        <w:ind w:firstLineChars="201" w:firstLine="482"/>
        <w:rPr>
          <w:sz w:val="24"/>
          <w:szCs w:val="24"/>
          <w:lang w:val="en-US"/>
        </w:rPr>
      </w:pPr>
      <w:r w:rsidRPr="00B7573E">
        <w:rPr>
          <w:sz w:val="24"/>
          <w:szCs w:val="24"/>
        </w:rPr>
        <w:t>«ИТ в инфраструктуре».</w:t>
      </w:r>
    </w:p>
    <w:p w:rsidR="00C7323B" w:rsidRPr="00B7573E" w:rsidRDefault="00C7323B" w:rsidP="00FB341A">
      <w:pPr>
        <w:pStyle w:val="21"/>
        <w:ind w:firstLineChars="201" w:firstLine="484"/>
        <w:rPr>
          <w:sz w:val="24"/>
          <w:szCs w:val="24"/>
        </w:rPr>
      </w:pPr>
      <w:r w:rsidRPr="00B7573E">
        <w:rPr>
          <w:b/>
          <w:bCs/>
          <w:sz w:val="24"/>
          <w:szCs w:val="24"/>
        </w:rPr>
        <w:t>«ИТ бизнес-процессов»</w:t>
      </w:r>
      <w:r w:rsidRPr="00B7573E">
        <w:rPr>
          <w:sz w:val="24"/>
          <w:szCs w:val="24"/>
        </w:rPr>
        <w:t xml:space="preserve"> это </w:t>
      </w:r>
      <w:r w:rsidRPr="00B7573E">
        <w:rPr>
          <w:b/>
          <w:bCs/>
          <w:i/>
          <w:iCs/>
          <w:sz w:val="24"/>
          <w:szCs w:val="24"/>
        </w:rPr>
        <w:t>системы управления предприятием или корпоративные информационные системы (КИС)</w:t>
      </w:r>
      <w:r w:rsidRPr="00B7573E">
        <w:rPr>
          <w:sz w:val="24"/>
          <w:szCs w:val="24"/>
        </w:rPr>
        <w:t xml:space="preserve"> — все то, что способствует, с одной стороны, повышению производительности и достоверности бизнес-процессов, а с другой — снижению издержек. Но это лишь инструмент. </w:t>
      </w:r>
    </w:p>
    <w:p w:rsidR="00C7323B" w:rsidRPr="00B7573E" w:rsidRDefault="00C7323B" w:rsidP="00FB341A">
      <w:pPr>
        <w:pStyle w:val="21"/>
        <w:ind w:firstLineChars="201" w:firstLine="484"/>
        <w:rPr>
          <w:sz w:val="24"/>
          <w:szCs w:val="24"/>
        </w:rPr>
      </w:pPr>
      <w:r w:rsidRPr="00B7573E">
        <w:rPr>
          <w:b/>
          <w:bCs/>
          <w:sz w:val="24"/>
          <w:szCs w:val="24"/>
        </w:rPr>
        <w:t>«ИТ инфраструктура»</w:t>
      </w:r>
      <w:r w:rsidRPr="00B7573E">
        <w:rPr>
          <w:sz w:val="24"/>
          <w:szCs w:val="24"/>
        </w:rPr>
        <w:t xml:space="preserve"> — это </w:t>
      </w:r>
      <w:r w:rsidRPr="00B7573E">
        <w:rPr>
          <w:b/>
          <w:bCs/>
          <w:i/>
          <w:iCs/>
          <w:sz w:val="24"/>
          <w:szCs w:val="24"/>
        </w:rPr>
        <w:t>инженерные технологии, напрямую считаемые инвестиции в поддержание процессов, понятная стоимость владения ИТ</w:t>
      </w:r>
      <w:r w:rsidRPr="00B7573E">
        <w:rPr>
          <w:sz w:val="24"/>
          <w:szCs w:val="24"/>
        </w:rPr>
        <w:t>.</w:t>
      </w:r>
    </w:p>
    <w:p w:rsidR="00354134" w:rsidRPr="00B7573E" w:rsidRDefault="00354134" w:rsidP="00CA3D1C">
      <w:pPr>
        <w:pStyle w:val="21"/>
        <w:ind w:firstLineChars="201" w:firstLine="482"/>
        <w:rPr>
          <w:sz w:val="24"/>
          <w:szCs w:val="24"/>
        </w:rPr>
      </w:pPr>
    </w:p>
    <w:p w:rsidR="00354134" w:rsidRPr="00B7573E" w:rsidRDefault="00354134" w:rsidP="00FB341A">
      <w:pPr>
        <w:pStyle w:val="21"/>
        <w:ind w:firstLineChars="201" w:firstLine="484"/>
        <w:rPr>
          <w:sz w:val="24"/>
          <w:szCs w:val="24"/>
        </w:rPr>
      </w:pPr>
      <w:r w:rsidRPr="00B7573E">
        <w:rPr>
          <w:b/>
          <w:sz w:val="24"/>
          <w:szCs w:val="24"/>
        </w:rPr>
        <w:lastRenderedPageBreak/>
        <w:t>ИТ-инфраструктура компании</w:t>
      </w:r>
      <w:r w:rsidRPr="00B7573E">
        <w:rPr>
          <w:sz w:val="24"/>
          <w:szCs w:val="24"/>
        </w:rPr>
        <w:t xml:space="preserve"> – это основа для обслуживания клиентов, работы с поставщиками и управления бизнес-процессами. Она определяет возможности компании сегодня и ее возможности в будущем.</w:t>
      </w:r>
    </w:p>
    <w:p w:rsidR="00354134" w:rsidRPr="00B7573E" w:rsidRDefault="00354134" w:rsidP="009B6C9D">
      <w:pPr>
        <w:pStyle w:val="21"/>
        <w:ind w:firstLineChars="201" w:firstLine="482"/>
        <w:jc w:val="center"/>
        <w:rPr>
          <w:sz w:val="24"/>
          <w:szCs w:val="24"/>
        </w:rPr>
      </w:pPr>
      <w:r w:rsidRPr="00B7573E">
        <w:rPr>
          <w:noProof/>
          <w:sz w:val="24"/>
          <w:szCs w:val="24"/>
        </w:rPr>
        <w:drawing>
          <wp:inline distT="0" distB="0" distL="0" distR="0" wp14:anchorId="69F67BFE" wp14:editId="2FFFC0FA">
            <wp:extent cx="4000500" cy="24574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00500" cy="2457450"/>
                    </a:xfrm>
                    <a:prstGeom prst="rect">
                      <a:avLst/>
                    </a:prstGeom>
                    <a:noFill/>
                    <a:ln>
                      <a:noFill/>
                    </a:ln>
                  </pic:spPr>
                </pic:pic>
              </a:graphicData>
            </a:graphic>
          </wp:inline>
        </w:drawing>
      </w:r>
    </w:p>
    <w:p w:rsidR="00354134" w:rsidRPr="00B7573E" w:rsidRDefault="00354134" w:rsidP="009B6C9D">
      <w:pPr>
        <w:pStyle w:val="21"/>
        <w:ind w:firstLineChars="201" w:firstLine="482"/>
        <w:jc w:val="center"/>
        <w:rPr>
          <w:sz w:val="24"/>
          <w:szCs w:val="24"/>
        </w:rPr>
      </w:pPr>
    </w:p>
    <w:p w:rsidR="00354134" w:rsidRPr="00B7573E" w:rsidRDefault="00354134" w:rsidP="009B6C9D">
      <w:pPr>
        <w:pStyle w:val="21"/>
        <w:ind w:firstLineChars="201" w:firstLine="482"/>
        <w:jc w:val="center"/>
        <w:rPr>
          <w:sz w:val="24"/>
          <w:szCs w:val="24"/>
        </w:rPr>
      </w:pPr>
    </w:p>
    <w:p w:rsidR="00354134" w:rsidRPr="00B7573E" w:rsidRDefault="00354134" w:rsidP="009B6C9D">
      <w:pPr>
        <w:pStyle w:val="21"/>
        <w:ind w:firstLineChars="201" w:firstLine="482"/>
        <w:jc w:val="center"/>
        <w:rPr>
          <w:sz w:val="24"/>
          <w:szCs w:val="24"/>
        </w:rPr>
      </w:pPr>
      <w:r w:rsidRPr="00B7573E">
        <w:rPr>
          <w:sz w:val="24"/>
          <w:szCs w:val="24"/>
        </w:rPr>
        <w:t>Рисунок 1.</w:t>
      </w:r>
      <w:r w:rsidR="009B6C9D" w:rsidRPr="00B7573E">
        <w:rPr>
          <w:sz w:val="24"/>
          <w:szCs w:val="24"/>
        </w:rPr>
        <w:t>2.</w:t>
      </w:r>
      <w:r w:rsidRPr="00B7573E">
        <w:rPr>
          <w:sz w:val="24"/>
          <w:szCs w:val="24"/>
        </w:rPr>
        <w:t xml:space="preserve"> Связь между компанией, ИТ-инфраструктурой и бизнес-возможностями.</w:t>
      </w:r>
    </w:p>
    <w:p w:rsidR="00354134" w:rsidRPr="00B7573E" w:rsidRDefault="00354134" w:rsidP="00CA3D1C">
      <w:pPr>
        <w:pStyle w:val="21"/>
        <w:ind w:firstLineChars="201" w:firstLine="482"/>
        <w:rPr>
          <w:sz w:val="24"/>
          <w:szCs w:val="24"/>
        </w:rPr>
      </w:pPr>
    </w:p>
    <w:p w:rsidR="00354134" w:rsidRPr="00B7573E" w:rsidRDefault="00354134" w:rsidP="00CA3D1C">
      <w:pPr>
        <w:pStyle w:val="21"/>
        <w:ind w:firstLineChars="201" w:firstLine="482"/>
        <w:rPr>
          <w:sz w:val="24"/>
          <w:szCs w:val="24"/>
        </w:rPr>
      </w:pPr>
      <w:r w:rsidRPr="00B7573E">
        <w:rPr>
          <w:sz w:val="24"/>
          <w:szCs w:val="24"/>
        </w:rPr>
        <w:t>Услуги, которые компания предоставляет своим клиентам, поставщикам и сотрудникам, являются прямой функцией ее ИТ-инфраструктуры. В идеале эта инфраструктура должна поддерживать бизнес-стратегию фирмы и стратегию информационных систем. Новые информационные технологии оказывают мощное влияние на бизнес и ИТ-стратегии, а также на услуги, которые могут быть предоставлены клиентам.</w:t>
      </w:r>
    </w:p>
    <w:p w:rsidR="00354134" w:rsidRPr="00B7573E" w:rsidRDefault="00354134" w:rsidP="00CA3D1C">
      <w:pPr>
        <w:pStyle w:val="21"/>
        <w:ind w:firstLineChars="201" w:firstLine="482"/>
        <w:rPr>
          <w:sz w:val="24"/>
          <w:szCs w:val="24"/>
        </w:rPr>
      </w:pPr>
      <w:r w:rsidRPr="00B7573E">
        <w:rPr>
          <w:sz w:val="24"/>
          <w:szCs w:val="24"/>
        </w:rPr>
        <w:t>ИТ-инфраструктуру можно рассматривать как технологические или сервисные кластеры. Определение, основанное на услугах, фокусируется на услугах, предоставляемых аппаратным и программным обеспечением, таких как:</w:t>
      </w:r>
    </w:p>
    <w:p w:rsidR="00354134" w:rsidRPr="00B7573E" w:rsidRDefault="00354134" w:rsidP="00CA3D1C">
      <w:pPr>
        <w:pStyle w:val="21"/>
        <w:ind w:firstLineChars="201" w:firstLine="482"/>
        <w:rPr>
          <w:sz w:val="24"/>
          <w:szCs w:val="24"/>
        </w:rPr>
      </w:pPr>
      <w:r w:rsidRPr="00B7573E">
        <w:rPr>
          <w:sz w:val="24"/>
          <w:szCs w:val="24"/>
        </w:rPr>
        <w:t>·         вычислительные платформы;</w:t>
      </w:r>
    </w:p>
    <w:p w:rsidR="00354134" w:rsidRPr="00B7573E" w:rsidRDefault="00354134" w:rsidP="00CA3D1C">
      <w:pPr>
        <w:pStyle w:val="21"/>
        <w:ind w:firstLineChars="201" w:firstLine="482"/>
        <w:rPr>
          <w:sz w:val="24"/>
          <w:szCs w:val="24"/>
        </w:rPr>
      </w:pPr>
      <w:r w:rsidRPr="00B7573E">
        <w:rPr>
          <w:sz w:val="24"/>
          <w:szCs w:val="24"/>
        </w:rPr>
        <w:t>·         телекоммуникации;</w:t>
      </w:r>
    </w:p>
    <w:p w:rsidR="00354134" w:rsidRPr="00B7573E" w:rsidRDefault="00354134" w:rsidP="00CA3D1C">
      <w:pPr>
        <w:pStyle w:val="21"/>
        <w:ind w:firstLineChars="201" w:firstLine="482"/>
        <w:rPr>
          <w:sz w:val="24"/>
          <w:szCs w:val="24"/>
        </w:rPr>
      </w:pPr>
      <w:r w:rsidRPr="00B7573E">
        <w:rPr>
          <w:sz w:val="24"/>
          <w:szCs w:val="24"/>
        </w:rPr>
        <w:t>·         управление физическими объектами;</w:t>
      </w:r>
    </w:p>
    <w:p w:rsidR="00354134" w:rsidRPr="00B7573E" w:rsidRDefault="00354134" w:rsidP="00CA3D1C">
      <w:pPr>
        <w:pStyle w:val="21"/>
        <w:ind w:firstLineChars="201" w:firstLine="482"/>
        <w:rPr>
          <w:sz w:val="24"/>
          <w:szCs w:val="24"/>
        </w:rPr>
      </w:pPr>
      <w:r w:rsidRPr="00B7573E">
        <w:rPr>
          <w:sz w:val="24"/>
          <w:szCs w:val="24"/>
        </w:rPr>
        <w:t>·         прикладное программное обеспечение;</w:t>
      </w:r>
    </w:p>
    <w:p w:rsidR="00354134" w:rsidRPr="00B7573E" w:rsidRDefault="00354134" w:rsidP="00CA3D1C">
      <w:pPr>
        <w:pStyle w:val="21"/>
        <w:ind w:firstLineChars="201" w:firstLine="482"/>
        <w:rPr>
          <w:sz w:val="24"/>
          <w:szCs w:val="24"/>
        </w:rPr>
      </w:pPr>
      <w:r w:rsidRPr="00B7573E">
        <w:rPr>
          <w:sz w:val="24"/>
          <w:szCs w:val="24"/>
        </w:rPr>
        <w:t>·         управление данными;</w:t>
      </w:r>
    </w:p>
    <w:p w:rsidR="00354134" w:rsidRPr="00B7573E" w:rsidRDefault="00354134" w:rsidP="00CA3D1C">
      <w:pPr>
        <w:pStyle w:val="21"/>
        <w:ind w:firstLineChars="201" w:firstLine="482"/>
        <w:rPr>
          <w:sz w:val="24"/>
          <w:szCs w:val="24"/>
        </w:rPr>
      </w:pPr>
      <w:r w:rsidRPr="00B7573E">
        <w:rPr>
          <w:sz w:val="24"/>
          <w:szCs w:val="24"/>
        </w:rPr>
        <w:t>·         управление ИТ;</w:t>
      </w:r>
    </w:p>
    <w:p w:rsidR="00354134" w:rsidRPr="00B7573E" w:rsidRDefault="00354134" w:rsidP="00CA3D1C">
      <w:pPr>
        <w:pStyle w:val="21"/>
        <w:ind w:firstLineChars="201" w:firstLine="482"/>
        <w:rPr>
          <w:sz w:val="24"/>
          <w:szCs w:val="24"/>
        </w:rPr>
      </w:pPr>
      <w:r w:rsidRPr="00B7573E">
        <w:rPr>
          <w:sz w:val="24"/>
          <w:szCs w:val="24"/>
        </w:rPr>
        <w:t>·         ИТ-стандарты;</w:t>
      </w:r>
    </w:p>
    <w:p w:rsidR="00354134" w:rsidRPr="00B7573E" w:rsidRDefault="00354134" w:rsidP="00CA3D1C">
      <w:pPr>
        <w:pStyle w:val="21"/>
        <w:ind w:firstLineChars="201" w:firstLine="482"/>
        <w:rPr>
          <w:sz w:val="24"/>
          <w:szCs w:val="24"/>
        </w:rPr>
      </w:pPr>
      <w:r w:rsidRPr="00B7573E">
        <w:rPr>
          <w:sz w:val="24"/>
          <w:szCs w:val="24"/>
        </w:rPr>
        <w:t>·         ИТ-образование и ИТ-исследования и разработки.</w:t>
      </w:r>
    </w:p>
    <w:p w:rsidR="00354134" w:rsidRPr="00B7573E" w:rsidRDefault="00354134" w:rsidP="00CA3D1C">
      <w:pPr>
        <w:pStyle w:val="21"/>
        <w:ind w:firstLineChars="201" w:firstLine="482"/>
        <w:rPr>
          <w:sz w:val="24"/>
          <w:szCs w:val="24"/>
        </w:rPr>
      </w:pPr>
      <w:r w:rsidRPr="00B7573E">
        <w:rPr>
          <w:sz w:val="24"/>
          <w:szCs w:val="24"/>
        </w:rPr>
        <w:t>Перспектива сервисной платформы подчеркивает ценность для бизнеса, обеспечиваемую ИТ-инфраструктурой.</w:t>
      </w:r>
    </w:p>
    <w:p w:rsidR="00354134" w:rsidRPr="00B7573E" w:rsidRDefault="00354134" w:rsidP="00FB341A">
      <w:pPr>
        <w:pStyle w:val="21"/>
        <w:ind w:firstLineChars="201" w:firstLine="484"/>
        <w:rPr>
          <w:b/>
          <w:sz w:val="24"/>
          <w:szCs w:val="24"/>
        </w:rPr>
      </w:pPr>
    </w:p>
    <w:p w:rsidR="00354134" w:rsidRPr="00B7573E" w:rsidRDefault="00354134" w:rsidP="00FB341A">
      <w:pPr>
        <w:pStyle w:val="21"/>
        <w:ind w:firstLineChars="201" w:firstLine="484"/>
        <w:rPr>
          <w:b/>
          <w:sz w:val="24"/>
          <w:szCs w:val="24"/>
        </w:rPr>
      </w:pPr>
      <w:r w:rsidRPr="00B7573E">
        <w:rPr>
          <w:b/>
          <w:sz w:val="24"/>
          <w:szCs w:val="24"/>
        </w:rPr>
        <w:t>Эволюция ИТ-инфраструктуры.</w:t>
      </w:r>
    </w:p>
    <w:p w:rsidR="009B6C9D" w:rsidRPr="00B7573E" w:rsidRDefault="00354134" w:rsidP="00CA3D1C">
      <w:pPr>
        <w:pStyle w:val="21"/>
        <w:ind w:firstLineChars="201" w:firstLine="482"/>
        <w:rPr>
          <w:sz w:val="24"/>
          <w:szCs w:val="24"/>
        </w:rPr>
      </w:pPr>
      <w:r w:rsidRPr="00B7573E">
        <w:rPr>
          <w:sz w:val="24"/>
          <w:szCs w:val="24"/>
        </w:rPr>
        <w:t xml:space="preserve">В эволюции ИТ-инфраструктуры можно выделить пять этапов, обозначенные на рисунке </w:t>
      </w:r>
      <w:r w:rsidR="009B6C9D" w:rsidRPr="00B7573E">
        <w:rPr>
          <w:sz w:val="24"/>
          <w:szCs w:val="24"/>
        </w:rPr>
        <w:t>1.3</w:t>
      </w:r>
      <w:r w:rsidRPr="00B7573E">
        <w:rPr>
          <w:sz w:val="24"/>
          <w:szCs w:val="24"/>
        </w:rPr>
        <w:t>.</w:t>
      </w:r>
    </w:p>
    <w:p w:rsidR="00354134" w:rsidRPr="00B7573E" w:rsidRDefault="00354134" w:rsidP="00CA3D1C">
      <w:pPr>
        <w:pStyle w:val="21"/>
        <w:ind w:firstLineChars="201" w:firstLine="482"/>
        <w:rPr>
          <w:sz w:val="24"/>
          <w:szCs w:val="24"/>
        </w:rPr>
      </w:pPr>
      <w:r w:rsidRPr="00B7573E">
        <w:rPr>
          <w:sz w:val="24"/>
          <w:szCs w:val="24"/>
        </w:rPr>
        <w:t xml:space="preserve"> </w:t>
      </w:r>
    </w:p>
    <w:p w:rsidR="00354134" w:rsidRPr="00B7573E" w:rsidRDefault="00354134" w:rsidP="009B6C9D">
      <w:pPr>
        <w:pStyle w:val="21"/>
        <w:ind w:firstLineChars="201" w:firstLine="482"/>
        <w:jc w:val="center"/>
        <w:rPr>
          <w:sz w:val="24"/>
          <w:szCs w:val="24"/>
        </w:rPr>
      </w:pPr>
      <w:r w:rsidRPr="00B7573E">
        <w:rPr>
          <w:noProof/>
          <w:color w:val="111111"/>
          <w:sz w:val="24"/>
          <w:szCs w:val="24"/>
        </w:rPr>
        <w:lastRenderedPageBreak/>
        <w:drawing>
          <wp:inline distT="0" distB="0" distL="0" distR="0" wp14:anchorId="019AFA69" wp14:editId="31853B7A">
            <wp:extent cx="3162300" cy="385762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62300" cy="3857625"/>
                    </a:xfrm>
                    <a:prstGeom prst="rect">
                      <a:avLst/>
                    </a:prstGeom>
                    <a:noFill/>
                    <a:ln>
                      <a:noFill/>
                    </a:ln>
                  </pic:spPr>
                </pic:pic>
              </a:graphicData>
            </a:graphic>
          </wp:inline>
        </w:drawing>
      </w:r>
    </w:p>
    <w:p w:rsidR="00354134" w:rsidRPr="00B7573E" w:rsidRDefault="00354134" w:rsidP="009B6C9D">
      <w:pPr>
        <w:pStyle w:val="21"/>
        <w:ind w:firstLineChars="201" w:firstLine="482"/>
        <w:jc w:val="center"/>
        <w:rPr>
          <w:sz w:val="24"/>
          <w:szCs w:val="24"/>
        </w:rPr>
      </w:pPr>
      <w:r w:rsidRPr="00B7573E">
        <w:rPr>
          <w:sz w:val="24"/>
          <w:szCs w:val="24"/>
        </w:rPr>
        <w:t xml:space="preserve">Рисунок </w:t>
      </w:r>
      <w:r w:rsidR="009B6C9D" w:rsidRPr="00B7573E">
        <w:rPr>
          <w:sz w:val="24"/>
          <w:szCs w:val="24"/>
        </w:rPr>
        <w:t>1.3</w:t>
      </w:r>
      <w:r w:rsidRPr="00B7573E">
        <w:rPr>
          <w:sz w:val="24"/>
          <w:szCs w:val="24"/>
        </w:rPr>
        <w:t>. Эпохи в революции ИТ-инфраструктуры</w:t>
      </w:r>
    </w:p>
    <w:p w:rsidR="00354134" w:rsidRPr="00B7573E" w:rsidRDefault="00354134" w:rsidP="00CA3D1C">
      <w:pPr>
        <w:pStyle w:val="21"/>
        <w:ind w:firstLineChars="201" w:firstLine="482"/>
        <w:rPr>
          <w:sz w:val="24"/>
          <w:szCs w:val="24"/>
        </w:rPr>
      </w:pPr>
    </w:p>
    <w:p w:rsidR="00354134" w:rsidRPr="00B7573E" w:rsidRDefault="00354134" w:rsidP="00CA3D1C">
      <w:pPr>
        <w:pStyle w:val="21"/>
        <w:tabs>
          <w:tab w:val="left" w:pos="993"/>
        </w:tabs>
        <w:ind w:firstLineChars="201" w:firstLine="482"/>
        <w:rPr>
          <w:sz w:val="24"/>
          <w:szCs w:val="24"/>
        </w:rPr>
      </w:pPr>
      <w:r w:rsidRPr="00B7573E">
        <w:rPr>
          <w:sz w:val="24"/>
          <w:szCs w:val="24"/>
        </w:rPr>
        <w:t>1</w:t>
      </w:r>
      <w:r w:rsidRPr="00B7573E">
        <w:rPr>
          <w:b/>
          <w:sz w:val="24"/>
          <w:szCs w:val="24"/>
        </w:rPr>
        <w:t>.   Эпоха электронных учетных машин (1930-1950):</w:t>
      </w:r>
      <w:r w:rsidRPr="00B7573E">
        <w:rPr>
          <w:sz w:val="24"/>
          <w:szCs w:val="24"/>
        </w:rPr>
        <w:t> использование больших, громоздких машин с встроенным программным обеспечением для сортировки, добавления и представления данных.</w:t>
      </w:r>
    </w:p>
    <w:p w:rsidR="00354134" w:rsidRPr="00B7573E" w:rsidRDefault="00354134" w:rsidP="00CA3D1C">
      <w:pPr>
        <w:pStyle w:val="21"/>
        <w:tabs>
          <w:tab w:val="left" w:pos="993"/>
        </w:tabs>
        <w:ind w:firstLineChars="201" w:firstLine="482"/>
        <w:rPr>
          <w:sz w:val="24"/>
          <w:szCs w:val="24"/>
        </w:rPr>
      </w:pPr>
      <w:r w:rsidRPr="00B7573E">
        <w:rPr>
          <w:sz w:val="24"/>
          <w:szCs w:val="24"/>
        </w:rPr>
        <w:t>2.    </w:t>
      </w:r>
      <w:r w:rsidRPr="00B7573E">
        <w:rPr>
          <w:b/>
          <w:sz w:val="24"/>
          <w:szCs w:val="24"/>
        </w:rPr>
        <w:t xml:space="preserve">Эра </w:t>
      </w:r>
      <w:proofErr w:type="spellStart"/>
      <w:r w:rsidRPr="00B7573E">
        <w:rPr>
          <w:b/>
          <w:sz w:val="24"/>
          <w:szCs w:val="24"/>
        </w:rPr>
        <w:t>мэйнфреймов</w:t>
      </w:r>
      <w:proofErr w:type="spellEnd"/>
      <w:r w:rsidRPr="00B7573E">
        <w:rPr>
          <w:b/>
          <w:sz w:val="24"/>
          <w:szCs w:val="24"/>
        </w:rPr>
        <w:t xml:space="preserve"> общего назначения и миникомпьютеров (1959- настоящее время): </w:t>
      </w:r>
      <w:r w:rsidRPr="00B7573E">
        <w:rPr>
          <w:sz w:val="24"/>
          <w:szCs w:val="24"/>
        </w:rPr>
        <w:t xml:space="preserve">внедрение и дальнейшее использование </w:t>
      </w:r>
      <w:proofErr w:type="spellStart"/>
      <w:r w:rsidRPr="00B7573E">
        <w:rPr>
          <w:sz w:val="24"/>
          <w:szCs w:val="24"/>
        </w:rPr>
        <w:t>мэйнфреймов</w:t>
      </w:r>
      <w:proofErr w:type="spellEnd"/>
      <w:r w:rsidRPr="00B7573E">
        <w:rPr>
          <w:sz w:val="24"/>
          <w:szCs w:val="24"/>
        </w:rPr>
        <w:t xml:space="preserve">. </w:t>
      </w:r>
      <w:proofErr w:type="spellStart"/>
      <w:r w:rsidRPr="00B7573E">
        <w:rPr>
          <w:sz w:val="24"/>
          <w:szCs w:val="24"/>
        </w:rPr>
        <w:t>Мэйнфреймы</w:t>
      </w:r>
      <w:proofErr w:type="spellEnd"/>
      <w:r w:rsidRPr="00B7573E">
        <w:rPr>
          <w:sz w:val="24"/>
          <w:szCs w:val="24"/>
        </w:rPr>
        <w:t xml:space="preserve"> были первыми мощными компьютерами, которые могли обеспечивать совместное использование времени, многозадачность и виртуальную память, и стали достаточно мощными, чтобы поддерживать тысячи удаленных терминалов. Эпоха </w:t>
      </w:r>
      <w:proofErr w:type="spellStart"/>
      <w:r w:rsidRPr="00B7573E">
        <w:rPr>
          <w:sz w:val="24"/>
          <w:szCs w:val="24"/>
        </w:rPr>
        <w:t>мэйнфреймов</w:t>
      </w:r>
      <w:proofErr w:type="spellEnd"/>
      <w:r w:rsidRPr="00B7573E">
        <w:rPr>
          <w:sz w:val="24"/>
          <w:szCs w:val="24"/>
        </w:rPr>
        <w:t xml:space="preserve"> была периодом высокоцентрализованных вычислений, управляемых программистами и системными операторами. Миникомпьютеры, мощные, но менее дорогие компьютеры, начали менять эту модель, позволяя децентрализовать вычисления, настраиваемые для отдельных отделов или бизнес-единиц.</w:t>
      </w:r>
    </w:p>
    <w:p w:rsidR="00354134" w:rsidRPr="00B7573E" w:rsidRDefault="00354134" w:rsidP="00CA3D1C">
      <w:pPr>
        <w:pStyle w:val="21"/>
        <w:tabs>
          <w:tab w:val="left" w:pos="993"/>
        </w:tabs>
        <w:ind w:firstLineChars="201" w:firstLine="482"/>
        <w:rPr>
          <w:sz w:val="24"/>
          <w:szCs w:val="24"/>
        </w:rPr>
      </w:pPr>
      <w:r w:rsidRPr="00B7573E">
        <w:rPr>
          <w:sz w:val="24"/>
          <w:szCs w:val="24"/>
        </w:rPr>
        <w:t>3.  </w:t>
      </w:r>
      <w:r w:rsidRPr="00B7573E">
        <w:rPr>
          <w:b/>
          <w:sz w:val="24"/>
          <w:szCs w:val="24"/>
        </w:rPr>
        <w:t>Эра персональных компьютеров (1981-настоящее время)</w:t>
      </w:r>
      <w:r w:rsidRPr="00B7573E">
        <w:rPr>
          <w:sz w:val="24"/>
          <w:szCs w:val="24"/>
        </w:rPr>
        <w:t xml:space="preserve">: Появление IBM PC в 1981 году обычно считается началом эры ПК, потому что эта машина была первой, получившей широкое распространение в американском бизнесе. 95 процентов из 1 миллиарда современных компьютеров - это компьютеры </w:t>
      </w:r>
      <w:proofErr w:type="spellStart"/>
      <w:r w:rsidRPr="00B7573E">
        <w:rPr>
          <w:sz w:val="24"/>
          <w:szCs w:val="24"/>
        </w:rPr>
        <w:t>Wintel</w:t>
      </w:r>
      <w:proofErr w:type="spellEnd"/>
      <w:r w:rsidRPr="00B7573E">
        <w:rPr>
          <w:sz w:val="24"/>
          <w:szCs w:val="24"/>
        </w:rPr>
        <w:t xml:space="preserve">, использующие программное обеспечение </w:t>
      </w:r>
      <w:proofErr w:type="spellStart"/>
      <w:r w:rsidRPr="00B7573E">
        <w:rPr>
          <w:sz w:val="24"/>
          <w:szCs w:val="24"/>
        </w:rPr>
        <w:t>Windows</w:t>
      </w:r>
      <w:proofErr w:type="spellEnd"/>
      <w:r w:rsidRPr="00B7573E">
        <w:rPr>
          <w:sz w:val="24"/>
          <w:szCs w:val="24"/>
        </w:rPr>
        <w:t xml:space="preserve"> и микропроцессоры </w:t>
      </w:r>
      <w:proofErr w:type="spellStart"/>
      <w:r w:rsidRPr="00B7573E">
        <w:rPr>
          <w:sz w:val="24"/>
          <w:szCs w:val="24"/>
        </w:rPr>
        <w:t>Intel</w:t>
      </w:r>
      <w:proofErr w:type="spellEnd"/>
      <w:r w:rsidRPr="00B7573E">
        <w:rPr>
          <w:sz w:val="24"/>
          <w:szCs w:val="24"/>
        </w:rPr>
        <w:t>. ПК были автономными системами, пока программное обеспечение операционной системы ПК в 1990-х годах не позволило связать их в сети.</w:t>
      </w:r>
    </w:p>
    <w:p w:rsidR="00354134" w:rsidRPr="00B7573E" w:rsidRDefault="00354134" w:rsidP="00CA3D1C">
      <w:pPr>
        <w:pStyle w:val="21"/>
        <w:tabs>
          <w:tab w:val="left" w:pos="993"/>
        </w:tabs>
        <w:ind w:firstLineChars="201" w:firstLine="482"/>
        <w:rPr>
          <w:sz w:val="24"/>
          <w:szCs w:val="24"/>
        </w:rPr>
      </w:pPr>
      <w:r w:rsidRPr="00B7573E">
        <w:rPr>
          <w:sz w:val="24"/>
          <w:szCs w:val="24"/>
        </w:rPr>
        <w:t>4.   </w:t>
      </w:r>
      <w:r w:rsidRPr="00B7573E">
        <w:rPr>
          <w:b/>
          <w:sz w:val="24"/>
          <w:szCs w:val="24"/>
        </w:rPr>
        <w:t>Эпоха клиент-сервера (1983- настоящее время</w:t>
      </w:r>
      <w:r w:rsidRPr="00B7573E">
        <w:rPr>
          <w:sz w:val="24"/>
          <w:szCs w:val="24"/>
        </w:rPr>
        <w:t xml:space="preserve">): В клиент-серверных вычислениях настольные или портативные компьютеры, называемые клиентами, подключаются к серверным компьютерам, которые предоставляют клиентам услуги и возможности. Работа по компьютерной обработке разделена между этими двумя типами машин. Клиент является точкой входа пользователя, в то время как сервер обычно обрабатывает и хранит общие </w:t>
      </w:r>
      <w:r w:rsidRPr="00B7573E">
        <w:rPr>
          <w:sz w:val="24"/>
          <w:szCs w:val="24"/>
        </w:rPr>
        <w:lastRenderedPageBreak/>
        <w:t xml:space="preserve">данные, обслуживает веб-страницы или управляет сетевыми действиями. Термин «сервер» относится как к программному приложению, так и к физическому компьютеру, на котором работает сетевое программное обеспечение. Сервер может быть </w:t>
      </w:r>
      <w:proofErr w:type="spellStart"/>
      <w:r w:rsidRPr="00B7573E">
        <w:rPr>
          <w:sz w:val="24"/>
          <w:szCs w:val="24"/>
        </w:rPr>
        <w:t>мэйнфреймом</w:t>
      </w:r>
      <w:proofErr w:type="spellEnd"/>
      <w:r w:rsidRPr="00B7573E">
        <w:rPr>
          <w:sz w:val="24"/>
          <w:szCs w:val="24"/>
        </w:rPr>
        <w:t>, но сегодня серверные компьютеры обычно представляют собой более мощные версии персональных компьютеров.</w:t>
      </w:r>
    </w:p>
    <w:p w:rsidR="00354134" w:rsidRPr="00B7573E" w:rsidRDefault="00354134" w:rsidP="00CA3D1C">
      <w:pPr>
        <w:pStyle w:val="21"/>
        <w:ind w:firstLineChars="201" w:firstLine="482"/>
        <w:rPr>
          <w:sz w:val="24"/>
          <w:szCs w:val="24"/>
        </w:rPr>
      </w:pPr>
      <w:r w:rsidRPr="00B7573E">
        <w:rPr>
          <w:sz w:val="24"/>
          <w:szCs w:val="24"/>
        </w:rPr>
        <w:t xml:space="preserve">В двухуровневой клиент-серверной архитектуре клиентский компьютер подключен к серверу по сети с разделением обработки между ними. В многоуровневой (N-уровневой) клиент-серверной архитектуре работа всей сети сбалансирована на нескольких разных уровнях серверов. Распределение работы между несколькими небольшими недорогими машинами обходится намного дешевле, чем миникомпьютеры или </w:t>
      </w:r>
      <w:proofErr w:type="spellStart"/>
      <w:r w:rsidRPr="00B7573E">
        <w:rPr>
          <w:sz w:val="24"/>
          <w:szCs w:val="24"/>
        </w:rPr>
        <w:t>мэйнфреймы</w:t>
      </w:r>
      <w:proofErr w:type="spellEnd"/>
      <w:r w:rsidRPr="00B7573E">
        <w:rPr>
          <w:sz w:val="24"/>
          <w:szCs w:val="24"/>
        </w:rPr>
        <w:t>.</w:t>
      </w:r>
    </w:p>
    <w:p w:rsidR="00354134" w:rsidRPr="00B7573E" w:rsidRDefault="00354134" w:rsidP="00CA3D1C">
      <w:pPr>
        <w:pStyle w:val="21"/>
        <w:ind w:firstLineChars="201" w:firstLine="482"/>
        <w:rPr>
          <w:sz w:val="24"/>
          <w:szCs w:val="24"/>
        </w:rPr>
      </w:pPr>
      <w:r w:rsidRPr="00B7573E">
        <w:rPr>
          <w:sz w:val="24"/>
          <w:szCs w:val="24"/>
        </w:rPr>
        <w:t xml:space="preserve">Визуально 4 этап эволюции представлен на рисунке </w:t>
      </w:r>
      <w:r w:rsidR="00B7573E" w:rsidRPr="00B7573E">
        <w:rPr>
          <w:sz w:val="24"/>
          <w:szCs w:val="24"/>
        </w:rPr>
        <w:t>1.4</w:t>
      </w:r>
      <w:r w:rsidRPr="00B7573E">
        <w:rPr>
          <w:sz w:val="24"/>
          <w:szCs w:val="24"/>
        </w:rPr>
        <w:t>.</w:t>
      </w:r>
    </w:p>
    <w:p w:rsidR="00354134" w:rsidRPr="00B7573E" w:rsidRDefault="00354134" w:rsidP="00CA3D1C">
      <w:pPr>
        <w:pStyle w:val="21"/>
        <w:ind w:firstLineChars="201" w:firstLine="482"/>
        <w:rPr>
          <w:sz w:val="24"/>
          <w:szCs w:val="24"/>
        </w:rPr>
      </w:pPr>
      <w:r w:rsidRPr="00B7573E">
        <w:rPr>
          <w:noProof/>
          <w:sz w:val="24"/>
          <w:szCs w:val="24"/>
        </w:rPr>
        <w:drawing>
          <wp:inline distT="0" distB="0" distL="0" distR="0" wp14:anchorId="5F478D0A" wp14:editId="56FA962E">
            <wp:extent cx="4876800" cy="20097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76800" cy="2009775"/>
                    </a:xfrm>
                    <a:prstGeom prst="rect">
                      <a:avLst/>
                    </a:prstGeom>
                    <a:noFill/>
                    <a:ln>
                      <a:noFill/>
                    </a:ln>
                  </pic:spPr>
                </pic:pic>
              </a:graphicData>
            </a:graphic>
          </wp:inline>
        </w:drawing>
      </w:r>
    </w:p>
    <w:p w:rsidR="00354134" w:rsidRPr="00B7573E" w:rsidRDefault="00354134" w:rsidP="00CA3D1C">
      <w:pPr>
        <w:pStyle w:val="21"/>
        <w:ind w:firstLineChars="201" w:firstLine="482"/>
        <w:rPr>
          <w:sz w:val="24"/>
          <w:szCs w:val="24"/>
        </w:rPr>
      </w:pPr>
      <w:r w:rsidRPr="00B7573E">
        <w:rPr>
          <w:sz w:val="24"/>
          <w:szCs w:val="24"/>
        </w:rPr>
        <w:t xml:space="preserve">Рисунок </w:t>
      </w:r>
      <w:r w:rsidR="00B7573E" w:rsidRPr="00B7573E">
        <w:rPr>
          <w:sz w:val="24"/>
          <w:szCs w:val="24"/>
        </w:rPr>
        <w:t>1.4</w:t>
      </w:r>
      <w:r w:rsidRPr="00B7573E">
        <w:rPr>
          <w:sz w:val="24"/>
          <w:szCs w:val="24"/>
        </w:rPr>
        <w:t>. Многоуровневая сеть клиент/сервер (N-уровневая)</w:t>
      </w:r>
    </w:p>
    <w:p w:rsidR="00354134" w:rsidRPr="00B7573E" w:rsidRDefault="00354134" w:rsidP="00CA3D1C">
      <w:pPr>
        <w:pStyle w:val="21"/>
        <w:ind w:firstLineChars="201" w:firstLine="482"/>
        <w:rPr>
          <w:sz w:val="24"/>
          <w:szCs w:val="24"/>
        </w:rPr>
      </w:pPr>
    </w:p>
    <w:p w:rsidR="00354134" w:rsidRPr="00B7573E" w:rsidRDefault="00354134" w:rsidP="00CA3D1C">
      <w:pPr>
        <w:pStyle w:val="21"/>
        <w:ind w:firstLineChars="201" w:firstLine="482"/>
        <w:rPr>
          <w:sz w:val="24"/>
          <w:szCs w:val="24"/>
        </w:rPr>
      </w:pPr>
      <w:r w:rsidRPr="00B7573E">
        <w:rPr>
          <w:sz w:val="24"/>
          <w:szCs w:val="24"/>
        </w:rPr>
        <w:t>В многоуровневой клиент-серверной сети клиентские запросы на обслуживание обрабатываются серверами разных уровней.</w:t>
      </w:r>
    </w:p>
    <w:p w:rsidR="00354134" w:rsidRPr="00B7573E" w:rsidRDefault="00354134" w:rsidP="00FB341A">
      <w:pPr>
        <w:pStyle w:val="21"/>
        <w:ind w:firstLineChars="201" w:firstLine="484"/>
        <w:rPr>
          <w:sz w:val="24"/>
          <w:szCs w:val="24"/>
        </w:rPr>
      </w:pPr>
      <w:r w:rsidRPr="00B7573E">
        <w:rPr>
          <w:b/>
          <w:sz w:val="24"/>
          <w:szCs w:val="24"/>
        </w:rPr>
        <w:t>5. Корпоративный Интернет (1992-настоящее время):</w:t>
      </w:r>
      <w:r w:rsidRPr="00B7573E">
        <w:rPr>
          <w:sz w:val="24"/>
          <w:szCs w:val="24"/>
        </w:rPr>
        <w:t xml:space="preserve"> Пакет протоколов управления передачей сетевых технологий Интернета/</w:t>
      </w:r>
      <w:proofErr w:type="spellStart"/>
      <w:r w:rsidRPr="00B7573E">
        <w:rPr>
          <w:sz w:val="24"/>
          <w:szCs w:val="24"/>
        </w:rPr>
        <w:t>Internet</w:t>
      </w:r>
      <w:proofErr w:type="spellEnd"/>
      <w:r w:rsidR="00087693" w:rsidRPr="00B7573E">
        <w:rPr>
          <w:sz w:val="24"/>
          <w:szCs w:val="24"/>
        </w:rPr>
        <w:t xml:space="preserve"> </w:t>
      </w:r>
      <w:proofErr w:type="spellStart"/>
      <w:r w:rsidRPr="00B7573E">
        <w:rPr>
          <w:sz w:val="24"/>
          <w:szCs w:val="24"/>
        </w:rPr>
        <w:t>Protocol</w:t>
      </w:r>
      <w:proofErr w:type="spellEnd"/>
      <w:r w:rsidRPr="00B7573E">
        <w:rPr>
          <w:sz w:val="24"/>
          <w:szCs w:val="24"/>
        </w:rPr>
        <w:t xml:space="preserve"> (TCP/IP) позволяет предприятиям объединять разрозненные устройства и локальные вычислительные сети (LAN) в единую общеорганизационную сеть. Интегрированные вычислительные среды обеспечивают гораздо более быстрый и бесперебойный сбор и распределение данных.</w:t>
      </w:r>
    </w:p>
    <w:p w:rsidR="00354134" w:rsidRPr="00B7573E" w:rsidRDefault="00354134" w:rsidP="00CA3D1C">
      <w:pPr>
        <w:pStyle w:val="21"/>
        <w:ind w:firstLineChars="201" w:firstLine="482"/>
        <w:rPr>
          <w:sz w:val="24"/>
          <w:szCs w:val="24"/>
        </w:rPr>
      </w:pPr>
      <w:r w:rsidRPr="00B7573E">
        <w:rPr>
          <w:sz w:val="24"/>
          <w:szCs w:val="24"/>
        </w:rPr>
        <w:t> </w:t>
      </w:r>
    </w:p>
    <w:p w:rsidR="00354134" w:rsidRPr="00B7573E" w:rsidRDefault="00354134" w:rsidP="00FB341A">
      <w:pPr>
        <w:ind w:firstLineChars="201" w:firstLine="484"/>
        <w:rPr>
          <w:b/>
        </w:rPr>
      </w:pPr>
    </w:p>
    <w:p w:rsidR="00354134" w:rsidRPr="00B7573E" w:rsidRDefault="00354134" w:rsidP="00FB341A">
      <w:pPr>
        <w:ind w:firstLineChars="201" w:firstLine="484"/>
        <w:rPr>
          <w:b/>
          <w:color w:val="0070C0"/>
        </w:rPr>
      </w:pPr>
      <w:r w:rsidRPr="00B7573E">
        <w:rPr>
          <w:b/>
          <w:color w:val="0070C0"/>
        </w:rPr>
        <w:t>2. Понятие архитектуры предприятия (</w:t>
      </w:r>
      <w:proofErr w:type="spellStart"/>
      <w:r w:rsidRPr="00B7573E">
        <w:rPr>
          <w:b/>
          <w:color w:val="0070C0"/>
        </w:rPr>
        <w:t>EnterpriseArchitecture</w:t>
      </w:r>
      <w:proofErr w:type="spellEnd"/>
      <w:r w:rsidRPr="00B7573E">
        <w:rPr>
          <w:b/>
          <w:bCs/>
          <w:color w:val="0070C0"/>
        </w:rPr>
        <w:t>)</w:t>
      </w:r>
    </w:p>
    <w:p w:rsidR="00354134" w:rsidRPr="00B7573E" w:rsidRDefault="00354134" w:rsidP="00CA3D1C">
      <w:pPr>
        <w:pStyle w:val="21"/>
        <w:ind w:firstLineChars="201" w:firstLine="482"/>
        <w:rPr>
          <w:sz w:val="24"/>
          <w:szCs w:val="24"/>
        </w:rPr>
      </w:pPr>
      <w:r w:rsidRPr="00B7573E">
        <w:rPr>
          <w:sz w:val="24"/>
          <w:szCs w:val="24"/>
        </w:rPr>
        <w:t>Развитие рынка заставляет организацию менять модели бизнеса, что, в свою очередь требует адекватных изменений ИТ-инфраструктуры.</w:t>
      </w:r>
    </w:p>
    <w:p w:rsidR="00354134" w:rsidRPr="00B7573E" w:rsidRDefault="00354134" w:rsidP="00CA3D1C">
      <w:pPr>
        <w:shd w:val="clear" w:color="auto" w:fill="FFFFFF"/>
        <w:ind w:firstLineChars="201" w:firstLine="482"/>
        <w:jc w:val="both"/>
      </w:pPr>
      <w:r w:rsidRPr="00B7573E">
        <w:t xml:space="preserve">Оптимизировать управление ИТ-инфраструктурой возможно на основе современных концепций: </w:t>
      </w:r>
    </w:p>
    <w:p w:rsidR="00354134" w:rsidRPr="00B7573E" w:rsidRDefault="00354134" w:rsidP="00CA3D1C">
      <w:pPr>
        <w:shd w:val="clear" w:color="auto" w:fill="FFFFFF"/>
        <w:ind w:firstLineChars="201" w:firstLine="482"/>
        <w:jc w:val="both"/>
      </w:pPr>
      <w:r w:rsidRPr="00B7573E">
        <w:t>- управ</w:t>
      </w:r>
      <w:r w:rsidRPr="00B7573E">
        <w:softHyphen/>
        <w:t xml:space="preserve">ления ИТ-подразделениями как поставщиками услуг для бизнеса; </w:t>
      </w:r>
    </w:p>
    <w:p w:rsidR="00354134" w:rsidRPr="00B7573E" w:rsidRDefault="00354134" w:rsidP="00CA3D1C">
      <w:pPr>
        <w:shd w:val="clear" w:color="auto" w:fill="FFFFFF"/>
        <w:ind w:firstLineChars="201" w:firstLine="482"/>
        <w:jc w:val="both"/>
      </w:pPr>
      <w:r w:rsidRPr="00B7573E">
        <w:t>- управление уровнем ИТ-сервисов для бизнеса;</w:t>
      </w:r>
    </w:p>
    <w:p w:rsidR="00354134" w:rsidRPr="00B7573E" w:rsidRDefault="00354134" w:rsidP="00CA3D1C">
      <w:pPr>
        <w:shd w:val="clear" w:color="auto" w:fill="FFFFFF"/>
        <w:ind w:firstLineChars="201" w:firstLine="482"/>
        <w:jc w:val="both"/>
      </w:pPr>
      <w:r w:rsidRPr="00B7573E">
        <w:t>- управление бизнес-сервисами.</w:t>
      </w:r>
    </w:p>
    <w:p w:rsidR="00354134" w:rsidRPr="00B7573E" w:rsidRDefault="00354134" w:rsidP="00CA3D1C">
      <w:pPr>
        <w:ind w:firstLineChars="201" w:firstLine="482"/>
        <w:jc w:val="both"/>
      </w:pPr>
      <w:r w:rsidRPr="00B7573E">
        <w:t>Современные информационные технологии (ИТ) становятся неотъемлемой составляющей любого предприятия. Сегодня они для многих предприятий - не просто способ автоматизации рутинных</w:t>
      </w:r>
      <w:r w:rsidR="00087693" w:rsidRPr="00B7573E">
        <w:t xml:space="preserve"> </w:t>
      </w:r>
      <w:r w:rsidRPr="00B7573E">
        <w:t xml:space="preserve">операций (технологическая подложка), а эффективный инструмент в конкурентной борьбе. </w:t>
      </w:r>
    </w:p>
    <w:p w:rsidR="00354134" w:rsidRPr="00B7573E" w:rsidRDefault="00354134" w:rsidP="00CA3D1C">
      <w:pPr>
        <w:ind w:firstLineChars="201" w:firstLine="482"/>
        <w:jc w:val="both"/>
      </w:pPr>
      <w:r w:rsidRPr="00B7573E">
        <w:t xml:space="preserve">Современные </w:t>
      </w:r>
      <w:proofErr w:type="gramStart"/>
      <w:r w:rsidRPr="00B7573E">
        <w:t>ИТ</w:t>
      </w:r>
      <w:proofErr w:type="gramEnd"/>
      <w:r w:rsidRPr="00B7573E">
        <w:t xml:space="preserve"> – системы призваны быстро адаптироваться к новым потребностям  бизнеса (его целям задачам) и полностью соответствовать архитектуре предприятия (</w:t>
      </w:r>
      <w:r w:rsidRPr="00B7573E">
        <w:rPr>
          <w:lang w:val="en-US"/>
        </w:rPr>
        <w:t>Enterprise</w:t>
      </w:r>
      <w:r w:rsidR="00087693" w:rsidRPr="00B7573E">
        <w:t xml:space="preserve"> </w:t>
      </w:r>
      <w:r w:rsidRPr="00B7573E">
        <w:rPr>
          <w:lang w:val="en-US"/>
        </w:rPr>
        <w:t>Architecture</w:t>
      </w:r>
      <w:r w:rsidR="00087693" w:rsidRPr="00B7573E">
        <w:t xml:space="preserve"> </w:t>
      </w:r>
      <w:r w:rsidRPr="00B7573E">
        <w:rPr>
          <w:lang w:val="en-US"/>
        </w:rPr>
        <w:t>EA</w:t>
      </w:r>
      <w:r w:rsidRPr="00B7573E">
        <w:t xml:space="preserve">). </w:t>
      </w:r>
    </w:p>
    <w:p w:rsidR="00354134" w:rsidRPr="00B7573E" w:rsidRDefault="00354134" w:rsidP="00CA3D1C">
      <w:pPr>
        <w:ind w:firstLineChars="201" w:firstLine="482"/>
        <w:jc w:val="both"/>
      </w:pPr>
    </w:p>
    <w:p w:rsidR="00354134" w:rsidRPr="00B7573E" w:rsidRDefault="00354134" w:rsidP="00CA3D1C">
      <w:pPr>
        <w:ind w:firstLineChars="201" w:firstLine="482"/>
        <w:jc w:val="both"/>
      </w:pPr>
      <w:r w:rsidRPr="00B7573E">
        <w:t xml:space="preserve">При построении комплексной информационной системы предприятия (как правило, включающей множество различных по функциональности информационных систем или подсистем) нам необходимо иметь документированную информацию о текущем состоянии и концепцию развития наших информационных технологий в будущем. </w:t>
      </w:r>
    </w:p>
    <w:p w:rsidR="00354134" w:rsidRPr="00B7573E" w:rsidRDefault="00354134" w:rsidP="00FB341A">
      <w:pPr>
        <w:ind w:firstLineChars="201" w:firstLine="484"/>
        <w:jc w:val="both"/>
        <w:rPr>
          <w:b/>
        </w:rPr>
      </w:pPr>
      <w:r w:rsidRPr="00B7573E">
        <w:rPr>
          <w:b/>
        </w:rPr>
        <w:t>Под архитектурой предприятия (</w:t>
      </w:r>
      <w:r w:rsidRPr="00B7573E">
        <w:rPr>
          <w:b/>
          <w:lang w:val="en-US"/>
        </w:rPr>
        <w:t>EA</w:t>
      </w:r>
      <w:r w:rsidRPr="00B7573E">
        <w:rPr>
          <w:b/>
        </w:rPr>
        <w:t xml:space="preserve"> </w:t>
      </w:r>
      <w:r w:rsidR="009F1804" w:rsidRPr="00B7573E">
        <w:rPr>
          <w:b/>
        </w:rPr>
        <w:t>–</w:t>
      </w:r>
      <w:r w:rsidRPr="00B7573E">
        <w:rPr>
          <w:b/>
        </w:rPr>
        <w:t xml:space="preserve"> </w:t>
      </w:r>
      <w:r w:rsidRPr="00B7573E">
        <w:rPr>
          <w:b/>
          <w:lang w:val="en-US"/>
        </w:rPr>
        <w:t>Enterprise</w:t>
      </w:r>
      <w:r w:rsidR="009F1804" w:rsidRPr="00B7573E">
        <w:rPr>
          <w:b/>
        </w:rPr>
        <w:t xml:space="preserve"> </w:t>
      </w:r>
      <w:r w:rsidRPr="00B7573E">
        <w:rPr>
          <w:b/>
          <w:lang w:val="en-US"/>
        </w:rPr>
        <w:t>Architecture</w:t>
      </w:r>
      <w:r w:rsidRPr="00B7573E">
        <w:rPr>
          <w:b/>
        </w:rPr>
        <w:t xml:space="preserve">), обычно  понимается полное описание (модель) структуры предприятия, как системы, включающее описание ключевых элементов этой системы, связей между ними. </w:t>
      </w:r>
    </w:p>
    <w:p w:rsidR="00354134" w:rsidRPr="00B7573E" w:rsidRDefault="00354134" w:rsidP="00CA3D1C">
      <w:pPr>
        <w:ind w:firstLineChars="201" w:firstLine="482"/>
        <w:jc w:val="both"/>
      </w:pPr>
      <w:r w:rsidRPr="00B7573E">
        <w:t>А</w:t>
      </w:r>
      <w:r w:rsidRPr="00B7573E">
        <w:rPr>
          <w:i/>
        </w:rPr>
        <w:t>рхитектура предприятия определяет общую структуру и функции систем (бизнес и ИТ) в рамках всей организации в целом (включая партнеров и другие организации, формирующие так называемое «предприятие реального времени») и обеспечивает общую рамочную модель (</w:t>
      </w:r>
      <w:r w:rsidRPr="00B7573E">
        <w:rPr>
          <w:i/>
          <w:lang w:val="en-US"/>
        </w:rPr>
        <w:t>framework</w:t>
      </w:r>
      <w:r w:rsidRPr="00B7573E">
        <w:rPr>
          <w:i/>
        </w:rPr>
        <w:t xml:space="preserve">), стандарты и руководства для архитектуры уровня отдельных проектов. </w:t>
      </w:r>
      <w:r w:rsidRPr="00B7573E">
        <w:t xml:space="preserve">Общее видение, обеспечиваемое архитектурой предприятия, создает возможность единого </w:t>
      </w:r>
      <w:r w:rsidRPr="00B7573E">
        <w:rPr>
          <w:b/>
        </w:rPr>
        <w:t>проектирования систем, адекватных, с точки зрения обеспечения потребностей организации</w:t>
      </w:r>
      <w:r w:rsidRPr="00B7573E">
        <w:t xml:space="preserve">, и способных к взаимодействию и интеграции там, где это необходимо. </w:t>
      </w:r>
    </w:p>
    <w:p w:rsidR="00354134" w:rsidRPr="00B7573E" w:rsidRDefault="00354134" w:rsidP="00CA3D1C">
      <w:pPr>
        <w:ind w:firstLineChars="201" w:firstLine="482"/>
        <w:jc w:val="both"/>
        <w:rPr>
          <w:i/>
          <w:u w:val="single"/>
        </w:rPr>
      </w:pPr>
      <w:r w:rsidRPr="00B7573E">
        <w:t>В основе архитектуры предприятия заложен «Архитектурный взгляд» на системы, определенный в стандарте ANSI/IEEE 1471, как «фундаментальная организация системы, состоящая из совокупности компонент, их связей между собой и внешней средой, и принципы, которыми руководствуются при их создании и развитии».</w:t>
      </w:r>
    </w:p>
    <w:p w:rsidR="00354134" w:rsidRPr="00B7573E" w:rsidRDefault="00354134" w:rsidP="00FB341A">
      <w:pPr>
        <w:ind w:firstLineChars="201" w:firstLine="484"/>
        <w:rPr>
          <w:b/>
        </w:rPr>
      </w:pPr>
    </w:p>
    <w:p w:rsidR="00354134" w:rsidRPr="00B7573E" w:rsidRDefault="00354134" w:rsidP="00FB341A">
      <w:pPr>
        <w:ind w:firstLineChars="201" w:firstLine="484"/>
        <w:rPr>
          <w:b/>
        </w:rPr>
      </w:pPr>
      <w:r w:rsidRPr="00B7573E">
        <w:rPr>
          <w:b/>
        </w:rPr>
        <w:t>Архитектура предприятия описывает деятельность компании с двух основных позиций:</w:t>
      </w:r>
    </w:p>
    <w:p w:rsidR="00354134" w:rsidRPr="00B7573E" w:rsidRDefault="00354134" w:rsidP="00FB341A">
      <w:pPr>
        <w:numPr>
          <w:ilvl w:val="0"/>
          <w:numId w:val="4"/>
        </w:numPr>
        <w:ind w:left="0" w:firstLineChars="201" w:firstLine="484"/>
      </w:pPr>
      <w:r w:rsidRPr="00B7573E">
        <w:rPr>
          <w:b/>
        </w:rPr>
        <w:t>Бизнес-архитектура</w:t>
      </w:r>
      <w:r w:rsidRPr="00B7573E">
        <w:t xml:space="preserve"> описывает предприятие с позиции логических терминов, таких, как взаимодействующие бизнес-процессы и бизнес правила, необходимая информация, структура и потоки информации.</w:t>
      </w:r>
    </w:p>
    <w:p w:rsidR="00354134" w:rsidRPr="00B7573E" w:rsidRDefault="00354134" w:rsidP="00FB341A">
      <w:pPr>
        <w:numPr>
          <w:ilvl w:val="0"/>
          <w:numId w:val="4"/>
        </w:numPr>
        <w:ind w:left="0" w:firstLineChars="201" w:firstLine="484"/>
      </w:pPr>
      <w:r w:rsidRPr="00B7573E">
        <w:rPr>
          <w:b/>
        </w:rPr>
        <w:t>Архитектура информационных технологий</w:t>
      </w:r>
      <w:r w:rsidRPr="00B7573E">
        <w:t xml:space="preserve"> описывает предприятие с позиции технических понятий, таких как аппаратные и компьютерные средства, программное обеспечение, защита и безопасность.</w:t>
      </w:r>
    </w:p>
    <w:p w:rsidR="00354134" w:rsidRPr="00B7573E" w:rsidRDefault="00354134" w:rsidP="00CA3D1C">
      <w:pPr>
        <w:ind w:firstLineChars="201" w:firstLine="482"/>
        <w:jc w:val="both"/>
      </w:pPr>
    </w:p>
    <w:p w:rsidR="00354134" w:rsidRPr="00B7573E" w:rsidRDefault="00354134" w:rsidP="00CA3D1C">
      <w:pPr>
        <w:ind w:firstLineChars="201" w:firstLine="482"/>
        <w:jc w:val="both"/>
      </w:pPr>
      <w:r w:rsidRPr="00B7573E">
        <w:t xml:space="preserve">Документирование и оптимизация архитектуры информационных технологий обеспечивает нам уменьшение уровня сложности информационных систем и упрощает их интеграцию. Оптимизация бизнес-процессов компании и оптимизация функциональности информационных систем, использующихся для автоматизации бизнес-процессов, увеличивает приток инвестиций в информационные технологии. </w:t>
      </w:r>
    </w:p>
    <w:p w:rsidR="00354134" w:rsidRPr="00B7573E" w:rsidRDefault="00354134" w:rsidP="00FB341A">
      <w:pPr>
        <w:ind w:firstLineChars="201" w:firstLine="484"/>
        <w:jc w:val="both"/>
      </w:pPr>
      <w:r w:rsidRPr="00B7573E">
        <w:rPr>
          <w:b/>
          <w:i/>
        </w:rPr>
        <w:t>Архитектура предприятия в первую очередь объединяет архитектуру информационных технологий и бизнес-архитектуру в единое целое</w:t>
      </w:r>
      <w:r w:rsidRPr="00B7573E">
        <w:t>, обеспечивая комплексный взгляд на обе существующие области (рисунок 1.</w:t>
      </w:r>
      <w:r w:rsidR="00B7573E" w:rsidRPr="00B7573E">
        <w:t>5</w:t>
      </w:r>
      <w:r w:rsidRPr="00B7573E">
        <w:t xml:space="preserve">.). </w:t>
      </w:r>
    </w:p>
    <w:p w:rsidR="00354134" w:rsidRPr="00B7573E" w:rsidRDefault="00354134" w:rsidP="00CA3D1C">
      <w:pPr>
        <w:ind w:firstLineChars="201" w:firstLine="482"/>
        <w:jc w:val="both"/>
      </w:pPr>
      <w:r w:rsidRPr="00B7573E">
        <w:t>Архитектура предприятия является важным критическим элементом, связывающим информационные технологии, бизнес потребности предприятия и объединяет в себе процессы стратегического бизнес – планирования, прикладные информационные системы и процессы их сопровождения.</w:t>
      </w:r>
    </w:p>
    <w:p w:rsidR="00354134" w:rsidRPr="00B7573E" w:rsidRDefault="00354134" w:rsidP="00CA3D1C">
      <w:pPr>
        <w:ind w:firstLineChars="201" w:firstLine="482"/>
      </w:pPr>
      <w:r w:rsidRPr="00B7573E">
        <w:t>При этом архитектура предприятия неразрывно связана с основными рабочими процессами:</w:t>
      </w:r>
    </w:p>
    <w:p w:rsidR="00354134" w:rsidRPr="00B7573E" w:rsidRDefault="00354134" w:rsidP="00CA3D1C">
      <w:pPr>
        <w:numPr>
          <w:ilvl w:val="0"/>
          <w:numId w:val="1"/>
        </w:numPr>
        <w:ind w:left="0" w:firstLineChars="201" w:firstLine="482"/>
      </w:pPr>
      <w:r w:rsidRPr="00B7573E">
        <w:t xml:space="preserve">стратегия и планирование на уровне предприятия; </w:t>
      </w:r>
    </w:p>
    <w:p w:rsidR="00354134" w:rsidRPr="00B7573E" w:rsidRDefault="00354134" w:rsidP="00CA3D1C">
      <w:pPr>
        <w:numPr>
          <w:ilvl w:val="0"/>
          <w:numId w:val="1"/>
        </w:numPr>
        <w:ind w:left="0" w:firstLineChars="201" w:firstLine="482"/>
      </w:pPr>
      <w:r w:rsidRPr="00B7573E">
        <w:t>управление корпоративными проектами.</w:t>
      </w:r>
    </w:p>
    <w:p w:rsidR="00354134" w:rsidRPr="00B7573E" w:rsidRDefault="00354134" w:rsidP="00CA3D1C">
      <w:pPr>
        <w:keepNext/>
        <w:ind w:left="2123" w:firstLineChars="201" w:firstLine="482"/>
      </w:pPr>
      <w:r w:rsidRPr="00B7573E">
        <w:object w:dxaOrig="8114" w:dyaOrig="7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35.5pt" o:ole="" o:allowoverlap="f" fillcolor="#0c9">
            <v:imagedata r:id="rId12" o:title=""/>
          </v:shape>
          <o:OLEObject Type="Embed" ProgID="Visio.Drawing.11" ShapeID="_x0000_i1025" DrawAspect="Content" ObjectID="_1760444570" r:id="rId13"/>
        </w:object>
      </w:r>
    </w:p>
    <w:p w:rsidR="00354134" w:rsidRPr="00B7573E" w:rsidRDefault="00354134" w:rsidP="00CA3D1C">
      <w:pPr>
        <w:pStyle w:val="a5"/>
        <w:spacing w:before="0" w:after="0"/>
        <w:ind w:firstLineChars="201" w:firstLine="482"/>
        <w:jc w:val="center"/>
        <w:rPr>
          <w:b w:val="0"/>
          <w:sz w:val="24"/>
          <w:szCs w:val="24"/>
        </w:rPr>
      </w:pPr>
      <w:bookmarkStart w:id="1" w:name="_Ref149130989"/>
      <w:bookmarkStart w:id="2" w:name="_Ref148968574"/>
      <w:r w:rsidRPr="00B7573E">
        <w:rPr>
          <w:b w:val="0"/>
          <w:sz w:val="24"/>
          <w:szCs w:val="24"/>
        </w:rPr>
        <w:t xml:space="preserve">Рисунок </w:t>
      </w:r>
      <w:r w:rsidR="00D4728A" w:rsidRPr="00B7573E">
        <w:rPr>
          <w:b w:val="0"/>
          <w:sz w:val="24"/>
          <w:szCs w:val="24"/>
        </w:rPr>
        <w:fldChar w:fldCharType="begin"/>
      </w:r>
      <w:r w:rsidRPr="00B7573E">
        <w:rPr>
          <w:b w:val="0"/>
          <w:sz w:val="24"/>
          <w:szCs w:val="24"/>
        </w:rPr>
        <w:instrText xml:space="preserve"> SEQ Рисунок \* ARABIC </w:instrText>
      </w:r>
      <w:r w:rsidR="00D4728A" w:rsidRPr="00B7573E">
        <w:rPr>
          <w:b w:val="0"/>
          <w:sz w:val="24"/>
          <w:szCs w:val="24"/>
        </w:rPr>
        <w:fldChar w:fldCharType="separate"/>
      </w:r>
      <w:r w:rsidR="00D967EE" w:rsidRPr="00B7573E">
        <w:rPr>
          <w:b w:val="0"/>
          <w:noProof/>
          <w:sz w:val="24"/>
          <w:szCs w:val="24"/>
        </w:rPr>
        <w:t>1</w:t>
      </w:r>
      <w:r w:rsidR="00D4728A" w:rsidRPr="00B7573E">
        <w:rPr>
          <w:b w:val="0"/>
          <w:sz w:val="24"/>
          <w:szCs w:val="24"/>
        </w:rPr>
        <w:fldChar w:fldCharType="end"/>
      </w:r>
      <w:bookmarkEnd w:id="1"/>
      <w:r w:rsidRPr="00B7573E">
        <w:rPr>
          <w:b w:val="0"/>
          <w:sz w:val="24"/>
          <w:szCs w:val="24"/>
        </w:rPr>
        <w:t>.</w:t>
      </w:r>
      <w:r w:rsidR="00B7573E" w:rsidRPr="00B7573E">
        <w:rPr>
          <w:b w:val="0"/>
          <w:sz w:val="24"/>
          <w:szCs w:val="24"/>
        </w:rPr>
        <w:t>5</w:t>
      </w:r>
      <w:r w:rsidRPr="00B7573E">
        <w:rPr>
          <w:b w:val="0"/>
          <w:sz w:val="24"/>
          <w:szCs w:val="24"/>
        </w:rPr>
        <w:t>.  Взаимосвязь бизнеса и ИТ</w:t>
      </w:r>
      <w:bookmarkEnd w:id="2"/>
    </w:p>
    <w:p w:rsidR="00354134" w:rsidRPr="00B7573E" w:rsidRDefault="00354134" w:rsidP="00CA3D1C">
      <w:pPr>
        <w:ind w:firstLineChars="201" w:firstLine="482"/>
      </w:pPr>
    </w:p>
    <w:p w:rsidR="00354134" w:rsidRPr="00B7573E" w:rsidRDefault="00354134" w:rsidP="00CA3D1C">
      <w:pPr>
        <w:ind w:firstLineChars="201" w:firstLine="482"/>
        <w:jc w:val="both"/>
      </w:pPr>
      <w:r w:rsidRPr="00B7573E">
        <w:t>Разработка стратегии современного предприятия (</w:t>
      </w:r>
      <w:r w:rsidRPr="00B7573E">
        <w:rPr>
          <w:lang w:val="en-US"/>
        </w:rPr>
        <w:t>Strategy</w:t>
      </w:r>
      <w:r w:rsidR="00087693" w:rsidRPr="00B7573E">
        <w:t xml:space="preserve"> </w:t>
      </w:r>
      <w:r w:rsidRPr="00B7573E">
        <w:rPr>
          <w:lang w:val="en-US"/>
        </w:rPr>
        <w:t>and</w:t>
      </w:r>
      <w:r w:rsidR="00087693" w:rsidRPr="00B7573E">
        <w:t xml:space="preserve"> </w:t>
      </w:r>
      <w:r w:rsidRPr="00B7573E">
        <w:rPr>
          <w:lang w:val="en-US"/>
        </w:rPr>
        <w:t>Planning</w:t>
      </w:r>
      <w:r w:rsidRPr="00B7573E">
        <w:t>) и управление корпоративными проектами (</w:t>
      </w:r>
      <w:r w:rsidRPr="00B7573E">
        <w:rPr>
          <w:lang w:val="en-US"/>
        </w:rPr>
        <w:t>Enterprise</w:t>
      </w:r>
      <w:r w:rsidR="00087693" w:rsidRPr="00B7573E">
        <w:t xml:space="preserve"> </w:t>
      </w:r>
      <w:r w:rsidRPr="00B7573E">
        <w:rPr>
          <w:lang w:val="en-US"/>
        </w:rPr>
        <w:t>program</w:t>
      </w:r>
      <w:r w:rsidR="00087693" w:rsidRPr="00B7573E">
        <w:t xml:space="preserve"> </w:t>
      </w:r>
      <w:r w:rsidRPr="00B7573E">
        <w:rPr>
          <w:lang w:val="en-US"/>
        </w:rPr>
        <w:t>management</w:t>
      </w:r>
      <w:r w:rsidRPr="00B7573E">
        <w:t xml:space="preserve">) включают в себя направление, связанное непосредственно с информационными технологиями. </w:t>
      </w:r>
    </w:p>
    <w:p w:rsidR="00354134" w:rsidRPr="00B7573E" w:rsidRDefault="00354134" w:rsidP="00CA3D1C">
      <w:pPr>
        <w:ind w:firstLineChars="201" w:firstLine="482"/>
        <w:jc w:val="both"/>
        <w:rPr>
          <w:i/>
        </w:rPr>
      </w:pPr>
      <w:r w:rsidRPr="00B7573E">
        <w:rPr>
          <w:i/>
        </w:rPr>
        <w:t>Современные тенденции рассматривают ИТ проекты и стратегические инициативы как определенный актив компании, которым можно управлять аналогично финансовым активам</w:t>
      </w:r>
      <w:r w:rsidR="00B7573E" w:rsidRPr="00B7573E">
        <w:rPr>
          <w:i/>
        </w:rPr>
        <w:t xml:space="preserve"> (рисунок 1.6)</w:t>
      </w:r>
      <w:r w:rsidRPr="00B7573E">
        <w:rPr>
          <w:i/>
        </w:rPr>
        <w:t xml:space="preserve">. </w:t>
      </w:r>
    </w:p>
    <w:p w:rsidR="00354134" w:rsidRPr="00B7573E" w:rsidRDefault="00354134" w:rsidP="00CA3D1C">
      <w:pPr>
        <w:ind w:firstLineChars="201" w:firstLine="482"/>
        <w:jc w:val="both"/>
      </w:pPr>
    </w:p>
    <w:p w:rsidR="00354134" w:rsidRPr="00B7573E" w:rsidRDefault="00354134" w:rsidP="00CA3D1C">
      <w:pPr>
        <w:ind w:firstLineChars="201" w:firstLine="482"/>
        <w:jc w:val="both"/>
      </w:pPr>
      <w:r w:rsidRPr="00B7573E">
        <w:rPr>
          <w:noProof/>
        </w:rPr>
        <w:drawing>
          <wp:inline distT="0" distB="0" distL="0" distR="0" wp14:anchorId="66604743" wp14:editId="169ACC67">
            <wp:extent cx="4324350" cy="1952625"/>
            <wp:effectExtent l="0" t="0" r="0" b="9525"/>
            <wp:docPr id="7" name="Рисунок 7"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4350" cy="1952625"/>
                    </a:xfrm>
                    <a:prstGeom prst="rect">
                      <a:avLst/>
                    </a:prstGeom>
                    <a:noFill/>
                    <a:ln>
                      <a:noFill/>
                    </a:ln>
                  </pic:spPr>
                </pic:pic>
              </a:graphicData>
            </a:graphic>
          </wp:inline>
        </w:drawing>
      </w:r>
    </w:p>
    <w:p w:rsidR="00354134" w:rsidRPr="00B7573E" w:rsidRDefault="00354134" w:rsidP="00CA3D1C">
      <w:pPr>
        <w:ind w:firstLineChars="201" w:firstLine="482"/>
        <w:jc w:val="both"/>
      </w:pPr>
      <w:r w:rsidRPr="00B7573E">
        <w:t>(Данилин А., Слюсаренко А. Архитектура и стратегия: «Инь» и «</w:t>
      </w:r>
      <w:proofErr w:type="spellStart"/>
      <w:r w:rsidRPr="00B7573E">
        <w:t>Янь</w:t>
      </w:r>
      <w:proofErr w:type="spellEnd"/>
      <w:r w:rsidRPr="00B7573E">
        <w:t>» информационных технологий предприятия.)</w:t>
      </w:r>
    </w:p>
    <w:p w:rsidR="00354134" w:rsidRPr="00B7573E" w:rsidRDefault="00B7573E" w:rsidP="00B7573E">
      <w:pPr>
        <w:ind w:firstLineChars="201" w:firstLine="482"/>
        <w:jc w:val="center"/>
      </w:pPr>
      <w:r w:rsidRPr="00B7573E">
        <w:t>Рисунок 1.6</w:t>
      </w:r>
    </w:p>
    <w:p w:rsidR="00354134" w:rsidRPr="00B7573E" w:rsidRDefault="00354134" w:rsidP="00CA3D1C">
      <w:pPr>
        <w:ind w:firstLineChars="201" w:firstLine="482"/>
        <w:jc w:val="both"/>
      </w:pPr>
    </w:p>
    <w:p w:rsidR="00354134" w:rsidRPr="00B7573E" w:rsidRDefault="00354134" w:rsidP="00FB341A">
      <w:pPr>
        <w:ind w:firstLineChars="201" w:firstLine="484"/>
        <w:jc w:val="both"/>
      </w:pPr>
      <w:r w:rsidRPr="00B7573E">
        <w:rPr>
          <w:b/>
        </w:rPr>
        <w:t>Управление портфелем информационных технологий</w:t>
      </w:r>
      <w:r w:rsidRPr="00B7573E">
        <w:t xml:space="preserve"> (</w:t>
      </w:r>
      <w:proofErr w:type="spellStart"/>
      <w:r w:rsidRPr="00B7573E">
        <w:rPr>
          <w:lang w:val="en-US"/>
        </w:rPr>
        <w:t>Businessand</w:t>
      </w:r>
      <w:proofErr w:type="spellEnd"/>
      <w:r w:rsidR="00087693" w:rsidRPr="00B7573E">
        <w:t xml:space="preserve"> </w:t>
      </w:r>
      <w:r w:rsidRPr="00B7573E">
        <w:rPr>
          <w:lang w:val="en-US"/>
        </w:rPr>
        <w:t>IT</w:t>
      </w:r>
      <w:r w:rsidR="00087693" w:rsidRPr="00B7573E">
        <w:t xml:space="preserve"> </w:t>
      </w:r>
      <w:r w:rsidRPr="00B7573E">
        <w:rPr>
          <w:lang w:val="en-US"/>
        </w:rPr>
        <w:t>portfolio</w:t>
      </w:r>
      <w:r w:rsidR="00087693" w:rsidRPr="00B7573E">
        <w:t xml:space="preserve"> </w:t>
      </w:r>
      <w:r w:rsidRPr="00B7573E">
        <w:rPr>
          <w:lang w:val="en-US"/>
        </w:rPr>
        <w:t>management</w:t>
      </w:r>
      <w:r w:rsidRPr="00B7573E">
        <w:t>) – это процесс управления инвестициями в области управления ИТ проектами. Под портфелем понимается совокупность проектов, выполняемых на общем пуле ресурсов (финансы, люди, оборудование, материалы, энергия), при этом пул ресурсов и результаты всех проектов портфеля находятся в компетенции одного центра ответственности.</w:t>
      </w:r>
    </w:p>
    <w:p w:rsidR="00354134" w:rsidRPr="00B7573E" w:rsidRDefault="00354134" w:rsidP="00CA3D1C">
      <w:pPr>
        <w:ind w:firstLineChars="201" w:firstLine="482"/>
        <w:jc w:val="both"/>
      </w:pPr>
      <w:r w:rsidRPr="00B7573E">
        <w:tab/>
        <w:t xml:space="preserve">Аналитики компании </w:t>
      </w:r>
      <w:proofErr w:type="spellStart"/>
      <w:r w:rsidRPr="00B7573E">
        <w:rPr>
          <w:lang w:val="en-US"/>
        </w:rPr>
        <w:t>METAGroup</w:t>
      </w:r>
      <w:proofErr w:type="spellEnd"/>
      <w:r w:rsidRPr="00B7573E">
        <w:t xml:space="preserve"> считали, что </w:t>
      </w:r>
      <w:r w:rsidRPr="00B7573E">
        <w:rPr>
          <w:b/>
          <w:i/>
        </w:rPr>
        <w:t xml:space="preserve">управление ИТ портфелем - область пересечения архитектуры предприятия, стратегии предприятия и управления </w:t>
      </w:r>
      <w:r w:rsidRPr="00B7573E">
        <w:rPr>
          <w:b/>
          <w:i/>
        </w:rPr>
        <w:lastRenderedPageBreak/>
        <w:t>корпоративными проектами</w:t>
      </w:r>
      <w:r w:rsidR="00087693" w:rsidRPr="00B7573E">
        <w:rPr>
          <w:b/>
          <w:i/>
        </w:rPr>
        <w:t xml:space="preserve"> </w:t>
      </w:r>
      <w:r w:rsidRPr="00B7573E">
        <w:t>(рисунок 1.</w:t>
      </w:r>
      <w:r w:rsidR="00B7573E" w:rsidRPr="00B7573E">
        <w:t>7</w:t>
      </w:r>
      <w:r w:rsidRPr="00B7573E">
        <w:t xml:space="preserve">.). Стратегия и планирование при этом обеспечивают основу для выработки ИТ стратегии предприятия, в соответствии с которыми появляются проекты внедрения (модернизации) информационных систем.  Управление проектами – можно рассматривать, в первую очередь, как механизм, обеспечивающий переход от текущего состояния к планируемому, или, другими словами, переход от текущей архитектуры предприятия к целевой архитектуре. </w:t>
      </w:r>
    </w:p>
    <w:p w:rsidR="00354134" w:rsidRPr="00B7573E" w:rsidRDefault="00354134" w:rsidP="00CA3D1C">
      <w:pPr>
        <w:ind w:firstLineChars="201" w:firstLine="482"/>
      </w:pPr>
    </w:p>
    <w:p w:rsidR="00354134" w:rsidRPr="00B7573E" w:rsidRDefault="00354134" w:rsidP="00CA3D1C">
      <w:pPr>
        <w:keepNext/>
        <w:ind w:firstLineChars="201" w:firstLine="482"/>
        <w:jc w:val="center"/>
      </w:pPr>
      <w:r w:rsidRPr="00B7573E">
        <w:rPr>
          <w:noProof/>
        </w:rPr>
        <w:drawing>
          <wp:inline distT="0" distB="0" distL="0" distR="0" wp14:anchorId="4BA056F2" wp14:editId="61345F59">
            <wp:extent cx="2981325" cy="21717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81325" cy="2171700"/>
                    </a:xfrm>
                    <a:prstGeom prst="rect">
                      <a:avLst/>
                    </a:prstGeom>
                    <a:noFill/>
                    <a:ln>
                      <a:noFill/>
                    </a:ln>
                  </pic:spPr>
                </pic:pic>
              </a:graphicData>
            </a:graphic>
          </wp:inline>
        </w:drawing>
      </w:r>
    </w:p>
    <w:p w:rsidR="00354134" w:rsidRPr="00B7573E" w:rsidRDefault="00354134" w:rsidP="00CA3D1C">
      <w:pPr>
        <w:pStyle w:val="a5"/>
        <w:spacing w:before="0" w:after="0"/>
        <w:ind w:firstLineChars="201" w:firstLine="482"/>
        <w:jc w:val="center"/>
        <w:rPr>
          <w:b w:val="0"/>
          <w:sz w:val="24"/>
          <w:szCs w:val="24"/>
        </w:rPr>
      </w:pPr>
      <w:bookmarkStart w:id="3" w:name="_Ref149046602"/>
      <w:r w:rsidRPr="00B7573E">
        <w:rPr>
          <w:b w:val="0"/>
          <w:sz w:val="24"/>
          <w:szCs w:val="24"/>
        </w:rPr>
        <w:t>Рисунок 1.</w:t>
      </w:r>
      <w:r w:rsidR="00B7573E" w:rsidRPr="00B7573E">
        <w:rPr>
          <w:b w:val="0"/>
          <w:sz w:val="24"/>
          <w:szCs w:val="24"/>
        </w:rPr>
        <w:t>7</w:t>
      </w:r>
      <w:r w:rsidRPr="00B7573E">
        <w:rPr>
          <w:b w:val="0"/>
          <w:sz w:val="24"/>
          <w:szCs w:val="24"/>
        </w:rPr>
        <w:t>.  Управление портфелем ИТ</w:t>
      </w:r>
      <w:bookmarkEnd w:id="3"/>
      <w:r w:rsidRPr="00B7573E">
        <w:rPr>
          <w:b w:val="0"/>
          <w:sz w:val="24"/>
          <w:szCs w:val="24"/>
        </w:rPr>
        <w:t>.</w:t>
      </w:r>
    </w:p>
    <w:p w:rsidR="00354134" w:rsidRPr="00B7573E" w:rsidRDefault="00354134" w:rsidP="00CA3D1C">
      <w:pPr>
        <w:ind w:firstLineChars="201" w:firstLine="482"/>
      </w:pPr>
    </w:p>
    <w:p w:rsidR="00354134" w:rsidRPr="00B7573E" w:rsidRDefault="00354134" w:rsidP="00CA3D1C">
      <w:pPr>
        <w:ind w:firstLineChars="201" w:firstLine="482"/>
        <w:jc w:val="both"/>
      </w:pPr>
      <w:r w:rsidRPr="00B7573E">
        <w:t>Представление информационных технологий в виде активов, позволяет предприятию корректно оценивать и расставлять приоритеты при вложении инвестиций и управлении ИТ проектами (активами) с учетом приемлемого уровня риска, и, таким образом планировать инвестиции в эту область. Считается, что управление ИТ портфелем должно преследовать три основные цели:</w:t>
      </w:r>
    </w:p>
    <w:p w:rsidR="00354134" w:rsidRPr="00B7573E" w:rsidRDefault="00354134" w:rsidP="00CA3D1C">
      <w:pPr>
        <w:numPr>
          <w:ilvl w:val="0"/>
          <w:numId w:val="5"/>
        </w:numPr>
        <w:ind w:left="0" w:firstLineChars="201" w:firstLine="482"/>
      </w:pPr>
      <w:r w:rsidRPr="00B7573E">
        <w:t>максимизация ценности портфеля;</w:t>
      </w:r>
    </w:p>
    <w:p w:rsidR="00354134" w:rsidRPr="00B7573E" w:rsidRDefault="00354134" w:rsidP="00CA3D1C">
      <w:pPr>
        <w:numPr>
          <w:ilvl w:val="0"/>
          <w:numId w:val="5"/>
        </w:numPr>
        <w:ind w:left="0" w:firstLineChars="201" w:firstLine="482"/>
      </w:pPr>
      <w:r w:rsidRPr="00B7573E">
        <w:t>синхронизация ИТ - портфеля с требованиями бизнеса;</w:t>
      </w:r>
    </w:p>
    <w:p w:rsidR="00354134" w:rsidRPr="00B7573E" w:rsidRDefault="00354134" w:rsidP="00CA3D1C">
      <w:pPr>
        <w:numPr>
          <w:ilvl w:val="0"/>
          <w:numId w:val="5"/>
        </w:numPr>
        <w:ind w:left="0" w:firstLineChars="201" w:firstLine="482"/>
      </w:pPr>
      <w:r w:rsidRPr="00B7573E">
        <w:t>поиск оптимального баланса между риском и потенциальной отдачей от ИТ - портфеля.</w:t>
      </w:r>
    </w:p>
    <w:p w:rsidR="00354134" w:rsidRPr="00B7573E" w:rsidRDefault="00354134" w:rsidP="00CA3D1C">
      <w:pPr>
        <w:ind w:firstLineChars="201" w:firstLine="482"/>
        <w:jc w:val="both"/>
        <w:rPr>
          <w:i/>
        </w:rPr>
      </w:pPr>
      <w:r w:rsidRPr="00B7573E">
        <w:rPr>
          <w:i/>
        </w:rPr>
        <w:t xml:space="preserve">Архитектура предприятия является одним из элементов управление ИТ портфелем и предоставляет необходимую информацию о бизнес-процессах и технологиях, необходимых для их автоматизации. </w:t>
      </w:r>
    </w:p>
    <w:p w:rsidR="00354134" w:rsidRPr="00B7573E" w:rsidRDefault="00354134" w:rsidP="00FB341A">
      <w:pPr>
        <w:ind w:firstLineChars="201" w:firstLine="484"/>
        <w:jc w:val="both"/>
        <w:rPr>
          <w:b/>
          <w:i/>
        </w:rPr>
      </w:pPr>
      <w:r w:rsidRPr="00B7573E">
        <w:rPr>
          <w:b/>
          <w:i/>
        </w:rPr>
        <w:t xml:space="preserve">Архитектура предприятия не только является основой для разработки портфеля активов, но также обеспечивает весь жизненный цикл многих ИТ - активов. </w:t>
      </w:r>
    </w:p>
    <w:p w:rsidR="00354134" w:rsidRPr="00B7573E" w:rsidRDefault="00354134" w:rsidP="00CA3D1C">
      <w:pPr>
        <w:ind w:firstLineChars="201" w:firstLine="482"/>
        <w:jc w:val="both"/>
      </w:pPr>
      <w:r w:rsidRPr="00B7573E">
        <w:t xml:space="preserve">Архитектура предприятия позволяет увидеть все предприятие целиком. Создать цепочку, показывающую воздействие отдельных элементов стратегии развития предприятия на его бизнес-процессы, и их зависимость от информационных систем и технологических элементов. </w:t>
      </w:r>
    </w:p>
    <w:p w:rsidR="006231BC" w:rsidRPr="00B7573E" w:rsidRDefault="00354134" w:rsidP="00FB341A">
      <w:pPr>
        <w:ind w:firstLineChars="201" w:firstLine="484"/>
        <w:jc w:val="both"/>
      </w:pPr>
      <w:r w:rsidRPr="00B7573E">
        <w:rPr>
          <w:b/>
        </w:rPr>
        <w:t xml:space="preserve">Выделяют различные </w:t>
      </w:r>
      <w:r w:rsidRPr="00B7573E">
        <w:rPr>
          <w:b/>
          <w:bCs/>
        </w:rPr>
        <w:t xml:space="preserve">уровни абстракции архитектуры </w:t>
      </w:r>
      <w:r w:rsidRPr="00B7573E">
        <w:rPr>
          <w:b/>
        </w:rPr>
        <w:t>предприятия</w:t>
      </w:r>
      <w:r w:rsidRPr="00B7573E">
        <w:t xml:space="preserve">, но на каждом из них существует единый набор моделей, принципов, руководства и, которые используются для создания и развития систем в контексте деятельности всего предприятия в целом. Можно выделить следующие </w:t>
      </w:r>
      <w:r w:rsidRPr="00B7573E">
        <w:rPr>
          <w:b/>
        </w:rPr>
        <w:t>три уровня абстракции</w:t>
      </w:r>
      <w:r w:rsidRPr="00B7573E">
        <w:t xml:space="preserve"> (рисунок 1.</w:t>
      </w:r>
      <w:r w:rsidR="00B7573E" w:rsidRPr="00B7573E">
        <w:t>8</w:t>
      </w:r>
      <w:r w:rsidRPr="00B7573E">
        <w:t xml:space="preserve">.): </w:t>
      </w:r>
    </w:p>
    <w:p w:rsidR="006231BC" w:rsidRPr="00B7573E" w:rsidRDefault="00354134" w:rsidP="001976E1">
      <w:pPr>
        <w:pStyle w:val="a6"/>
        <w:numPr>
          <w:ilvl w:val="0"/>
          <w:numId w:val="12"/>
        </w:numPr>
        <w:jc w:val="both"/>
      </w:pPr>
      <w:r w:rsidRPr="00B7573E">
        <w:t xml:space="preserve">уровень архитектуры предприятия; </w:t>
      </w:r>
    </w:p>
    <w:p w:rsidR="006231BC" w:rsidRPr="00B7573E" w:rsidRDefault="00354134" w:rsidP="001976E1">
      <w:pPr>
        <w:pStyle w:val="a6"/>
        <w:numPr>
          <w:ilvl w:val="0"/>
          <w:numId w:val="12"/>
        </w:numPr>
        <w:jc w:val="both"/>
      </w:pPr>
      <w:r w:rsidRPr="00B7573E">
        <w:t xml:space="preserve">уровень архитектуры отдельных решений; </w:t>
      </w:r>
    </w:p>
    <w:p w:rsidR="00354134" w:rsidRPr="00B7573E" w:rsidRDefault="00354134" w:rsidP="001976E1">
      <w:pPr>
        <w:pStyle w:val="a6"/>
        <w:numPr>
          <w:ilvl w:val="0"/>
          <w:numId w:val="12"/>
        </w:numPr>
        <w:jc w:val="both"/>
      </w:pPr>
      <w:r w:rsidRPr="00B7573E">
        <w:t>прикладной уровень (дизайн и разработка решений).</w:t>
      </w:r>
    </w:p>
    <w:p w:rsidR="00354134" w:rsidRPr="00B7573E" w:rsidRDefault="00354134" w:rsidP="00CA3D1C">
      <w:pPr>
        <w:ind w:firstLineChars="201" w:firstLine="482"/>
      </w:pPr>
    </w:p>
    <w:p w:rsidR="00354134" w:rsidRPr="00B7573E" w:rsidRDefault="00354134" w:rsidP="00CA3D1C">
      <w:pPr>
        <w:keepNext/>
        <w:ind w:left="708" w:firstLineChars="201" w:firstLine="482"/>
      </w:pPr>
      <w:r w:rsidRPr="00B7573E">
        <w:object w:dxaOrig="9873" w:dyaOrig="7945">
          <v:shape id="_x0000_i1026" type="#_x0000_t75" style="width:378.75pt;height:296.25pt" o:ole="">
            <v:imagedata r:id="rId16" o:title=""/>
          </v:shape>
          <o:OLEObject Type="Embed" ProgID="Visio.Drawing.11" ShapeID="_x0000_i1026" DrawAspect="Content" ObjectID="_1760444571" r:id="rId17"/>
        </w:object>
      </w:r>
    </w:p>
    <w:p w:rsidR="00354134" w:rsidRPr="00B7573E" w:rsidRDefault="00354134" w:rsidP="00CA3D1C">
      <w:pPr>
        <w:pStyle w:val="a5"/>
        <w:spacing w:before="0" w:after="0"/>
        <w:ind w:firstLineChars="201" w:firstLine="482"/>
        <w:jc w:val="center"/>
        <w:rPr>
          <w:b w:val="0"/>
          <w:sz w:val="24"/>
          <w:szCs w:val="24"/>
        </w:rPr>
      </w:pPr>
      <w:bookmarkStart w:id="4" w:name="_Ref149465583"/>
      <w:bookmarkStart w:id="5" w:name="_Ref149130964"/>
      <w:r w:rsidRPr="00B7573E">
        <w:rPr>
          <w:b w:val="0"/>
          <w:sz w:val="24"/>
          <w:szCs w:val="24"/>
        </w:rPr>
        <w:t xml:space="preserve">Рисунок </w:t>
      </w:r>
      <w:bookmarkEnd w:id="4"/>
      <w:r w:rsidRPr="00B7573E">
        <w:rPr>
          <w:b w:val="0"/>
          <w:sz w:val="24"/>
          <w:szCs w:val="24"/>
        </w:rPr>
        <w:t>1.</w:t>
      </w:r>
      <w:r w:rsidR="00B7573E" w:rsidRPr="00B7573E">
        <w:rPr>
          <w:b w:val="0"/>
          <w:sz w:val="24"/>
          <w:szCs w:val="24"/>
        </w:rPr>
        <w:t>8</w:t>
      </w:r>
      <w:r w:rsidRPr="00B7573E">
        <w:rPr>
          <w:b w:val="0"/>
          <w:sz w:val="24"/>
          <w:szCs w:val="24"/>
        </w:rPr>
        <w:t>. Контекст и уровни абстракции архитектуры предприятия</w:t>
      </w:r>
      <w:bookmarkEnd w:id="5"/>
      <w:r w:rsidRPr="00B7573E">
        <w:rPr>
          <w:b w:val="0"/>
          <w:sz w:val="24"/>
          <w:szCs w:val="24"/>
        </w:rPr>
        <w:t>.</w:t>
      </w:r>
    </w:p>
    <w:p w:rsidR="00354134" w:rsidRPr="00B7573E" w:rsidRDefault="00354134" w:rsidP="00CA3D1C">
      <w:pPr>
        <w:ind w:firstLineChars="201" w:firstLine="482"/>
      </w:pPr>
    </w:p>
    <w:p w:rsidR="00354134" w:rsidRPr="00B7573E" w:rsidRDefault="00354134" w:rsidP="00FB341A">
      <w:pPr>
        <w:ind w:firstLineChars="201" w:firstLine="484"/>
        <w:jc w:val="both"/>
      </w:pPr>
      <w:r w:rsidRPr="00B7573E">
        <w:rPr>
          <w:b/>
        </w:rPr>
        <w:t>Уровень архитектуры предприятия</w:t>
      </w:r>
      <w:r w:rsidRPr="00B7573E">
        <w:t xml:space="preserve"> – описывает высокоуровневые элементы архитектуры, ориентированные на создание общей концепции развития в масштабах всего предприятия, в целом.  На этом уровне рассматриваются основные цели и задачи предприятия, стратегия его развития, на основе которых разрабатывается ИТ - стратегия и высокоуровневая архитектура. Здесь определяется общая структура информационных систем в рамках всей организации, в целом, и выделяются их основные функции. </w:t>
      </w:r>
    </w:p>
    <w:p w:rsidR="00354134" w:rsidRPr="00B7573E" w:rsidRDefault="00354134" w:rsidP="00CA3D1C">
      <w:pPr>
        <w:ind w:firstLineChars="201" w:firstLine="482"/>
        <w:jc w:val="both"/>
      </w:pPr>
      <w:r w:rsidRPr="00B7573E">
        <w:t xml:space="preserve">Уровень архитектуры   предприятия – это в первую очередь общая схема функционирования всего предприятия в целом, дающая возможность единого проектирования информационных систем, обеспечивающих потребности всего предприятия,  и их эффективную интеграцию. Построение такой схемы позволяет не только показать, какие именно бизнес-процессы, и информационные системы обеспечивают достижение основных целей предприятия, но и избежать их дублирования, повысить эффективность совместной работы.  </w:t>
      </w:r>
    </w:p>
    <w:p w:rsidR="00354134" w:rsidRPr="00B7573E" w:rsidRDefault="00354134" w:rsidP="00FB341A">
      <w:pPr>
        <w:ind w:firstLineChars="201" w:firstLine="484"/>
        <w:jc w:val="both"/>
      </w:pPr>
      <w:r w:rsidRPr="00B7573E">
        <w:rPr>
          <w:b/>
        </w:rPr>
        <w:t>Уровень отдельных решений</w:t>
      </w:r>
      <w:r w:rsidRPr="00B7573E">
        <w:t xml:space="preserve"> – определяет структуру и функции в рамках отдельных проектах. На этом уровне, формируется детализированная информация о приложениях, бизнес-процессах и их взаимосвязях. Здесь определяется структура информационных систем, их интерфейсы и функции. Определяются планы и схемы их развития, разрабатывается соглашение об уровне обслуживания (</w:t>
      </w:r>
      <w:r w:rsidRPr="00B7573E">
        <w:rPr>
          <w:lang w:val="en-US"/>
        </w:rPr>
        <w:t>SLA</w:t>
      </w:r>
      <w:r w:rsidRPr="00B7573E">
        <w:t xml:space="preserve">). </w:t>
      </w:r>
    </w:p>
    <w:p w:rsidR="00354134" w:rsidRPr="00B7573E" w:rsidRDefault="00354134" w:rsidP="00CA3D1C">
      <w:pPr>
        <w:ind w:firstLineChars="201" w:firstLine="482"/>
        <w:jc w:val="both"/>
      </w:pPr>
      <w:r w:rsidRPr="00B7573E">
        <w:t xml:space="preserve">Архитектура уровня отдельных проектов описывает, как именно, новые информационные системы будут вписываться в контекст всего предприятия, с кем они будут взаимодействовать и какие технологии использовать. </w:t>
      </w:r>
    </w:p>
    <w:p w:rsidR="00354134" w:rsidRPr="00B7573E" w:rsidRDefault="00354134" w:rsidP="00FB341A">
      <w:pPr>
        <w:ind w:firstLineChars="201" w:firstLine="484"/>
        <w:jc w:val="both"/>
      </w:pPr>
      <w:r w:rsidRPr="00B7573E">
        <w:rPr>
          <w:b/>
        </w:rPr>
        <w:t>Прикладной уровень</w:t>
      </w:r>
      <w:r w:rsidRPr="00B7573E">
        <w:t xml:space="preserve">, включающий в себя дизайн отдельного решения и его архитектуру, планы реализации проектов. На этом уровне происходит работа уже непосредственно с информационными системами. Определяется структура и функции отдельных приложений, которые разрабатываются с целью обеспечения конкретной </w:t>
      </w:r>
      <w:r w:rsidRPr="00B7573E">
        <w:lastRenderedPageBreak/>
        <w:t>функциональности. Здесь происходит реализация стандартов и руководств, определенных на верхних уровнях.</w:t>
      </w:r>
    </w:p>
    <w:p w:rsidR="00354134" w:rsidRPr="00B7573E" w:rsidRDefault="00354134" w:rsidP="00CA3D1C">
      <w:pPr>
        <w:ind w:firstLineChars="201" w:firstLine="482"/>
        <w:jc w:val="both"/>
      </w:pPr>
      <w:r w:rsidRPr="00B7573E">
        <w:t xml:space="preserve">Информационная система, на данном уровне рассматривается как сложный комплексный объект, динамически изменяющийся во времени. Конкретная реализация системы включает в себя экземпляры приложений и их физическое расположение, фактические потоки данных и реализацию процессов управления.  </w:t>
      </w:r>
    </w:p>
    <w:p w:rsidR="00354134" w:rsidRPr="00B7573E" w:rsidRDefault="00354134" w:rsidP="009F1804">
      <w:pPr>
        <w:ind w:firstLineChars="201" w:firstLine="482"/>
        <w:jc w:val="both"/>
      </w:pPr>
      <w:r w:rsidRPr="00B7573E">
        <w:t>При внесении изменений в архитектуру предприятия можно использовать различные способы разделения на уровни абстракции. Это связано с тем, что каждый уровень абстракции использует свои модели, описывающие определенные предметные области. Например, при внедрении информационных технологий на предприятии принято выделять следующие уровни абстракции:</w:t>
      </w:r>
    </w:p>
    <w:p w:rsidR="00354134" w:rsidRPr="00B7573E" w:rsidRDefault="00354134" w:rsidP="00FB341A">
      <w:pPr>
        <w:numPr>
          <w:ilvl w:val="0"/>
          <w:numId w:val="6"/>
        </w:numPr>
        <w:ind w:left="0" w:firstLineChars="201" w:firstLine="484"/>
        <w:jc w:val="both"/>
      </w:pPr>
      <w:r w:rsidRPr="00B7573E">
        <w:rPr>
          <w:b/>
        </w:rPr>
        <w:t>Уровень контекста</w:t>
      </w:r>
      <w:r w:rsidRPr="00B7573E">
        <w:t xml:space="preserve"> (почему?) ориентирован в первую очередь на руководство и обосновывает необходимость проектов. </w:t>
      </w:r>
    </w:p>
    <w:p w:rsidR="00354134" w:rsidRPr="00B7573E" w:rsidRDefault="00354134" w:rsidP="00FB341A">
      <w:pPr>
        <w:numPr>
          <w:ilvl w:val="0"/>
          <w:numId w:val="6"/>
        </w:numPr>
        <w:ind w:left="0" w:firstLineChars="201" w:firstLine="484"/>
        <w:jc w:val="both"/>
      </w:pPr>
      <w:r w:rsidRPr="00B7573E">
        <w:rPr>
          <w:b/>
        </w:rPr>
        <w:t>Концептуальный уровень</w:t>
      </w:r>
      <w:r w:rsidRPr="00B7573E">
        <w:t xml:space="preserve"> (что?) определяет общие требования к проекту и возможные варианты его реализации.</w:t>
      </w:r>
    </w:p>
    <w:p w:rsidR="00354134" w:rsidRPr="00B7573E" w:rsidRDefault="00354134" w:rsidP="00FB341A">
      <w:pPr>
        <w:numPr>
          <w:ilvl w:val="0"/>
          <w:numId w:val="6"/>
        </w:numPr>
        <w:ind w:left="0" w:firstLineChars="201" w:firstLine="484"/>
        <w:jc w:val="both"/>
      </w:pPr>
      <w:r w:rsidRPr="00B7573E">
        <w:rPr>
          <w:b/>
        </w:rPr>
        <w:t>Логический уровень</w:t>
      </w:r>
      <w:r w:rsidRPr="00B7573E">
        <w:t xml:space="preserve"> (как?) описывает способ реализации данного проекта.</w:t>
      </w:r>
    </w:p>
    <w:p w:rsidR="00354134" w:rsidRPr="00B7573E" w:rsidRDefault="00354134" w:rsidP="00FB341A">
      <w:pPr>
        <w:numPr>
          <w:ilvl w:val="0"/>
          <w:numId w:val="6"/>
        </w:numPr>
        <w:ind w:left="0" w:firstLineChars="201" w:firstLine="484"/>
        <w:jc w:val="both"/>
      </w:pPr>
      <w:r w:rsidRPr="00B7573E">
        <w:rPr>
          <w:b/>
        </w:rPr>
        <w:t>Физический уровень</w:t>
      </w:r>
      <w:r w:rsidRPr="00B7573E">
        <w:t xml:space="preserve"> определяет решения, стандарты и технологии, позволяющие реализовать проект.</w:t>
      </w:r>
    </w:p>
    <w:p w:rsidR="00354134" w:rsidRPr="00B7573E" w:rsidRDefault="00354134" w:rsidP="009F1804">
      <w:pPr>
        <w:ind w:firstLineChars="201" w:firstLine="482"/>
        <w:jc w:val="both"/>
      </w:pPr>
      <w:r w:rsidRPr="00B7573E">
        <w:t xml:space="preserve">Количество уровней абстракции и их тип могут варьироваться в зависимости от поставленных задач. Основное достоинство уровней абстракции заключается в обеспечении возможности декомпозиции предприятия на отдельные элементы для последующего детализированного рассмотрения. Концепция разделения архитектуры предприятия на различные уровни абстракции позволяет управляющим четко видеть влияние планируемых изменений на все предприятие, в целом. </w:t>
      </w:r>
    </w:p>
    <w:p w:rsidR="00354134" w:rsidRPr="00B7573E" w:rsidRDefault="00354134" w:rsidP="00CA3D1C">
      <w:pPr>
        <w:ind w:firstLineChars="201" w:firstLine="482"/>
        <w:jc w:val="both"/>
      </w:pPr>
      <w:r w:rsidRPr="00B7573E">
        <w:t>Таким образом, можно говорить, что «архитектура – это инвестиция в стандарты процессов, технологий и интерфейсов в целях улучшения возможностей организаций и уменьшения стоимости разработки и сопровождения информационных систем, а корпоративная архитектура ИТ – это видение, принципы и стандарты, которыми организации руководствуются при разработке и внедрении технологий».</w:t>
      </w:r>
    </w:p>
    <w:p w:rsidR="00354134" w:rsidRPr="00B7573E" w:rsidRDefault="00354134" w:rsidP="00CA3D1C">
      <w:pPr>
        <w:ind w:firstLineChars="201" w:firstLine="482"/>
        <w:jc w:val="both"/>
      </w:pPr>
      <w:r w:rsidRPr="00B7573E">
        <w:t xml:space="preserve">Архитектура предприятия является инструментом управления, обеспечивающим процесс принятия решений об инвестициях в информационные технологии, стирающие грань между бизнесом и ИТ - подразделением. </w:t>
      </w:r>
    </w:p>
    <w:p w:rsidR="00354134" w:rsidRPr="00B7573E" w:rsidRDefault="00354134" w:rsidP="00CA3D1C">
      <w:pPr>
        <w:ind w:firstLineChars="201" w:firstLine="482"/>
        <w:jc w:val="both"/>
      </w:pPr>
      <w:r w:rsidRPr="00B7573E">
        <w:t xml:space="preserve">Традиционно считается, что новые инициативы по внедрению информационных технологий должны проявляться в виде требований от бизнеса, и новые информационные системы должны отвечать именно этим требованиям. Но бизнес должен, в то же время, получать и учитывать «сигналы» от </w:t>
      </w:r>
      <w:proofErr w:type="gramStart"/>
      <w:r w:rsidRPr="00B7573E">
        <w:t>ИТ</w:t>
      </w:r>
      <w:proofErr w:type="gramEnd"/>
      <w:r w:rsidRPr="00B7573E">
        <w:t xml:space="preserve"> - подразделения, которое, соответственно,  должно показывать новые возможности, появляющиеся у предприятия при внедрении новых ИС. Таким образом, </w:t>
      </w:r>
      <w:r w:rsidRPr="00B7573E">
        <w:rPr>
          <w:b/>
        </w:rPr>
        <w:t>архитектуру предприятия можно рассматривать как новый виток развития организационных принципов построения деятельности предприятия, обеспечивающий его эффективное функционирование</w:t>
      </w:r>
      <w:r w:rsidRPr="00B7573E">
        <w:t xml:space="preserve"> (рисунок 1.</w:t>
      </w:r>
      <w:r w:rsidR="00B7573E" w:rsidRPr="00B7573E">
        <w:t>9</w:t>
      </w:r>
      <w:r w:rsidRPr="00B7573E">
        <w:t xml:space="preserve">.). </w:t>
      </w:r>
      <w:r w:rsidR="006231BC" w:rsidRPr="00B7573E">
        <w:t>Эволюция:</w:t>
      </w:r>
    </w:p>
    <w:p w:rsidR="00354134" w:rsidRPr="00B7573E" w:rsidRDefault="00354134" w:rsidP="00CA3D1C">
      <w:pPr>
        <w:ind w:firstLineChars="201" w:firstLine="482"/>
      </w:pPr>
    </w:p>
    <w:p w:rsidR="00354134" w:rsidRPr="00B7573E" w:rsidRDefault="00354134" w:rsidP="00CA3D1C">
      <w:pPr>
        <w:keepNext/>
        <w:ind w:firstLineChars="201" w:firstLine="482"/>
      </w:pPr>
      <w:r w:rsidRPr="00B7573E">
        <w:object w:dxaOrig="12667" w:dyaOrig="6748">
          <v:shape id="_x0000_i1027" type="#_x0000_t75" style="width:425.25pt;height:226.5pt" o:ole="" o:allowoverlap="f" fillcolor="#0c9">
            <v:imagedata r:id="rId18" o:title=""/>
          </v:shape>
          <o:OLEObject Type="Embed" ProgID="Visio.Drawing.11" ShapeID="_x0000_i1027" DrawAspect="Content" ObjectID="_1760444572" r:id="rId19"/>
        </w:object>
      </w:r>
    </w:p>
    <w:p w:rsidR="00354134" w:rsidRPr="00B7573E" w:rsidRDefault="00354134" w:rsidP="00CA3D1C">
      <w:pPr>
        <w:pStyle w:val="a5"/>
        <w:spacing w:before="0" w:after="0"/>
        <w:ind w:firstLineChars="201" w:firstLine="482"/>
        <w:jc w:val="center"/>
        <w:rPr>
          <w:b w:val="0"/>
          <w:sz w:val="24"/>
          <w:szCs w:val="24"/>
        </w:rPr>
      </w:pPr>
      <w:bookmarkStart w:id="6" w:name="_Ref149474732"/>
      <w:bookmarkStart w:id="7" w:name="_Ref148964716"/>
      <w:r w:rsidRPr="00B7573E">
        <w:rPr>
          <w:b w:val="0"/>
          <w:sz w:val="24"/>
          <w:szCs w:val="24"/>
        </w:rPr>
        <w:t xml:space="preserve">Рисунок </w:t>
      </w:r>
      <w:bookmarkEnd w:id="6"/>
      <w:r w:rsidRPr="00B7573E">
        <w:rPr>
          <w:b w:val="0"/>
          <w:sz w:val="24"/>
          <w:szCs w:val="24"/>
        </w:rPr>
        <w:t>1.</w:t>
      </w:r>
      <w:r w:rsidR="00B7573E" w:rsidRPr="00B7573E">
        <w:rPr>
          <w:b w:val="0"/>
          <w:sz w:val="24"/>
          <w:szCs w:val="24"/>
        </w:rPr>
        <w:t>9</w:t>
      </w:r>
      <w:r w:rsidRPr="00B7573E">
        <w:rPr>
          <w:b w:val="0"/>
          <w:sz w:val="24"/>
          <w:szCs w:val="24"/>
        </w:rPr>
        <w:t>. Эволюция организационных принципов.</w:t>
      </w:r>
      <w:bookmarkEnd w:id="7"/>
    </w:p>
    <w:p w:rsidR="00354134" w:rsidRPr="00B7573E" w:rsidRDefault="00354134" w:rsidP="00CA3D1C">
      <w:pPr>
        <w:ind w:firstLineChars="201" w:firstLine="482"/>
      </w:pPr>
    </w:p>
    <w:p w:rsidR="00354134" w:rsidRPr="00B7573E" w:rsidRDefault="00354134" w:rsidP="00CA3D1C">
      <w:pPr>
        <w:ind w:firstLineChars="201" w:firstLine="482"/>
      </w:pPr>
    </w:p>
    <w:p w:rsidR="00354134" w:rsidRPr="00B7573E" w:rsidRDefault="00354134" w:rsidP="00CA3D1C">
      <w:pPr>
        <w:ind w:firstLineChars="201" w:firstLine="482"/>
        <w:jc w:val="both"/>
      </w:pPr>
      <w:r w:rsidRPr="00B7573E">
        <w:t xml:space="preserve">Любому предприятию требуется планомерное развитие его структуры, бизнес-процессов, информационных систем и их интеграция между собой. </w:t>
      </w:r>
    </w:p>
    <w:p w:rsidR="00354134" w:rsidRPr="00B7573E" w:rsidRDefault="00354134" w:rsidP="00FB341A">
      <w:pPr>
        <w:ind w:firstLineChars="201" w:firstLine="484"/>
        <w:jc w:val="both"/>
      </w:pPr>
      <w:r w:rsidRPr="00B7573E">
        <w:rPr>
          <w:b/>
        </w:rPr>
        <w:t>Архитектура предприятия собственно и является планом развития предприятия</w:t>
      </w:r>
      <w:r w:rsidR="00087693" w:rsidRPr="00B7573E">
        <w:rPr>
          <w:b/>
        </w:rPr>
        <w:t xml:space="preserve"> </w:t>
      </w:r>
      <w:r w:rsidRPr="00B7573E">
        <w:rPr>
          <w:b/>
        </w:rPr>
        <w:t xml:space="preserve">(целевая архитектура) и документированной схемой того, что происходит в компании в текущий момент времени </w:t>
      </w:r>
      <w:r w:rsidRPr="00B7573E">
        <w:t>(</w:t>
      </w:r>
      <w:r w:rsidRPr="00B7573E">
        <w:rPr>
          <w:b/>
        </w:rPr>
        <w:t>текущая архитектура</w:t>
      </w:r>
      <w:r w:rsidRPr="00B7573E">
        <w:t>).</w:t>
      </w:r>
    </w:p>
    <w:p w:rsidR="00354134" w:rsidRPr="00B7573E" w:rsidRDefault="00354134" w:rsidP="00B7573E">
      <w:pPr>
        <w:ind w:firstLineChars="201" w:firstLine="482"/>
        <w:jc w:val="center"/>
      </w:pPr>
      <w:r w:rsidRPr="00B7573E">
        <w:rPr>
          <w:noProof/>
        </w:rPr>
        <w:drawing>
          <wp:inline distT="0" distB="0" distL="0" distR="0" wp14:anchorId="313AC694" wp14:editId="36E0EF29">
            <wp:extent cx="3390900" cy="2362200"/>
            <wp:effectExtent l="0" t="0" r="0" b="0"/>
            <wp:docPr id="5" name="Рисунок 5"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3.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90900" cy="2362200"/>
                    </a:xfrm>
                    <a:prstGeom prst="rect">
                      <a:avLst/>
                    </a:prstGeom>
                    <a:noFill/>
                    <a:ln>
                      <a:noFill/>
                    </a:ln>
                  </pic:spPr>
                </pic:pic>
              </a:graphicData>
            </a:graphic>
          </wp:inline>
        </w:drawing>
      </w:r>
    </w:p>
    <w:p w:rsidR="00354134" w:rsidRPr="00B7573E" w:rsidRDefault="00B7573E" w:rsidP="00B7573E">
      <w:pPr>
        <w:ind w:firstLineChars="201" w:firstLine="482"/>
        <w:jc w:val="center"/>
      </w:pPr>
      <w:r w:rsidRPr="00B7573E">
        <w:t>Рисунок 1.10</w:t>
      </w:r>
    </w:p>
    <w:p w:rsidR="00B7573E" w:rsidRPr="00B7573E" w:rsidRDefault="00B7573E" w:rsidP="00FB341A">
      <w:pPr>
        <w:ind w:firstLineChars="201" w:firstLine="484"/>
        <w:jc w:val="both"/>
        <w:rPr>
          <w:b/>
        </w:rPr>
      </w:pPr>
    </w:p>
    <w:p w:rsidR="00354134" w:rsidRPr="00B7573E" w:rsidRDefault="00354134" w:rsidP="00FB341A">
      <w:pPr>
        <w:ind w:firstLineChars="201" w:firstLine="484"/>
        <w:jc w:val="both"/>
      </w:pPr>
      <w:r w:rsidRPr="00B7573E">
        <w:rPr>
          <w:b/>
        </w:rPr>
        <w:t>Текущая архитектура (</w:t>
      </w:r>
      <w:proofErr w:type="spellStart"/>
      <w:r w:rsidRPr="00B7573E">
        <w:rPr>
          <w:b/>
        </w:rPr>
        <w:t>Current</w:t>
      </w:r>
      <w:proofErr w:type="spellEnd"/>
      <w:r w:rsidR="00087693" w:rsidRPr="00B7573E">
        <w:rPr>
          <w:b/>
        </w:rPr>
        <w:t xml:space="preserve"> </w:t>
      </w:r>
      <w:proofErr w:type="spellStart"/>
      <w:r w:rsidRPr="00B7573E">
        <w:rPr>
          <w:b/>
        </w:rPr>
        <w:t>architecture</w:t>
      </w:r>
      <w:proofErr w:type="spellEnd"/>
      <w:r w:rsidRPr="00B7573E">
        <w:rPr>
          <w:b/>
        </w:rPr>
        <w:t>)</w:t>
      </w:r>
      <w:r w:rsidRPr="00B7573E">
        <w:t xml:space="preserve"> - описывает существующее состояние архитектуры предприятия. Называется также архитектурой “как есть” (</w:t>
      </w:r>
      <w:r w:rsidRPr="00B7573E">
        <w:rPr>
          <w:lang w:val="en-US"/>
        </w:rPr>
        <w:t>AS</w:t>
      </w:r>
      <w:r w:rsidRPr="00B7573E">
        <w:t>-</w:t>
      </w:r>
      <w:r w:rsidRPr="00B7573E">
        <w:rPr>
          <w:lang w:val="en-US"/>
        </w:rPr>
        <w:t>IS</w:t>
      </w:r>
      <w:r w:rsidRPr="00B7573E">
        <w:t>) или базовым состоянием существующей архитектуры.</w:t>
      </w:r>
    </w:p>
    <w:p w:rsidR="00354134" w:rsidRPr="00B7573E" w:rsidRDefault="00354134" w:rsidP="00CA3D1C">
      <w:pPr>
        <w:ind w:firstLineChars="201" w:firstLine="482"/>
        <w:jc w:val="both"/>
      </w:pPr>
      <w:r w:rsidRPr="00B7573E">
        <w:t xml:space="preserve">Текущая архитектура – это отображение объективной реальности, включающей в себя существующие компоненты (бизнес-процессы, информационные системы, технологические элементы) и их связи. Это набор моделей с неизбежными упрощениями, ограничениями и субъективными искажениями.  </w:t>
      </w:r>
    </w:p>
    <w:p w:rsidR="00354134" w:rsidRPr="00B7573E" w:rsidRDefault="00354134" w:rsidP="00FB341A">
      <w:pPr>
        <w:ind w:firstLineChars="201" w:firstLine="484"/>
        <w:jc w:val="both"/>
      </w:pPr>
      <w:r w:rsidRPr="00B7573E">
        <w:rPr>
          <w:b/>
        </w:rPr>
        <w:lastRenderedPageBreak/>
        <w:t>Процесс разработки текущей архитектуры – это, в первую очередь, процесс  документирования и поддержания информации о состоянии предприятия в актуальном виде,</w:t>
      </w:r>
      <w:r w:rsidRPr="00B7573E">
        <w:t xml:space="preserve"> обеспечивающий   регистрацию и контроль информации обо всех элементах архитектуры предприятия, включающий в себя ведение базы данных по архитектурным объектам; ведение управленческого учета и учета состояния.</w:t>
      </w:r>
    </w:p>
    <w:p w:rsidR="00354134" w:rsidRPr="00B7573E" w:rsidRDefault="00354134" w:rsidP="00CA3D1C">
      <w:pPr>
        <w:ind w:firstLineChars="201" w:firstLine="482"/>
        <w:jc w:val="both"/>
      </w:pPr>
      <w:r w:rsidRPr="00B7573E">
        <w:t xml:space="preserve">Процесс разработки текущей архитектуры аналогичен процессу </w:t>
      </w:r>
      <w:r w:rsidRPr="00B7573E">
        <w:rPr>
          <w:lang w:val="en-US"/>
        </w:rPr>
        <w:t>ITIL</w:t>
      </w:r>
      <w:r w:rsidRPr="00B7573E">
        <w:t>/</w:t>
      </w:r>
      <w:r w:rsidRPr="00B7573E">
        <w:rPr>
          <w:lang w:val="en-US"/>
        </w:rPr>
        <w:t>ITSM</w:t>
      </w:r>
      <w:r w:rsidRPr="00B7573E">
        <w:t xml:space="preserve">  (управление конфигурацией </w:t>
      </w:r>
      <w:r w:rsidR="00087693" w:rsidRPr="00B7573E">
        <w:t>–</w:t>
      </w:r>
      <w:r w:rsidRPr="00B7573E">
        <w:t xml:space="preserve"> </w:t>
      </w:r>
      <w:proofErr w:type="spellStart"/>
      <w:r w:rsidRPr="00B7573E">
        <w:t>Configuration</w:t>
      </w:r>
      <w:proofErr w:type="spellEnd"/>
      <w:r w:rsidR="00087693" w:rsidRPr="00B7573E">
        <w:t xml:space="preserve"> </w:t>
      </w:r>
      <w:proofErr w:type="spellStart"/>
      <w:r w:rsidRPr="00B7573E">
        <w:t>Management</w:t>
      </w:r>
      <w:proofErr w:type="spellEnd"/>
      <w:r w:rsidRPr="00B7573E">
        <w:t xml:space="preserve">). Для упрощения работы по разработке текущей архитектуры многие компании используют базу данных конфигурационных единиц (CMDB), дополнив ее необходимой информацией.   </w:t>
      </w:r>
    </w:p>
    <w:p w:rsidR="00354134" w:rsidRPr="00B7573E" w:rsidRDefault="00354134" w:rsidP="00FB341A">
      <w:pPr>
        <w:ind w:firstLineChars="201" w:firstLine="484"/>
        <w:jc w:val="both"/>
      </w:pPr>
      <w:r w:rsidRPr="00B7573E">
        <w:rPr>
          <w:b/>
        </w:rPr>
        <w:t>Целевая архитектура (</w:t>
      </w:r>
      <w:proofErr w:type="spellStart"/>
      <w:r w:rsidRPr="00B7573E">
        <w:rPr>
          <w:b/>
        </w:rPr>
        <w:t>Target</w:t>
      </w:r>
      <w:proofErr w:type="spellEnd"/>
      <w:r w:rsidR="00087693" w:rsidRPr="00B7573E">
        <w:rPr>
          <w:b/>
        </w:rPr>
        <w:t xml:space="preserve"> </w:t>
      </w:r>
      <w:proofErr w:type="spellStart"/>
      <w:r w:rsidRPr="00B7573E">
        <w:rPr>
          <w:b/>
        </w:rPr>
        <w:t>Architecture</w:t>
      </w:r>
      <w:proofErr w:type="spellEnd"/>
      <w:r w:rsidRPr="00B7573E">
        <w:rPr>
          <w:b/>
        </w:rPr>
        <w:t xml:space="preserve">) - </w:t>
      </w:r>
      <w:r w:rsidRPr="00B7573E">
        <w:t>описывает желаемое будущее состояние предприятия или "что должно быть сформировано" (</w:t>
      </w:r>
      <w:r w:rsidRPr="00B7573E">
        <w:rPr>
          <w:lang w:val="en-US"/>
        </w:rPr>
        <w:t>TO</w:t>
      </w:r>
      <w:r w:rsidRPr="00B7573E">
        <w:t>-</w:t>
      </w:r>
      <w:r w:rsidRPr="00B7573E">
        <w:rPr>
          <w:lang w:val="en-US"/>
        </w:rPr>
        <w:t>BE</w:t>
      </w:r>
      <w:r w:rsidRPr="00B7573E">
        <w:t>). Другими словами, целевая архитектура является будущей моделью предприятия.</w:t>
      </w:r>
    </w:p>
    <w:p w:rsidR="00354134" w:rsidRPr="00B7573E" w:rsidRDefault="00354134" w:rsidP="00CA3D1C">
      <w:pPr>
        <w:ind w:firstLineChars="201" w:firstLine="482"/>
      </w:pPr>
      <w:r w:rsidRPr="00B7573E">
        <w:t xml:space="preserve">Целевую архитектуру можно назвать идеальной моделью предприятия, в основу которой заложены: </w:t>
      </w:r>
    </w:p>
    <w:p w:rsidR="00354134" w:rsidRPr="00B7573E" w:rsidRDefault="00354134" w:rsidP="00CA3D1C">
      <w:pPr>
        <w:numPr>
          <w:ilvl w:val="0"/>
          <w:numId w:val="7"/>
        </w:numPr>
        <w:ind w:left="0" w:firstLineChars="201" w:firstLine="482"/>
      </w:pPr>
      <w:r w:rsidRPr="00B7573E">
        <w:t xml:space="preserve">стратегические требования к бизнес-процессам и информационным технологиям; </w:t>
      </w:r>
    </w:p>
    <w:p w:rsidR="00354134" w:rsidRPr="00B7573E" w:rsidRDefault="00354134" w:rsidP="00CA3D1C">
      <w:pPr>
        <w:numPr>
          <w:ilvl w:val="0"/>
          <w:numId w:val="7"/>
        </w:numPr>
        <w:ind w:left="0" w:firstLineChars="201" w:firstLine="482"/>
      </w:pPr>
      <w:r w:rsidRPr="00B7573E">
        <w:t>информация о выявленных «узких местах» и путях их устранения;</w:t>
      </w:r>
    </w:p>
    <w:p w:rsidR="00354134" w:rsidRPr="00B7573E" w:rsidRDefault="00354134" w:rsidP="00CA3D1C">
      <w:pPr>
        <w:numPr>
          <w:ilvl w:val="0"/>
          <w:numId w:val="7"/>
        </w:numPr>
        <w:ind w:left="0" w:firstLineChars="201" w:firstLine="482"/>
      </w:pPr>
      <w:r w:rsidRPr="00B7573E">
        <w:t xml:space="preserve">анализ технологических тенденций и среды бизнес деятельности предприятия. </w:t>
      </w:r>
    </w:p>
    <w:p w:rsidR="00354134" w:rsidRPr="00B7573E" w:rsidRDefault="00354134" w:rsidP="00CA3D1C">
      <w:pPr>
        <w:ind w:firstLineChars="201" w:firstLine="482"/>
        <w:jc w:val="both"/>
      </w:pPr>
      <w:r w:rsidRPr="00B7573E">
        <w:t xml:space="preserve">Целевая архитектура (модель  </w:t>
      </w:r>
      <w:r w:rsidRPr="00B7573E">
        <w:rPr>
          <w:lang w:val="en-US"/>
        </w:rPr>
        <w:t>to</w:t>
      </w:r>
      <w:r w:rsidRPr="00B7573E">
        <w:t>-</w:t>
      </w:r>
      <w:r w:rsidRPr="00B7573E">
        <w:rPr>
          <w:lang w:val="en-US"/>
        </w:rPr>
        <w:t>be</w:t>
      </w:r>
      <w:r w:rsidRPr="00B7573E">
        <w:t xml:space="preserve">) и текущая архитектура (модель </w:t>
      </w:r>
      <w:r w:rsidRPr="00B7573E">
        <w:rPr>
          <w:lang w:val="en-US"/>
        </w:rPr>
        <w:t>as</w:t>
      </w:r>
      <w:r w:rsidRPr="00B7573E">
        <w:t>-</w:t>
      </w:r>
      <w:r w:rsidRPr="00B7573E">
        <w:rPr>
          <w:lang w:val="en-US"/>
        </w:rPr>
        <w:t>is</w:t>
      </w:r>
      <w:r w:rsidRPr="00B7573E">
        <w:t xml:space="preserve">) позволяют описать начальное и конечное состояние предприятия – до и после внесения изменений в его структуру, оставляя без  внимания сам процесс изменений. </w:t>
      </w:r>
    </w:p>
    <w:p w:rsidR="00354134" w:rsidRPr="00B7573E" w:rsidRDefault="00354134" w:rsidP="00CA3D1C">
      <w:pPr>
        <w:ind w:firstLineChars="201" w:firstLine="482"/>
        <w:jc w:val="both"/>
        <w:rPr>
          <w:i/>
        </w:rPr>
      </w:pPr>
      <w:r w:rsidRPr="00B7573E">
        <w:rPr>
          <w:i/>
        </w:rPr>
        <w:t xml:space="preserve">Процесс перехода от текущей архитектуры предприятия к целевой переводит предприятие на новую спираль развития и, таким образом, мы можем говорить, что архитектура предприятия характеризуется определенным жизненным циклом, похожим на жизненный цикл информационных систем. </w:t>
      </w:r>
    </w:p>
    <w:p w:rsidR="00F00BD4" w:rsidRPr="00B7573E" w:rsidRDefault="00354134" w:rsidP="00CA3D1C">
      <w:pPr>
        <w:ind w:firstLineChars="201" w:firstLine="482"/>
        <w:jc w:val="both"/>
      </w:pPr>
      <w:r w:rsidRPr="00B7573E">
        <w:t>Современные подходы к построению архитектуры предприятия традиционно разделяют ее на несколько слоев (предметных областей). Количество архитектурных слоев варьируется в различных методиках. Перечень слоев, использующиеся в большинстве из суще</w:t>
      </w:r>
      <w:r w:rsidR="00F00BD4" w:rsidRPr="00B7573E">
        <w:t>ствующих методик (рисунок 1.</w:t>
      </w:r>
      <w:r w:rsidR="00B7573E" w:rsidRPr="00B7573E">
        <w:t>11</w:t>
      </w:r>
      <w:r w:rsidR="00F00BD4" w:rsidRPr="00B7573E">
        <w:t>.)</w:t>
      </w:r>
    </w:p>
    <w:p w:rsidR="00354134" w:rsidRPr="00B7573E" w:rsidRDefault="00F00BD4" w:rsidP="00FB341A">
      <w:pPr>
        <w:ind w:firstLineChars="201" w:firstLine="484"/>
        <w:jc w:val="both"/>
        <w:rPr>
          <w:b/>
        </w:rPr>
      </w:pPr>
      <w:r w:rsidRPr="00B7573E">
        <w:rPr>
          <w:b/>
        </w:rPr>
        <w:t>Базовые слои</w:t>
      </w:r>
      <w:r w:rsidR="00087693" w:rsidRPr="00B7573E">
        <w:rPr>
          <w:b/>
        </w:rPr>
        <w:t xml:space="preserve"> </w:t>
      </w:r>
      <w:r w:rsidRPr="00B7573E">
        <w:rPr>
          <w:b/>
        </w:rPr>
        <w:t>архитектуры предприятия</w:t>
      </w:r>
    </w:p>
    <w:p w:rsidR="00354134" w:rsidRPr="00B7573E" w:rsidRDefault="00354134" w:rsidP="00CA3D1C">
      <w:pPr>
        <w:numPr>
          <w:ilvl w:val="0"/>
          <w:numId w:val="1"/>
        </w:numPr>
        <w:ind w:left="0" w:firstLineChars="201" w:firstLine="482"/>
      </w:pPr>
      <w:r w:rsidRPr="00B7573E">
        <w:t>Стратегические цели и задачи предприятия.</w:t>
      </w:r>
    </w:p>
    <w:p w:rsidR="00354134" w:rsidRPr="00B7573E" w:rsidRDefault="00354134" w:rsidP="00CA3D1C">
      <w:pPr>
        <w:numPr>
          <w:ilvl w:val="0"/>
          <w:numId w:val="1"/>
        </w:numPr>
        <w:ind w:left="0" w:firstLineChars="201" w:firstLine="482"/>
      </w:pPr>
      <w:r w:rsidRPr="00B7573E">
        <w:t>Бизнес – архитектура предприятия.</w:t>
      </w:r>
    </w:p>
    <w:p w:rsidR="00354134" w:rsidRPr="00B7573E" w:rsidRDefault="00354134" w:rsidP="00CA3D1C">
      <w:pPr>
        <w:numPr>
          <w:ilvl w:val="0"/>
          <w:numId w:val="1"/>
        </w:numPr>
        <w:ind w:left="0" w:firstLineChars="201" w:firstLine="482"/>
      </w:pPr>
      <w:r w:rsidRPr="00B7573E">
        <w:t>Архитектура информационных технологий (ИТ архитектура предприятия).</w:t>
      </w:r>
    </w:p>
    <w:p w:rsidR="00354134" w:rsidRPr="00B7573E" w:rsidRDefault="00354134" w:rsidP="00CA3D1C">
      <w:pPr>
        <w:ind w:firstLineChars="201" w:firstLine="482"/>
      </w:pPr>
    </w:p>
    <w:p w:rsidR="00354134" w:rsidRPr="00B7573E" w:rsidRDefault="00354134" w:rsidP="00FB341A">
      <w:pPr>
        <w:ind w:firstLineChars="201" w:firstLine="484"/>
        <w:rPr>
          <w:b/>
        </w:rPr>
      </w:pPr>
      <w:r w:rsidRPr="00B7573E">
        <w:rPr>
          <w:b/>
        </w:rPr>
        <w:t>Архитектуру информационных технологий, в свою очередь, разделяют на:</w:t>
      </w:r>
    </w:p>
    <w:p w:rsidR="00354134" w:rsidRPr="00B7573E" w:rsidRDefault="00354134" w:rsidP="00CA3D1C">
      <w:pPr>
        <w:numPr>
          <w:ilvl w:val="0"/>
          <w:numId w:val="1"/>
        </w:numPr>
        <w:ind w:left="0" w:firstLineChars="201" w:firstLine="482"/>
        <w:rPr>
          <w:lang w:val="en-US"/>
        </w:rPr>
      </w:pPr>
      <w:r w:rsidRPr="00B7573E">
        <w:t>Информационную</w:t>
      </w:r>
      <w:r w:rsidR="00087693" w:rsidRPr="00B7573E">
        <w:rPr>
          <w:lang w:val="en-US"/>
        </w:rPr>
        <w:t xml:space="preserve"> </w:t>
      </w:r>
      <w:r w:rsidRPr="00B7573E">
        <w:t>архитектуру</w:t>
      </w:r>
      <w:r w:rsidRPr="00B7573E">
        <w:rPr>
          <w:lang w:val="en-US"/>
        </w:rPr>
        <w:t xml:space="preserve"> (Enterprise Information Architecture).</w:t>
      </w:r>
    </w:p>
    <w:p w:rsidR="00354134" w:rsidRPr="00B7573E" w:rsidRDefault="00354134" w:rsidP="00CA3D1C">
      <w:pPr>
        <w:numPr>
          <w:ilvl w:val="0"/>
          <w:numId w:val="1"/>
        </w:numPr>
        <w:ind w:left="0" w:firstLineChars="201" w:firstLine="482"/>
        <w:rPr>
          <w:lang w:val="en-US"/>
        </w:rPr>
      </w:pPr>
      <w:r w:rsidRPr="00B7573E">
        <w:t>Архитектуру</w:t>
      </w:r>
      <w:r w:rsidR="00087693" w:rsidRPr="00B7573E">
        <w:rPr>
          <w:lang w:val="en-US"/>
        </w:rPr>
        <w:t xml:space="preserve"> </w:t>
      </w:r>
      <w:r w:rsidRPr="00B7573E">
        <w:t>прикладных</w:t>
      </w:r>
      <w:r w:rsidR="00087693" w:rsidRPr="00B7573E">
        <w:rPr>
          <w:lang w:val="en-US"/>
        </w:rPr>
        <w:t xml:space="preserve"> </w:t>
      </w:r>
      <w:r w:rsidRPr="00B7573E">
        <w:t>решений</w:t>
      </w:r>
      <w:r w:rsidRPr="00B7573E">
        <w:rPr>
          <w:lang w:val="en-US"/>
        </w:rPr>
        <w:t xml:space="preserve"> (Enterprise Solution Architecture).</w:t>
      </w:r>
    </w:p>
    <w:p w:rsidR="00354134" w:rsidRPr="00B7573E" w:rsidRDefault="00354134" w:rsidP="00CA3D1C">
      <w:pPr>
        <w:numPr>
          <w:ilvl w:val="0"/>
          <w:numId w:val="1"/>
        </w:numPr>
        <w:ind w:left="0" w:firstLineChars="201" w:firstLine="482"/>
        <w:rPr>
          <w:lang w:val="en-US"/>
        </w:rPr>
      </w:pPr>
      <w:r w:rsidRPr="00B7573E">
        <w:t>Технологическую</w:t>
      </w:r>
      <w:r w:rsidR="00087693" w:rsidRPr="00B7573E">
        <w:rPr>
          <w:lang w:val="en-US"/>
        </w:rPr>
        <w:t xml:space="preserve"> </w:t>
      </w:r>
      <w:r w:rsidRPr="00B7573E">
        <w:t>архитектуру</w:t>
      </w:r>
      <w:r w:rsidRPr="00B7573E">
        <w:rPr>
          <w:lang w:val="en-US"/>
        </w:rPr>
        <w:t xml:space="preserve"> (Enterprise Technical Architecture).</w:t>
      </w:r>
    </w:p>
    <w:p w:rsidR="00354134" w:rsidRPr="00B7573E" w:rsidRDefault="00354134" w:rsidP="00CA3D1C">
      <w:pPr>
        <w:ind w:firstLineChars="201" w:firstLine="482"/>
        <w:rPr>
          <w:lang w:val="en-US"/>
        </w:rPr>
      </w:pPr>
    </w:p>
    <w:p w:rsidR="00354134" w:rsidRPr="00B7573E" w:rsidRDefault="00354134" w:rsidP="00CA3D1C">
      <w:pPr>
        <w:keepNext/>
        <w:ind w:left="1415" w:firstLineChars="201" w:firstLine="482"/>
      </w:pPr>
      <w:r w:rsidRPr="00B7573E">
        <w:object w:dxaOrig="10562" w:dyaOrig="12834">
          <v:shape id="_x0000_i1028" type="#_x0000_t75" style="width:263.25pt;height:319.5pt" o:ole="">
            <v:imagedata r:id="rId21" o:title=""/>
          </v:shape>
          <o:OLEObject Type="Embed" ProgID="Visio.Drawing.11" ShapeID="_x0000_i1028" DrawAspect="Content" ObjectID="_1760444573" r:id="rId22"/>
        </w:object>
      </w:r>
    </w:p>
    <w:p w:rsidR="00354134" w:rsidRPr="00B7573E" w:rsidRDefault="00354134" w:rsidP="00CA3D1C">
      <w:pPr>
        <w:pStyle w:val="a5"/>
        <w:spacing w:before="0" w:after="0"/>
        <w:ind w:firstLineChars="201" w:firstLine="482"/>
        <w:jc w:val="center"/>
        <w:rPr>
          <w:b w:val="0"/>
          <w:sz w:val="24"/>
          <w:szCs w:val="24"/>
        </w:rPr>
      </w:pPr>
      <w:bookmarkStart w:id="8" w:name="_Ref149485700"/>
      <w:bookmarkStart w:id="9" w:name="_Ref149040291"/>
      <w:r w:rsidRPr="00B7573E">
        <w:rPr>
          <w:b w:val="0"/>
          <w:sz w:val="24"/>
          <w:szCs w:val="24"/>
        </w:rPr>
        <w:t xml:space="preserve">Рисунок </w:t>
      </w:r>
      <w:bookmarkEnd w:id="8"/>
      <w:r w:rsidRPr="00B7573E">
        <w:rPr>
          <w:b w:val="0"/>
          <w:sz w:val="24"/>
          <w:szCs w:val="24"/>
        </w:rPr>
        <w:t>1.</w:t>
      </w:r>
      <w:r w:rsidR="00B7573E" w:rsidRPr="00B7573E">
        <w:rPr>
          <w:b w:val="0"/>
          <w:sz w:val="24"/>
          <w:szCs w:val="24"/>
        </w:rPr>
        <w:t>11</w:t>
      </w:r>
      <w:r w:rsidRPr="00B7573E">
        <w:rPr>
          <w:b w:val="0"/>
          <w:sz w:val="24"/>
          <w:szCs w:val="24"/>
        </w:rPr>
        <w:t>. Основные слои архитектуры предприятия</w:t>
      </w:r>
      <w:bookmarkEnd w:id="9"/>
    </w:p>
    <w:p w:rsidR="00354134" w:rsidRPr="00B7573E" w:rsidRDefault="00354134" w:rsidP="00CA3D1C">
      <w:pPr>
        <w:ind w:firstLineChars="201" w:firstLine="482"/>
      </w:pPr>
    </w:p>
    <w:p w:rsidR="00354134" w:rsidRPr="00B7573E" w:rsidRDefault="00354134" w:rsidP="00FB341A">
      <w:pPr>
        <w:pStyle w:val="2"/>
        <w:spacing w:line="240" w:lineRule="auto"/>
        <w:ind w:firstLineChars="201" w:firstLine="484"/>
        <w:jc w:val="left"/>
        <w:rPr>
          <w:b/>
          <w:bCs/>
          <w:sz w:val="24"/>
        </w:rPr>
      </w:pPr>
      <w:r w:rsidRPr="00B7573E">
        <w:rPr>
          <w:b/>
          <w:bCs/>
          <w:sz w:val="24"/>
        </w:rPr>
        <w:t>2. Стратегические цели и задачи предприятия</w:t>
      </w:r>
    </w:p>
    <w:p w:rsidR="00354134" w:rsidRPr="00B7573E" w:rsidRDefault="00354134" w:rsidP="00CA3D1C">
      <w:pPr>
        <w:ind w:firstLineChars="201" w:firstLine="482"/>
      </w:pPr>
    </w:p>
    <w:p w:rsidR="0070494E" w:rsidRPr="00B7573E" w:rsidRDefault="00354134" w:rsidP="00CA3D1C">
      <w:pPr>
        <w:ind w:firstLineChars="201" w:firstLine="482"/>
        <w:jc w:val="both"/>
      </w:pPr>
      <w:r w:rsidRPr="00B7573E">
        <w:rPr>
          <w:bCs/>
        </w:rPr>
        <w:t>Стратегические цели и задачи предприятия</w:t>
      </w:r>
      <w:r w:rsidRPr="00B7573E">
        <w:t xml:space="preserve"> определяют основные направления развития и ставят долгосрочные задачи и цели. При разработке стратегических целей предприятия необходимо учитывать воздействие информационных технологий на формирование облика современного предприятия. </w:t>
      </w:r>
    </w:p>
    <w:p w:rsidR="00354134" w:rsidRPr="00B7573E" w:rsidRDefault="00354134" w:rsidP="00CA3D1C">
      <w:pPr>
        <w:ind w:firstLineChars="201" w:firstLine="482"/>
        <w:jc w:val="both"/>
      </w:pPr>
      <w:r w:rsidRPr="00B7573E">
        <w:t xml:space="preserve">В ходе разработки стратегических целей предприятия формируется  (модернизируется) и стратегия развития информационных технологий. </w:t>
      </w:r>
    </w:p>
    <w:p w:rsidR="00354134" w:rsidRPr="00B7573E" w:rsidRDefault="00354134" w:rsidP="00FB341A">
      <w:pPr>
        <w:ind w:firstLineChars="201" w:firstLine="484"/>
        <w:jc w:val="both"/>
      </w:pPr>
      <w:r w:rsidRPr="00B7573E">
        <w:rPr>
          <w:b/>
        </w:rPr>
        <w:t>Бизнес стратегия</w:t>
      </w:r>
      <w:r w:rsidRPr="00B7573E">
        <w:t xml:space="preserve"> – определяет направление развития бизнеса в соответствии со стратегическими целями и задачами, стоящими перед предприятием, и отвечает на вопрос, </w:t>
      </w:r>
      <w:r w:rsidRPr="00B7573E">
        <w:rPr>
          <w:b/>
        </w:rPr>
        <w:t>почему предприятие должно развиваться именно в этом направлении</w:t>
      </w:r>
      <w:r w:rsidRPr="00B7573E">
        <w:t>. Бизнес стратегия включает в себя:</w:t>
      </w:r>
    </w:p>
    <w:p w:rsidR="00354134" w:rsidRPr="00B7573E" w:rsidRDefault="00354134" w:rsidP="00CA3D1C">
      <w:pPr>
        <w:numPr>
          <w:ilvl w:val="0"/>
          <w:numId w:val="1"/>
        </w:numPr>
        <w:ind w:left="0" w:firstLineChars="201" w:firstLine="482"/>
      </w:pPr>
      <w:r w:rsidRPr="00B7573E">
        <w:t>Цели и задачи стоящие перед предприятием.</w:t>
      </w:r>
    </w:p>
    <w:p w:rsidR="00354134" w:rsidRPr="00B7573E" w:rsidRDefault="00354134" w:rsidP="00CA3D1C">
      <w:pPr>
        <w:numPr>
          <w:ilvl w:val="0"/>
          <w:numId w:val="1"/>
        </w:numPr>
        <w:ind w:left="0" w:firstLineChars="201" w:firstLine="482"/>
      </w:pPr>
      <w:r w:rsidRPr="00B7573E">
        <w:t>Бизнес решения, необходимые для достижения поставленных целей и задач.</w:t>
      </w:r>
    </w:p>
    <w:p w:rsidR="00354134" w:rsidRPr="00B7573E" w:rsidRDefault="00354134" w:rsidP="00CA3D1C">
      <w:pPr>
        <w:numPr>
          <w:ilvl w:val="0"/>
          <w:numId w:val="1"/>
        </w:numPr>
        <w:ind w:left="0" w:firstLineChars="201" w:firstLine="482"/>
      </w:pPr>
      <w:r w:rsidRPr="00B7573E">
        <w:t>Изменения, которые нужно провести для достижения поставленных целей и задач.</w:t>
      </w:r>
    </w:p>
    <w:p w:rsidR="0070494E" w:rsidRPr="00B7573E" w:rsidRDefault="00354134" w:rsidP="00FB341A">
      <w:pPr>
        <w:ind w:firstLineChars="201" w:firstLine="484"/>
        <w:jc w:val="both"/>
      </w:pPr>
      <w:r w:rsidRPr="00B7573E">
        <w:rPr>
          <w:b/>
        </w:rPr>
        <w:t>ИТ - стратегия</w:t>
      </w:r>
      <w:r w:rsidRPr="00B7573E">
        <w:t xml:space="preserve"> определяет направление развития информационных технологий в соответствии с целями, задачами и бизнес стратегией предприятия, и определяет, </w:t>
      </w:r>
      <w:r w:rsidRPr="00B7573E">
        <w:rPr>
          <w:b/>
        </w:rPr>
        <w:t>как может быть реализована бизнес стратегия</w:t>
      </w:r>
      <w:r w:rsidRPr="00B7573E">
        <w:t xml:space="preserve">. </w:t>
      </w:r>
    </w:p>
    <w:p w:rsidR="00354134" w:rsidRPr="00B7573E" w:rsidRDefault="00354134" w:rsidP="00CA3D1C">
      <w:pPr>
        <w:ind w:firstLineChars="201" w:firstLine="482"/>
        <w:jc w:val="both"/>
      </w:pPr>
      <w:r w:rsidRPr="00B7573E">
        <w:t>ИТ стратегия включает:</w:t>
      </w:r>
    </w:p>
    <w:p w:rsidR="00354134" w:rsidRPr="00B7573E" w:rsidRDefault="00354134" w:rsidP="00CA3D1C">
      <w:pPr>
        <w:numPr>
          <w:ilvl w:val="0"/>
          <w:numId w:val="1"/>
        </w:numPr>
        <w:ind w:left="0" w:firstLineChars="201" w:firstLine="482"/>
      </w:pPr>
      <w:r w:rsidRPr="00B7573E">
        <w:t>Проекты, которые можно запустить для выполнения бизнес стратегии.</w:t>
      </w:r>
    </w:p>
    <w:p w:rsidR="00354134" w:rsidRPr="00B7573E" w:rsidRDefault="00354134" w:rsidP="00CA3D1C">
      <w:pPr>
        <w:numPr>
          <w:ilvl w:val="0"/>
          <w:numId w:val="1"/>
        </w:numPr>
        <w:ind w:left="0" w:firstLineChars="201" w:firstLine="482"/>
      </w:pPr>
      <w:r w:rsidRPr="00B7573E">
        <w:t xml:space="preserve">Варианты решения текущих задач и проблем. </w:t>
      </w:r>
    </w:p>
    <w:p w:rsidR="00354134" w:rsidRPr="00B7573E" w:rsidRDefault="00354134" w:rsidP="00CA3D1C">
      <w:pPr>
        <w:numPr>
          <w:ilvl w:val="0"/>
          <w:numId w:val="1"/>
        </w:numPr>
        <w:ind w:left="0" w:firstLineChars="201" w:firstLine="482"/>
      </w:pPr>
      <w:r w:rsidRPr="00B7573E">
        <w:t xml:space="preserve">Технологии, которые можно использовать для достижения поставленных целей. </w:t>
      </w:r>
    </w:p>
    <w:p w:rsidR="00354134" w:rsidRPr="00B7573E" w:rsidRDefault="00354134" w:rsidP="00FB341A">
      <w:pPr>
        <w:ind w:firstLineChars="201" w:firstLine="484"/>
        <w:jc w:val="both"/>
      </w:pPr>
      <w:r w:rsidRPr="00B7573E">
        <w:rPr>
          <w:b/>
        </w:rPr>
        <w:lastRenderedPageBreak/>
        <w:t>Архитектура предприятия</w:t>
      </w:r>
      <w:r w:rsidRPr="00B7573E">
        <w:t xml:space="preserve"> строится на основании стратегии (как бизнес, так и ИТ) и определяет, </w:t>
      </w:r>
      <w:r w:rsidRPr="00B7573E">
        <w:rPr>
          <w:b/>
        </w:rPr>
        <w:t>что именно требуется сделать для достижения поставленных целей</w:t>
      </w:r>
      <w:r w:rsidRPr="00B7573E">
        <w:t>. Архитектура предприятия включает в себя:</w:t>
      </w:r>
    </w:p>
    <w:p w:rsidR="00354134" w:rsidRPr="00B7573E" w:rsidRDefault="00354134" w:rsidP="00CA3D1C">
      <w:pPr>
        <w:numPr>
          <w:ilvl w:val="0"/>
          <w:numId w:val="1"/>
        </w:numPr>
        <w:ind w:left="0" w:firstLineChars="201" w:firstLine="482"/>
      </w:pPr>
      <w:r w:rsidRPr="00B7573E">
        <w:t xml:space="preserve">Потребности бизнеса в новых продуктах и услугах. </w:t>
      </w:r>
    </w:p>
    <w:p w:rsidR="00354134" w:rsidRPr="00B7573E" w:rsidRDefault="00354134" w:rsidP="00CA3D1C">
      <w:pPr>
        <w:numPr>
          <w:ilvl w:val="0"/>
          <w:numId w:val="1"/>
        </w:numPr>
        <w:ind w:left="0" w:firstLineChars="201" w:firstLine="482"/>
      </w:pPr>
      <w:r w:rsidRPr="00B7573E">
        <w:t>Бизнес процессы, обеспечивающие функционирование на текущий момент времени.</w:t>
      </w:r>
    </w:p>
    <w:p w:rsidR="00354134" w:rsidRPr="00B7573E" w:rsidRDefault="00354134" w:rsidP="00CA3D1C">
      <w:pPr>
        <w:numPr>
          <w:ilvl w:val="0"/>
          <w:numId w:val="1"/>
        </w:numPr>
        <w:ind w:left="0" w:firstLineChars="201" w:firstLine="482"/>
      </w:pPr>
      <w:r w:rsidRPr="00B7573E">
        <w:t>Прикладные системы, автоматизирующие выполнение бизнес процессов.</w:t>
      </w:r>
    </w:p>
    <w:p w:rsidR="00354134" w:rsidRPr="00B7573E" w:rsidRDefault="00354134" w:rsidP="00CA3D1C">
      <w:pPr>
        <w:pStyle w:val="a3"/>
        <w:ind w:firstLineChars="201" w:firstLine="482"/>
      </w:pPr>
      <w:r w:rsidRPr="00B7573E">
        <w:t>Архитектура предприятия является инструментом показывающим, что необходимо изменить в бизнес-процессах и информационных технологиях для достижения стратегических целей и задач и четко определяющим роль информационных технологий. С точки зрения стратегии предприятия, внедрение информационных систем это получение «преимущества взамен на инвестированные средства».</w:t>
      </w:r>
    </w:p>
    <w:p w:rsidR="0070494E" w:rsidRPr="00B7573E" w:rsidRDefault="0070494E" w:rsidP="00CA3D1C">
      <w:pPr>
        <w:ind w:firstLineChars="201" w:firstLine="482"/>
        <w:jc w:val="both"/>
      </w:pPr>
    </w:p>
    <w:p w:rsidR="00354134" w:rsidRPr="00B7573E" w:rsidRDefault="00354134" w:rsidP="00CA3D1C">
      <w:pPr>
        <w:ind w:firstLineChars="201" w:firstLine="482"/>
        <w:jc w:val="both"/>
      </w:pPr>
      <w:r w:rsidRPr="00B7573E">
        <w:t>Считается, что информационные технологии выполняют на предприятии определенную роль, в соответствии с их функциональной направленностью и уровнем «зрелости» компании (рисунок 1.</w:t>
      </w:r>
      <w:r w:rsidR="00B7573E" w:rsidRPr="00B7573E">
        <w:t>12</w:t>
      </w:r>
      <w:r w:rsidRPr="00B7573E">
        <w:t>.).</w:t>
      </w:r>
    </w:p>
    <w:p w:rsidR="00354134" w:rsidRPr="00B7573E" w:rsidRDefault="00354134" w:rsidP="00CA3D1C">
      <w:pPr>
        <w:ind w:firstLineChars="201" w:firstLine="482"/>
        <w:jc w:val="both"/>
      </w:pPr>
    </w:p>
    <w:p w:rsidR="00354134" w:rsidRPr="00B7573E" w:rsidRDefault="00354134" w:rsidP="00CA3D1C">
      <w:pPr>
        <w:keepNext/>
        <w:ind w:left="707" w:firstLineChars="201" w:firstLine="482"/>
      </w:pPr>
      <w:r w:rsidRPr="00B7573E">
        <w:object w:dxaOrig="9693" w:dyaOrig="4872">
          <v:shape id="_x0000_i1029" type="#_x0000_t75" style="width:315pt;height:158.25pt" o:ole="" o:allowoverlap="f" fillcolor="#0c9">
            <v:imagedata r:id="rId23" o:title=""/>
          </v:shape>
          <o:OLEObject Type="Embed" ProgID="Visio.Drawing.11" ShapeID="_x0000_i1029" DrawAspect="Content" ObjectID="_1760444574" r:id="rId24"/>
        </w:object>
      </w:r>
    </w:p>
    <w:p w:rsidR="00354134" w:rsidRPr="00B7573E" w:rsidRDefault="00354134" w:rsidP="00CA3D1C">
      <w:pPr>
        <w:pStyle w:val="a5"/>
        <w:spacing w:before="0" w:after="0"/>
        <w:ind w:firstLineChars="201" w:firstLine="482"/>
        <w:jc w:val="center"/>
        <w:rPr>
          <w:b w:val="0"/>
          <w:sz w:val="24"/>
          <w:szCs w:val="24"/>
        </w:rPr>
      </w:pPr>
      <w:bookmarkStart w:id="10" w:name="_Ref149723488"/>
      <w:r w:rsidRPr="00B7573E">
        <w:rPr>
          <w:b w:val="0"/>
          <w:sz w:val="24"/>
          <w:szCs w:val="24"/>
        </w:rPr>
        <w:t xml:space="preserve">Рисунок </w:t>
      </w:r>
      <w:bookmarkEnd w:id="10"/>
      <w:r w:rsidRPr="00B7573E">
        <w:rPr>
          <w:b w:val="0"/>
          <w:sz w:val="24"/>
          <w:szCs w:val="24"/>
        </w:rPr>
        <w:t>1.</w:t>
      </w:r>
      <w:r w:rsidR="00B7573E" w:rsidRPr="00B7573E">
        <w:rPr>
          <w:b w:val="0"/>
          <w:sz w:val="24"/>
          <w:szCs w:val="24"/>
        </w:rPr>
        <w:t>12</w:t>
      </w:r>
      <w:r w:rsidRPr="00B7573E">
        <w:rPr>
          <w:b w:val="0"/>
          <w:sz w:val="24"/>
          <w:szCs w:val="24"/>
        </w:rPr>
        <w:t>.  Взаимосвязь стратегии и архитектуры</w:t>
      </w:r>
    </w:p>
    <w:p w:rsidR="00354134" w:rsidRPr="00B7573E" w:rsidRDefault="00354134" w:rsidP="00CA3D1C">
      <w:pPr>
        <w:ind w:firstLineChars="201" w:firstLine="482"/>
      </w:pPr>
    </w:p>
    <w:p w:rsidR="00354134" w:rsidRPr="00B7573E" w:rsidRDefault="00354134" w:rsidP="00FB341A">
      <w:pPr>
        <w:ind w:firstLineChars="201" w:firstLine="484"/>
        <w:jc w:val="both"/>
      </w:pPr>
      <w:r w:rsidRPr="00B7573E">
        <w:rPr>
          <w:b/>
        </w:rPr>
        <w:t>Стратегическая ИС.</w:t>
      </w:r>
      <w:r w:rsidRPr="00B7573E">
        <w:t xml:space="preserve"> Для фирм</w:t>
      </w:r>
      <w:r w:rsidR="00845BA7" w:rsidRPr="00B7573E">
        <w:t>ы</w:t>
      </w:r>
      <w:r w:rsidRPr="00B7573E">
        <w:t xml:space="preserve"> ИС существенны при реализации текущих стратегий и операций. Стратегические информационные системы обеспечивают, в первую очередь процесс реструктуризации бизнеса, инновации. Это инвестиции в информационные системы, которые критически важны для будущей бизнес – стратегии. </w:t>
      </w:r>
    </w:p>
    <w:p w:rsidR="0070494E" w:rsidRPr="00B7573E" w:rsidRDefault="00354134" w:rsidP="00FB341A">
      <w:pPr>
        <w:ind w:firstLineChars="201" w:firstLine="484"/>
        <w:jc w:val="both"/>
      </w:pPr>
      <w:r w:rsidRPr="00B7573E">
        <w:rPr>
          <w:b/>
        </w:rPr>
        <w:t>Сдвигающая ИС (высоко потенциальная).</w:t>
      </w:r>
      <w:r w:rsidRPr="00B7573E">
        <w:t xml:space="preserve"> Определенные группы фирм получают поддержку своей производственно-хозяйственной деятельности от использования ИТ, но полностью не зависят от них при достижении производственных целей. </w:t>
      </w:r>
    </w:p>
    <w:p w:rsidR="00354134" w:rsidRPr="00B7573E" w:rsidRDefault="00354134" w:rsidP="00CA3D1C">
      <w:pPr>
        <w:ind w:firstLineChars="201" w:firstLine="482"/>
        <w:jc w:val="both"/>
      </w:pPr>
      <w:r w:rsidRPr="00B7573E">
        <w:t xml:space="preserve">Разработка соответствующих приложений, безусловно, необходима, чтобы облегчить фирме достижение ее стратегических целей.  Это, как правило, быстрорастущие фирмы обрабатывающей промышленности. Информационные системы, используемые в производстве и учете, хотя и важны, но не играют жизненно важной роли для повышения эффективности. Новые приложения ИС были направлены на то, чтобы облегчить выявление и внедрение новых продуктов, модернизировать и интегрировать операции и перестроить управленческий контроль. </w:t>
      </w:r>
    </w:p>
    <w:p w:rsidR="00354134" w:rsidRPr="00B7573E" w:rsidRDefault="00354134" w:rsidP="00CA3D1C">
      <w:pPr>
        <w:ind w:firstLineChars="201" w:firstLine="482"/>
        <w:jc w:val="both"/>
      </w:pPr>
      <w:r w:rsidRPr="00B7573E">
        <w:t>Сдвигающие информационные системы обеспечивают создание возможностей для изменений в бизнесе.  Это инвестиции в информационные системы, которые могут быть важны для достижения успеха в будущем.</w:t>
      </w:r>
    </w:p>
    <w:p w:rsidR="00354134" w:rsidRPr="00B7573E" w:rsidRDefault="00354134" w:rsidP="00FB341A">
      <w:pPr>
        <w:ind w:firstLineChars="201" w:firstLine="484"/>
        <w:jc w:val="both"/>
      </w:pPr>
      <w:r w:rsidRPr="00B7573E">
        <w:rPr>
          <w:b/>
        </w:rPr>
        <w:t>Поддерживающая ИС (обеспечивающая).</w:t>
      </w:r>
      <w:r w:rsidRPr="00B7573E">
        <w:t xml:space="preserve"> Для некоторых фирм, несмотря на высокий уровень расходов на ИТ, стратегическое влияние ИС на производство и будущие стратегии </w:t>
      </w:r>
      <w:r w:rsidRPr="00B7573E">
        <w:lastRenderedPageBreak/>
        <w:t xml:space="preserve">низкое. Фирма могла бы продолжать функционировать, хотя и «неровно», и в случае выхода ИС из строя. Соответственно, ИТ имеют низкие организационные позиции, они не играют большой роли в планировании бизнеса, особенно в верхних эшелонах управления. До недавнего времени, такие фирмы  проявляли мало интереса к разработке и реализации </w:t>
      </w:r>
      <w:proofErr w:type="gramStart"/>
      <w:r w:rsidRPr="00B7573E">
        <w:t>ИТ</w:t>
      </w:r>
      <w:proofErr w:type="gramEnd"/>
      <w:r w:rsidRPr="00B7573E">
        <w:t xml:space="preserve"> - стратегии.</w:t>
      </w:r>
    </w:p>
    <w:p w:rsidR="00354134" w:rsidRPr="00B7573E" w:rsidRDefault="00354134" w:rsidP="00CA3D1C">
      <w:pPr>
        <w:ind w:firstLineChars="201" w:firstLine="482"/>
        <w:jc w:val="both"/>
      </w:pPr>
      <w:r w:rsidRPr="00B7573E">
        <w:t xml:space="preserve">Поддерживающие информационные системы увеличивают эффективность бизнеса, снижают затраты и оптимизируют структуру бизнес-процессов. Это инвестиции в информационные системы, которые важны для предприятия, но при этом не являются критичными для них. </w:t>
      </w:r>
    </w:p>
    <w:p w:rsidR="00354134" w:rsidRPr="00B7573E" w:rsidRDefault="00354134" w:rsidP="00FB341A">
      <w:pPr>
        <w:ind w:firstLineChars="201" w:firstLine="484"/>
        <w:jc w:val="both"/>
      </w:pPr>
      <w:r w:rsidRPr="00B7573E">
        <w:rPr>
          <w:b/>
        </w:rPr>
        <w:t>Заводская ИС (ключевая операционная).</w:t>
      </w:r>
      <w:r w:rsidRPr="00B7573E">
        <w:t xml:space="preserve"> Отдельные фирмы сильно зависят от надежности поддержки производственной информационной системы, облегчающей  выполнение работ. Системные простои вызывают крупные нарушения производства, что в свою очередь, может вызвать потерю потребителей или существенный рост затрат. </w:t>
      </w:r>
    </w:p>
    <w:p w:rsidR="00354134" w:rsidRPr="00B7573E" w:rsidRDefault="00354134" w:rsidP="00CA3D1C">
      <w:pPr>
        <w:ind w:firstLineChars="201" w:firstLine="482"/>
        <w:jc w:val="both"/>
      </w:pPr>
      <w:r w:rsidRPr="00B7573E">
        <w:t>Фирмы "заводской категории" используют ИТ подобно инвестиционным банкам с тем, чтобы критические, зависящие от времени операции, функционировали гладко. Для фирм этой категории даже одночасовое прерывание услуги может иметь сильные негативные производственные,  конкурентные и  финансовые последствия. Но ИТ - приложения, хотя и важны для прибыли таких фирм, не являются основой их конкурентоспособности.</w:t>
      </w:r>
    </w:p>
    <w:p w:rsidR="00354134" w:rsidRPr="00B7573E" w:rsidRDefault="00354134" w:rsidP="00CA3D1C">
      <w:pPr>
        <w:ind w:firstLineChars="201" w:firstLine="482"/>
      </w:pPr>
      <w:r w:rsidRPr="00B7573E">
        <w:t xml:space="preserve">Заводские информационные системы обеспечивают функционирование бизнеса. Это инвестиции в информационные системы, от которых зависит успех предприятия в текущий момент времени. </w:t>
      </w:r>
    </w:p>
    <w:p w:rsidR="00354134" w:rsidRPr="00B7573E" w:rsidRDefault="00354134" w:rsidP="00FB341A">
      <w:pPr>
        <w:ind w:firstLineChars="201" w:firstLine="484"/>
        <w:jc w:val="both"/>
        <w:rPr>
          <w:b/>
        </w:rPr>
      </w:pPr>
    </w:p>
    <w:p w:rsidR="007F6331" w:rsidRPr="00B7573E" w:rsidRDefault="00354134" w:rsidP="00FB341A">
      <w:pPr>
        <w:ind w:firstLineChars="201" w:firstLine="484"/>
        <w:jc w:val="both"/>
      </w:pPr>
      <w:r w:rsidRPr="00B7573E">
        <w:rPr>
          <w:b/>
        </w:rPr>
        <w:t xml:space="preserve">Разработка </w:t>
      </w:r>
      <w:proofErr w:type="gramStart"/>
      <w:r w:rsidRPr="00B7573E">
        <w:rPr>
          <w:b/>
        </w:rPr>
        <w:t>ИТ</w:t>
      </w:r>
      <w:proofErr w:type="gramEnd"/>
      <w:r w:rsidRPr="00B7573E">
        <w:rPr>
          <w:b/>
        </w:rPr>
        <w:t xml:space="preserve"> – стратегии (стратегического плана развития информационной системы предприятия</w:t>
      </w:r>
      <w:r w:rsidRPr="00B7573E">
        <w:t xml:space="preserve">) это первый этап приведения имеющихся на предприятии информационных технологий  в соответствие </w:t>
      </w:r>
      <w:r w:rsidRPr="00B7573E">
        <w:rPr>
          <w:lang w:val="en-US"/>
        </w:rPr>
        <w:t>c</w:t>
      </w:r>
      <w:r w:rsidRPr="00B7573E">
        <w:rPr>
          <w:iCs/>
        </w:rPr>
        <w:t>его целям</w:t>
      </w:r>
      <w:r w:rsidRPr="00B7573E">
        <w:t xml:space="preserve"> и задачам. ИТ – стратегия должна включать в себя детальный план развития информационных технологий, бизнес- обоснование инвестиций в них, и представляться набором оптимальных, с точки зрения бизнеса, характеристик ИТ - системы предприятия. </w:t>
      </w:r>
    </w:p>
    <w:p w:rsidR="00354134" w:rsidRPr="00B7573E" w:rsidRDefault="00354134" w:rsidP="00CA3D1C">
      <w:pPr>
        <w:ind w:firstLineChars="201" w:firstLine="482"/>
        <w:jc w:val="both"/>
      </w:pPr>
      <w:r w:rsidRPr="00B7573E">
        <w:t>В ходе разработки такой</w:t>
      </w:r>
      <w:r w:rsidR="009F1804" w:rsidRPr="00B7573E">
        <w:t xml:space="preserve"> </w:t>
      </w:r>
      <w:r w:rsidRPr="00B7573E">
        <w:t>стратегии создается стратегический план развития и внедрения на предприятии информационных технологий, который, как правило, включает в себя следующие разделы и положения:</w:t>
      </w:r>
    </w:p>
    <w:p w:rsidR="00354134" w:rsidRPr="00B7573E" w:rsidRDefault="00354134" w:rsidP="00CA3D1C">
      <w:pPr>
        <w:numPr>
          <w:ilvl w:val="0"/>
          <w:numId w:val="2"/>
        </w:numPr>
        <w:ind w:left="0" w:firstLineChars="201" w:firstLine="482"/>
      </w:pPr>
      <w:r w:rsidRPr="00B7573E">
        <w:t>Роль ИТ – подразделения в жизнедеятельности предприятия (стратегическая, сдвигающая, поддерживающая, заводская).</w:t>
      </w:r>
    </w:p>
    <w:p w:rsidR="00354134" w:rsidRPr="00B7573E" w:rsidRDefault="00354134" w:rsidP="00CA3D1C">
      <w:pPr>
        <w:numPr>
          <w:ilvl w:val="0"/>
          <w:numId w:val="2"/>
        </w:numPr>
        <w:ind w:left="0" w:firstLineChars="201" w:firstLine="482"/>
      </w:pPr>
      <w:r w:rsidRPr="00B7573E">
        <w:t>Требования бизнеса к ИТ.</w:t>
      </w:r>
    </w:p>
    <w:p w:rsidR="00354134" w:rsidRPr="00B7573E" w:rsidRDefault="00354134" w:rsidP="00CA3D1C">
      <w:pPr>
        <w:numPr>
          <w:ilvl w:val="0"/>
          <w:numId w:val="2"/>
        </w:numPr>
        <w:tabs>
          <w:tab w:val="left" w:pos="709"/>
        </w:tabs>
        <w:ind w:left="0" w:firstLineChars="201" w:firstLine="482"/>
      </w:pPr>
      <w:r w:rsidRPr="00B7573E">
        <w:t>Несоответствие между требованиями бизнеса к ИТ и их текущим состоянием.</w:t>
      </w:r>
    </w:p>
    <w:p w:rsidR="00354134" w:rsidRPr="00B7573E" w:rsidRDefault="00354134" w:rsidP="00CA3D1C">
      <w:pPr>
        <w:numPr>
          <w:ilvl w:val="0"/>
          <w:numId w:val="2"/>
        </w:numPr>
        <w:ind w:left="0" w:firstLineChars="201" w:firstLine="482"/>
      </w:pPr>
      <w:r w:rsidRPr="00B7573E">
        <w:t>Базовые принципы развития ИТ.</w:t>
      </w:r>
    </w:p>
    <w:p w:rsidR="00354134" w:rsidRPr="00B7573E" w:rsidRDefault="00354134" w:rsidP="00CA3D1C">
      <w:pPr>
        <w:numPr>
          <w:ilvl w:val="0"/>
          <w:numId w:val="2"/>
        </w:numPr>
        <w:tabs>
          <w:tab w:val="left" w:pos="709"/>
        </w:tabs>
        <w:ind w:left="0" w:firstLineChars="201" w:firstLine="482"/>
      </w:pPr>
      <w:r w:rsidRPr="00B7573E">
        <w:t>Основные направления совершенствования процессов управления на основе ИТ.</w:t>
      </w:r>
    </w:p>
    <w:p w:rsidR="00354134" w:rsidRPr="00B7573E" w:rsidRDefault="00354134" w:rsidP="00CA3D1C">
      <w:pPr>
        <w:numPr>
          <w:ilvl w:val="0"/>
          <w:numId w:val="2"/>
        </w:numPr>
        <w:ind w:left="0" w:firstLineChars="201" w:firstLine="482"/>
      </w:pPr>
      <w:r w:rsidRPr="00B7573E">
        <w:t>Сравнительные характеристики инвестиций в ИТ и их эффективность.</w:t>
      </w:r>
    </w:p>
    <w:p w:rsidR="00354134" w:rsidRPr="00B7573E" w:rsidRDefault="00354134" w:rsidP="00CA3D1C">
      <w:pPr>
        <w:pStyle w:val="a3"/>
        <w:ind w:firstLineChars="201" w:firstLine="482"/>
      </w:pPr>
    </w:p>
    <w:p w:rsidR="00354134" w:rsidRPr="00B7573E" w:rsidRDefault="00354134" w:rsidP="00CA3D1C">
      <w:pPr>
        <w:pStyle w:val="2"/>
        <w:spacing w:line="240" w:lineRule="auto"/>
        <w:ind w:firstLineChars="201" w:firstLine="482"/>
        <w:rPr>
          <w:sz w:val="24"/>
        </w:rPr>
      </w:pPr>
      <w:r w:rsidRPr="00B7573E">
        <w:rPr>
          <w:noProof/>
          <w:sz w:val="24"/>
        </w:rPr>
        <w:lastRenderedPageBreak/>
        <w:drawing>
          <wp:inline distT="0" distB="0" distL="0" distR="0" wp14:anchorId="6E43D81A" wp14:editId="3BC63FFA">
            <wp:extent cx="5010150" cy="2000250"/>
            <wp:effectExtent l="0" t="0" r="0" b="0"/>
            <wp:docPr id="3" name="Рисунок 3"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4.gif"/>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0" name="Содержимое 3"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4.gif"/>
                    <pic:cNvPicPr>
                      <a:picLocks noGrp="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10150" cy="2000250"/>
                    </a:xfrm>
                    <a:prstGeom prst="rect">
                      <a:avLst/>
                    </a:prstGeom>
                    <a:noFill/>
                    <a:ln>
                      <a:noFill/>
                    </a:ln>
                  </pic:spPr>
                </pic:pic>
              </a:graphicData>
            </a:graphic>
          </wp:inline>
        </w:drawing>
      </w:r>
    </w:p>
    <w:p w:rsidR="00354134" w:rsidRPr="00B7573E" w:rsidRDefault="00B7573E" w:rsidP="00CA3D1C">
      <w:pPr>
        <w:pStyle w:val="2"/>
        <w:spacing w:line="240" w:lineRule="auto"/>
        <w:ind w:firstLineChars="201" w:firstLine="482"/>
        <w:rPr>
          <w:bCs/>
          <w:sz w:val="24"/>
        </w:rPr>
      </w:pPr>
      <w:r w:rsidRPr="00B7573E">
        <w:rPr>
          <w:bCs/>
          <w:sz w:val="24"/>
        </w:rPr>
        <w:t xml:space="preserve">Рисунок 1.13. </w:t>
      </w:r>
      <w:r w:rsidR="00354134" w:rsidRPr="00B7573E">
        <w:rPr>
          <w:bCs/>
          <w:sz w:val="24"/>
        </w:rPr>
        <w:t>Схема разработки ИТ-стратегии</w:t>
      </w:r>
    </w:p>
    <w:p w:rsidR="00354134" w:rsidRPr="00B7573E" w:rsidRDefault="00354134" w:rsidP="00FB341A">
      <w:pPr>
        <w:pStyle w:val="2"/>
        <w:spacing w:line="240" w:lineRule="auto"/>
        <w:ind w:firstLineChars="201" w:firstLine="484"/>
        <w:jc w:val="left"/>
        <w:rPr>
          <w:b/>
          <w:bCs/>
          <w:sz w:val="24"/>
        </w:rPr>
      </w:pPr>
    </w:p>
    <w:p w:rsidR="00354134" w:rsidRPr="00B7573E" w:rsidRDefault="00354134" w:rsidP="00FB341A">
      <w:pPr>
        <w:pStyle w:val="2"/>
        <w:spacing w:line="240" w:lineRule="auto"/>
        <w:ind w:firstLineChars="201" w:firstLine="484"/>
        <w:jc w:val="left"/>
        <w:rPr>
          <w:b/>
          <w:bCs/>
          <w:sz w:val="24"/>
        </w:rPr>
      </w:pPr>
    </w:p>
    <w:p w:rsidR="00354134" w:rsidRPr="00B7573E" w:rsidRDefault="00354134" w:rsidP="00B7573E">
      <w:pPr>
        <w:pStyle w:val="2"/>
        <w:spacing w:line="240" w:lineRule="auto"/>
        <w:ind w:firstLineChars="201" w:firstLine="482"/>
        <w:jc w:val="both"/>
        <w:rPr>
          <w:color w:val="auto"/>
          <w:sz w:val="24"/>
        </w:rPr>
      </w:pPr>
      <w:r w:rsidRPr="00B7573E">
        <w:rPr>
          <w:color w:val="auto"/>
          <w:sz w:val="24"/>
        </w:rPr>
        <w:t>Разработка стратегических целей и задач предприятия является первым этапом  формирования его архитектуры. Можно говорить о том, что в соответствии со стратегическими целями (техническим заданием) определяется модель бизнес- архитектуры предприятия.</w:t>
      </w:r>
    </w:p>
    <w:p w:rsidR="00354134" w:rsidRPr="00B7573E" w:rsidRDefault="00354134" w:rsidP="00FB341A">
      <w:pPr>
        <w:pStyle w:val="2"/>
        <w:spacing w:line="240" w:lineRule="auto"/>
        <w:ind w:firstLineChars="201" w:firstLine="484"/>
        <w:jc w:val="left"/>
        <w:rPr>
          <w:b/>
          <w:bCs/>
          <w:sz w:val="24"/>
        </w:rPr>
      </w:pPr>
    </w:p>
    <w:p w:rsidR="00354134" w:rsidRPr="00B7573E" w:rsidRDefault="00354134" w:rsidP="00354134"/>
    <w:p w:rsidR="00354134" w:rsidRPr="00B7573E" w:rsidRDefault="00354134" w:rsidP="00354134">
      <w:r w:rsidRPr="00B7573E">
        <w:rPr>
          <w:noProof/>
        </w:rPr>
        <w:drawing>
          <wp:inline distT="0" distB="0" distL="0" distR="0" wp14:anchorId="3F912E44" wp14:editId="3FA8B561">
            <wp:extent cx="5943600" cy="2352675"/>
            <wp:effectExtent l="0" t="0" r="0" b="9525"/>
            <wp:docPr id="2" name="Рисунок 2"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D:\Мои документы\03 Работа\РГАТУ\1М Страт упр инф предпр\Подготовка\_ТЕМЫ\Тема 1 Понятие и связь с бизнесом\Литература\1 Основные элементы и этапы разработки ИТ-стратегии_files\07_06.gif"/>
                    <pic:cNvPicPr>
                      <a:picLocks noChangeAspect="1" noChangeArrowheads="1"/>
                    </pic:cNvPicPr>
                  </pic:nvPicPr>
                  <pic:blipFill>
                    <a:blip r:embed="rId26">
                      <a:extLst>
                        <a:ext uri="{28A0092B-C50C-407E-A947-70E740481C1C}">
                          <a14:useLocalDpi xmlns:a14="http://schemas.microsoft.com/office/drawing/2010/main" val="0"/>
                        </a:ext>
                      </a:extLst>
                    </a:blip>
                    <a:srcRect b="31084"/>
                    <a:stretch>
                      <a:fillRect/>
                    </a:stretch>
                  </pic:blipFill>
                  <pic:spPr bwMode="auto">
                    <a:xfrm>
                      <a:off x="0" y="0"/>
                      <a:ext cx="5943600" cy="2352675"/>
                    </a:xfrm>
                    <a:prstGeom prst="rect">
                      <a:avLst/>
                    </a:prstGeom>
                    <a:noFill/>
                    <a:ln>
                      <a:noFill/>
                    </a:ln>
                  </pic:spPr>
                </pic:pic>
              </a:graphicData>
            </a:graphic>
          </wp:inline>
        </w:drawing>
      </w:r>
    </w:p>
    <w:p w:rsidR="00354134" w:rsidRPr="00B7573E" w:rsidRDefault="00354134" w:rsidP="00FB341A">
      <w:pPr>
        <w:pStyle w:val="2"/>
        <w:spacing w:line="240" w:lineRule="auto"/>
        <w:ind w:firstLineChars="201" w:firstLine="484"/>
        <w:jc w:val="left"/>
        <w:rPr>
          <w:b/>
          <w:bCs/>
          <w:sz w:val="24"/>
        </w:rPr>
      </w:pPr>
    </w:p>
    <w:p w:rsidR="00354134" w:rsidRPr="00B7573E" w:rsidRDefault="00B7573E" w:rsidP="00B7573E">
      <w:pPr>
        <w:pStyle w:val="2"/>
        <w:spacing w:line="240" w:lineRule="auto"/>
        <w:ind w:firstLineChars="201" w:firstLine="482"/>
        <w:rPr>
          <w:b/>
          <w:bCs/>
          <w:sz w:val="24"/>
        </w:rPr>
      </w:pPr>
      <w:r w:rsidRPr="00B7573E">
        <w:rPr>
          <w:bCs/>
          <w:sz w:val="24"/>
        </w:rPr>
        <w:t>Рисунок 1.14.</w:t>
      </w:r>
    </w:p>
    <w:p w:rsidR="00354134" w:rsidRPr="00B7573E" w:rsidRDefault="00354134" w:rsidP="00FB341A">
      <w:pPr>
        <w:pStyle w:val="2"/>
        <w:spacing w:line="240" w:lineRule="auto"/>
        <w:ind w:firstLineChars="201" w:firstLine="484"/>
        <w:jc w:val="left"/>
        <w:rPr>
          <w:b/>
          <w:bCs/>
          <w:sz w:val="24"/>
        </w:rPr>
      </w:pPr>
    </w:p>
    <w:p w:rsidR="00354134" w:rsidRPr="00B7573E" w:rsidRDefault="00354134" w:rsidP="00FB341A">
      <w:pPr>
        <w:pStyle w:val="2"/>
        <w:spacing w:line="240" w:lineRule="auto"/>
        <w:ind w:firstLineChars="201" w:firstLine="484"/>
        <w:jc w:val="left"/>
        <w:rPr>
          <w:b/>
          <w:bCs/>
          <w:sz w:val="24"/>
        </w:rPr>
      </w:pPr>
      <w:r w:rsidRPr="00B7573E">
        <w:rPr>
          <w:b/>
          <w:bCs/>
          <w:sz w:val="24"/>
        </w:rPr>
        <w:t>3. Бизнес – архитектура предприятия</w:t>
      </w:r>
    </w:p>
    <w:p w:rsidR="007F6331" w:rsidRPr="00B7573E" w:rsidRDefault="00354134" w:rsidP="00FB341A">
      <w:pPr>
        <w:pStyle w:val="a3"/>
        <w:ind w:firstLineChars="201" w:firstLine="484"/>
      </w:pPr>
      <w:r w:rsidRPr="00B7573E">
        <w:rPr>
          <w:b/>
          <w:bCs/>
        </w:rPr>
        <w:t xml:space="preserve">Бизнес - архитектура предприятия </w:t>
      </w:r>
      <w:r w:rsidRPr="00B7573E">
        <w:rPr>
          <w:b/>
        </w:rPr>
        <w:t>(</w:t>
      </w:r>
      <w:r w:rsidRPr="00B7573E">
        <w:rPr>
          <w:b/>
          <w:lang w:val="en-US"/>
        </w:rPr>
        <w:t>EBA</w:t>
      </w:r>
      <w:r w:rsidRPr="00B7573E">
        <w:rPr>
          <w:b/>
        </w:rPr>
        <w:t xml:space="preserve"> </w:t>
      </w:r>
      <w:r w:rsidR="009F1804" w:rsidRPr="00B7573E">
        <w:rPr>
          <w:b/>
        </w:rPr>
        <w:t>–</w:t>
      </w:r>
      <w:r w:rsidRPr="00B7573E">
        <w:rPr>
          <w:b/>
        </w:rPr>
        <w:t xml:space="preserve"> </w:t>
      </w:r>
      <w:r w:rsidRPr="00B7573E">
        <w:rPr>
          <w:b/>
          <w:lang w:val="en-US"/>
        </w:rPr>
        <w:t>Enterprise</w:t>
      </w:r>
      <w:r w:rsidR="009F1804" w:rsidRPr="00B7573E">
        <w:rPr>
          <w:b/>
        </w:rPr>
        <w:t xml:space="preserve"> </w:t>
      </w:r>
      <w:r w:rsidRPr="00B7573E">
        <w:rPr>
          <w:b/>
          <w:lang w:val="en-US"/>
        </w:rPr>
        <w:t>Business</w:t>
      </w:r>
      <w:r w:rsidR="009F1804" w:rsidRPr="00B7573E">
        <w:rPr>
          <w:b/>
        </w:rPr>
        <w:t xml:space="preserve"> </w:t>
      </w:r>
      <w:r w:rsidRPr="00B7573E">
        <w:rPr>
          <w:b/>
          <w:lang w:val="en-US"/>
        </w:rPr>
        <w:t>Architecture</w:t>
      </w:r>
      <w:r w:rsidRPr="00B7573E">
        <w:rPr>
          <w:b/>
        </w:rPr>
        <w:t>) – это целевое построение организационной структуры предприятия, увязанное с его миссией, стратегией, бизнес - целями.</w:t>
      </w:r>
    </w:p>
    <w:p w:rsidR="00354134" w:rsidRPr="00B7573E" w:rsidRDefault="00354134" w:rsidP="00CA3D1C">
      <w:pPr>
        <w:pStyle w:val="a3"/>
        <w:ind w:firstLineChars="201" w:firstLine="482"/>
      </w:pPr>
      <w:r w:rsidRPr="00B7573E">
        <w:t>В ходе построения бизнес - архитектуры определяются необходимые бизнес-процессы, информационные и материальные потоки, а также организационно-штатная структура.</w:t>
      </w:r>
    </w:p>
    <w:p w:rsidR="007F6331" w:rsidRPr="00B7573E" w:rsidRDefault="00354134" w:rsidP="00CA3D1C">
      <w:pPr>
        <w:pStyle w:val="a3"/>
        <w:ind w:firstLineChars="201" w:firstLine="482"/>
      </w:pPr>
      <w:r w:rsidRPr="00B7573E">
        <w:t xml:space="preserve">Под бизнес - архитектурой, как правило, понимается целостная организация бизнес-процессов, организационных, культурных и социальных областей деятельности предприятия. Она учитывает профиль предприятия, его цели, варианты реализации. </w:t>
      </w:r>
    </w:p>
    <w:p w:rsidR="00354134" w:rsidRPr="00B7573E" w:rsidRDefault="00354134" w:rsidP="00CA3D1C">
      <w:pPr>
        <w:pStyle w:val="a3"/>
        <w:ind w:firstLineChars="201" w:firstLine="482"/>
      </w:pPr>
      <w:r w:rsidRPr="00B7573E">
        <w:t>Архитектура бизнес-процессов определяется основными функциями организации и может меняться под влиянием внешней среды.</w:t>
      </w:r>
    </w:p>
    <w:p w:rsidR="00354134" w:rsidRPr="00B7573E" w:rsidRDefault="00354134" w:rsidP="00CA3D1C">
      <w:pPr>
        <w:pStyle w:val="a3"/>
        <w:ind w:firstLineChars="201" w:firstLine="482"/>
      </w:pPr>
      <w:r w:rsidRPr="00B7573E">
        <w:lastRenderedPageBreak/>
        <w:t>Бизнес - архитектура предприятия неразрывна, связана с процессом его управления. Под управлением предприятием  обычно понимается деятельность компании с учетом изменений в окружающей экономической и социальной среде. Управленческий персонал распределяет финансовые, трудовые и материальные ресурсы для максимально эффективного достижения стратегических целей и задач предприятия.</w:t>
      </w:r>
    </w:p>
    <w:p w:rsidR="00354134" w:rsidRPr="00B7573E" w:rsidRDefault="00354134" w:rsidP="00CA3D1C">
      <w:pPr>
        <w:pStyle w:val="a3"/>
        <w:ind w:firstLineChars="201" w:firstLine="482"/>
      </w:pPr>
      <w:r w:rsidRPr="00B7573E">
        <w:t xml:space="preserve">В ходе разработки бизнес - архитектуры подробно рассматриваются различные модели построения предприятия, соответствующие стратегии </w:t>
      </w:r>
      <w:r w:rsidRPr="00B7573E">
        <w:rPr>
          <w:i/>
        </w:rPr>
        <w:t>его</w:t>
      </w:r>
      <w:r w:rsidRPr="00B7573E">
        <w:t xml:space="preserve"> развития. Модели бизнес - архитектуры могут быть разделены на три класса: классические (эталонные), специализированные и специфические.</w:t>
      </w:r>
    </w:p>
    <w:p w:rsidR="00354134" w:rsidRPr="00B7573E" w:rsidRDefault="00354134" w:rsidP="00CA3D1C">
      <w:pPr>
        <w:pStyle w:val="a3"/>
        <w:numPr>
          <w:ilvl w:val="0"/>
          <w:numId w:val="3"/>
        </w:numPr>
        <w:ind w:left="0" w:firstLineChars="201" w:firstLine="482"/>
        <w:rPr>
          <w:i/>
          <w:u w:val="single"/>
        </w:rPr>
      </w:pPr>
      <w:r w:rsidRPr="00B7573E">
        <w:t xml:space="preserve">Классическая или, другими словами, эталонная архитектура предприятия является идеальной моделью построения организации. </w:t>
      </w:r>
    </w:p>
    <w:p w:rsidR="00354134" w:rsidRPr="00B7573E" w:rsidRDefault="00354134" w:rsidP="00CA3D1C">
      <w:pPr>
        <w:pStyle w:val="a3"/>
        <w:numPr>
          <w:ilvl w:val="0"/>
          <w:numId w:val="3"/>
        </w:numPr>
        <w:ind w:left="0" w:firstLineChars="201" w:firstLine="482"/>
      </w:pPr>
      <w:r w:rsidRPr="00B7573E">
        <w:t xml:space="preserve">Специализированная архитектура – включает в себя модели, ориентированные на  предприятия определенных отраслей или определенные фазы производства. В основе специализированных методологических моделей, как правило, лежат исторически сложившиеся алгоритмы управления в данных отраслях (например: банки, химическая промышленность, телекоммуникации). </w:t>
      </w:r>
    </w:p>
    <w:p w:rsidR="00354134" w:rsidRPr="00B7573E" w:rsidRDefault="00354134" w:rsidP="00CA3D1C">
      <w:pPr>
        <w:pStyle w:val="a3"/>
        <w:numPr>
          <w:ilvl w:val="0"/>
          <w:numId w:val="3"/>
        </w:numPr>
        <w:ind w:left="0" w:firstLineChars="201" w:firstLine="482"/>
      </w:pPr>
      <w:r w:rsidRPr="00B7573E">
        <w:t>Специфическая архитектура - так обычно</w:t>
      </w:r>
      <w:r w:rsidR="009F1804" w:rsidRPr="00B7573E">
        <w:t xml:space="preserve"> </w:t>
      </w:r>
      <w:r w:rsidRPr="00B7573E">
        <w:t xml:space="preserve">называют исторически сложившуюся на данном предприятии модель бизнес - процессов. </w:t>
      </w:r>
    </w:p>
    <w:p w:rsidR="00354134" w:rsidRPr="00B7573E" w:rsidRDefault="00354134" w:rsidP="00CA3D1C">
      <w:pPr>
        <w:pStyle w:val="a3"/>
        <w:ind w:firstLineChars="201" w:firstLine="482"/>
      </w:pPr>
      <w:r w:rsidRPr="00B7573E">
        <w:t>Построение бизнес - архитектуры начинается с описания контекста бизнес - архитектуры (рисунок 1.</w:t>
      </w:r>
      <w:r w:rsidR="00B7573E" w:rsidRPr="00B7573E">
        <w:t>15</w:t>
      </w:r>
      <w:r w:rsidRPr="00B7573E">
        <w:t xml:space="preserve">.). </w:t>
      </w:r>
    </w:p>
    <w:p w:rsidR="00354134" w:rsidRPr="00B7573E" w:rsidRDefault="00354134" w:rsidP="00CA3D1C">
      <w:pPr>
        <w:pStyle w:val="a3"/>
        <w:ind w:firstLineChars="201" w:firstLine="482"/>
      </w:pPr>
      <w:r w:rsidRPr="00B7573E">
        <w:t>Общее видение бизнес - архитектуры предприятия включает анализ основных функций, цепочек создания добавленной стоимости (</w:t>
      </w:r>
      <w:r w:rsidRPr="00B7573E">
        <w:rPr>
          <w:lang w:val="en-US"/>
        </w:rPr>
        <w:t>Value</w:t>
      </w:r>
      <w:r w:rsidR="009F1804" w:rsidRPr="00B7573E">
        <w:t xml:space="preserve"> </w:t>
      </w:r>
      <w:r w:rsidRPr="00B7573E">
        <w:rPr>
          <w:lang w:val="en-US"/>
        </w:rPr>
        <w:t>Landscape</w:t>
      </w:r>
      <w:r w:rsidR="009F1804" w:rsidRPr="00B7573E">
        <w:t xml:space="preserve"> </w:t>
      </w:r>
      <w:r w:rsidRPr="00B7573E">
        <w:rPr>
          <w:lang w:val="en-US"/>
        </w:rPr>
        <w:t>Analysis</w:t>
      </w:r>
      <w:r w:rsidRPr="00B7573E">
        <w:t>), модели бизнес – сценариев (</w:t>
      </w:r>
      <w:r w:rsidRPr="00B7573E">
        <w:rPr>
          <w:lang w:val="en-US"/>
        </w:rPr>
        <w:t>Business</w:t>
      </w:r>
      <w:r w:rsidR="009F1804" w:rsidRPr="00B7573E">
        <w:t xml:space="preserve"> </w:t>
      </w:r>
      <w:r w:rsidRPr="00B7573E">
        <w:rPr>
          <w:lang w:val="en-US"/>
        </w:rPr>
        <w:t>Scenario</w:t>
      </w:r>
      <w:r w:rsidR="009F1804" w:rsidRPr="00B7573E">
        <w:t xml:space="preserve"> </w:t>
      </w:r>
      <w:r w:rsidRPr="00B7573E">
        <w:rPr>
          <w:lang w:val="en-US"/>
        </w:rPr>
        <w:t>Models</w:t>
      </w:r>
      <w:r w:rsidRPr="00B7573E">
        <w:t>), анализ информационных связей и процессов (</w:t>
      </w:r>
      <w:r w:rsidRPr="00B7573E">
        <w:rPr>
          <w:lang w:val="en-US"/>
        </w:rPr>
        <w:t>Information</w:t>
      </w:r>
      <w:r w:rsidR="009F1804" w:rsidRPr="00B7573E">
        <w:t xml:space="preserve"> </w:t>
      </w:r>
      <w:r w:rsidRPr="00B7573E">
        <w:rPr>
          <w:lang w:val="en-US"/>
        </w:rPr>
        <w:t>Value</w:t>
      </w:r>
      <w:r w:rsidR="009F1804" w:rsidRPr="00B7573E">
        <w:t xml:space="preserve"> </w:t>
      </w:r>
      <w:r w:rsidRPr="00B7573E">
        <w:rPr>
          <w:lang w:val="en-US"/>
        </w:rPr>
        <w:t>Chain</w:t>
      </w:r>
      <w:r w:rsidR="009F1804" w:rsidRPr="00B7573E">
        <w:t xml:space="preserve"> </w:t>
      </w:r>
      <w:r w:rsidRPr="00B7573E">
        <w:rPr>
          <w:lang w:val="en-US"/>
        </w:rPr>
        <w:t>Analysis</w:t>
      </w:r>
      <w:r w:rsidRPr="00B7573E">
        <w:t>).</w:t>
      </w:r>
    </w:p>
    <w:p w:rsidR="00354134" w:rsidRPr="00B7573E" w:rsidRDefault="00354134" w:rsidP="00CA3D1C">
      <w:pPr>
        <w:pStyle w:val="a3"/>
        <w:keepNext/>
        <w:ind w:left="708" w:firstLineChars="201" w:firstLine="482"/>
      </w:pPr>
      <w:r w:rsidRPr="00B7573E">
        <w:rPr>
          <w:noProof/>
        </w:rPr>
        <w:drawing>
          <wp:inline distT="0" distB="0" distL="0" distR="0" wp14:anchorId="46431970" wp14:editId="1733B74E">
            <wp:extent cx="4114800" cy="22193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14800" cy="2219325"/>
                    </a:xfrm>
                    <a:prstGeom prst="rect">
                      <a:avLst/>
                    </a:prstGeom>
                    <a:noFill/>
                    <a:ln>
                      <a:noFill/>
                    </a:ln>
                  </pic:spPr>
                </pic:pic>
              </a:graphicData>
            </a:graphic>
          </wp:inline>
        </w:drawing>
      </w:r>
    </w:p>
    <w:p w:rsidR="00354134" w:rsidRPr="00B7573E" w:rsidRDefault="00354134" w:rsidP="00FB341A">
      <w:pPr>
        <w:pStyle w:val="a5"/>
        <w:spacing w:before="0" w:after="0"/>
        <w:ind w:firstLineChars="201" w:firstLine="484"/>
        <w:jc w:val="center"/>
        <w:rPr>
          <w:sz w:val="24"/>
          <w:szCs w:val="24"/>
        </w:rPr>
      </w:pPr>
      <w:bookmarkStart w:id="11" w:name="_Ref149824473"/>
    </w:p>
    <w:p w:rsidR="00354134" w:rsidRPr="00B7573E" w:rsidRDefault="00354134" w:rsidP="00CA3D1C">
      <w:pPr>
        <w:pStyle w:val="a5"/>
        <w:spacing w:before="0" w:after="0"/>
        <w:ind w:firstLineChars="201" w:firstLine="482"/>
        <w:jc w:val="center"/>
        <w:rPr>
          <w:b w:val="0"/>
          <w:sz w:val="24"/>
          <w:szCs w:val="24"/>
        </w:rPr>
      </w:pPr>
      <w:r w:rsidRPr="00B7573E">
        <w:rPr>
          <w:b w:val="0"/>
          <w:sz w:val="24"/>
          <w:szCs w:val="24"/>
        </w:rPr>
        <w:t xml:space="preserve">Рисунок </w:t>
      </w:r>
      <w:bookmarkEnd w:id="11"/>
      <w:r w:rsidRPr="00B7573E">
        <w:rPr>
          <w:b w:val="0"/>
          <w:sz w:val="24"/>
          <w:szCs w:val="24"/>
        </w:rPr>
        <w:t>1.</w:t>
      </w:r>
      <w:r w:rsidR="00B7573E" w:rsidRPr="00B7573E">
        <w:rPr>
          <w:b w:val="0"/>
          <w:sz w:val="24"/>
          <w:szCs w:val="24"/>
        </w:rPr>
        <w:t>15</w:t>
      </w:r>
      <w:r w:rsidRPr="00B7573E">
        <w:rPr>
          <w:b w:val="0"/>
          <w:sz w:val="24"/>
          <w:szCs w:val="24"/>
        </w:rPr>
        <w:t>.  Контекст бизнес архитектуры</w:t>
      </w:r>
    </w:p>
    <w:p w:rsidR="00354134" w:rsidRPr="00B7573E" w:rsidRDefault="00354134" w:rsidP="00CA3D1C">
      <w:pPr>
        <w:pStyle w:val="a3"/>
        <w:ind w:firstLineChars="201" w:firstLine="482"/>
      </w:pPr>
    </w:p>
    <w:p w:rsidR="00354134" w:rsidRPr="00B7573E" w:rsidRDefault="00354134" w:rsidP="00CA3D1C">
      <w:pPr>
        <w:pStyle w:val="a3"/>
        <w:ind w:firstLineChars="201" w:firstLine="482"/>
      </w:pPr>
      <w:r w:rsidRPr="00B7573E">
        <w:t>Основу архитектуры предприятия составляет: анализ бизнес событий (</w:t>
      </w:r>
      <w:r w:rsidRPr="00B7573E">
        <w:rPr>
          <w:lang w:val="en-US"/>
        </w:rPr>
        <w:t>Business</w:t>
      </w:r>
      <w:r w:rsidR="009F1804" w:rsidRPr="00B7573E">
        <w:t xml:space="preserve"> </w:t>
      </w:r>
      <w:r w:rsidRPr="00B7573E">
        <w:rPr>
          <w:lang w:val="en-US"/>
        </w:rPr>
        <w:t>Event</w:t>
      </w:r>
      <w:r w:rsidR="009F1804" w:rsidRPr="00B7573E">
        <w:t xml:space="preserve"> </w:t>
      </w:r>
      <w:r w:rsidRPr="00B7573E">
        <w:rPr>
          <w:lang w:val="en-US"/>
        </w:rPr>
        <w:t>Analysis</w:t>
      </w:r>
      <w:r w:rsidRPr="00B7573E">
        <w:t>), декомпозиция функций и процессов (</w:t>
      </w:r>
      <w:r w:rsidRPr="00B7573E">
        <w:rPr>
          <w:lang w:val="en-US"/>
        </w:rPr>
        <w:t>Function</w:t>
      </w:r>
      <w:r w:rsidRPr="00B7573E">
        <w:t xml:space="preserve"> / </w:t>
      </w:r>
      <w:r w:rsidRPr="00B7573E">
        <w:rPr>
          <w:lang w:val="en-US"/>
        </w:rPr>
        <w:t>Process</w:t>
      </w:r>
      <w:r w:rsidR="009F1804" w:rsidRPr="00B7573E">
        <w:t xml:space="preserve"> </w:t>
      </w:r>
      <w:r w:rsidRPr="00B7573E">
        <w:rPr>
          <w:lang w:val="en-US"/>
        </w:rPr>
        <w:t>Decomposition</w:t>
      </w:r>
      <w:r w:rsidRPr="00B7573E">
        <w:t>), модель расположения (</w:t>
      </w:r>
      <w:r w:rsidRPr="00B7573E">
        <w:rPr>
          <w:lang w:val="en-US"/>
        </w:rPr>
        <w:t>Location</w:t>
      </w:r>
      <w:r w:rsidR="009F1804" w:rsidRPr="00B7573E">
        <w:t xml:space="preserve"> </w:t>
      </w:r>
      <w:r w:rsidRPr="00B7573E">
        <w:rPr>
          <w:lang w:val="en-US"/>
        </w:rPr>
        <w:t>Model</w:t>
      </w:r>
      <w:r w:rsidRPr="00B7573E">
        <w:t>), модель интеграции (</w:t>
      </w:r>
      <w:r w:rsidRPr="00B7573E">
        <w:rPr>
          <w:lang w:val="en-US"/>
        </w:rPr>
        <w:t>Integration</w:t>
      </w:r>
      <w:r w:rsidR="009F1804" w:rsidRPr="00B7573E">
        <w:t xml:space="preserve"> </w:t>
      </w:r>
      <w:r w:rsidRPr="00B7573E">
        <w:rPr>
          <w:lang w:val="en-US"/>
        </w:rPr>
        <w:t>Model</w:t>
      </w:r>
      <w:r w:rsidRPr="00B7573E">
        <w:t xml:space="preserve">). </w:t>
      </w:r>
    </w:p>
    <w:p w:rsidR="00354134" w:rsidRPr="00B7573E" w:rsidRDefault="00354134" w:rsidP="00CA3D1C">
      <w:pPr>
        <w:ind w:firstLineChars="201" w:firstLine="482"/>
        <w:jc w:val="both"/>
      </w:pPr>
      <w:r w:rsidRPr="00B7573E">
        <w:t xml:space="preserve">Бизнес - архитектура представляется в виде набора бизнес моделей. Бизнес модели – это «набор событий, связанных с бизнесом, в который вовлечены различные функции бизнеса, организационные единицы и активы предприятия». </w:t>
      </w:r>
    </w:p>
    <w:p w:rsidR="00354134" w:rsidRPr="00B7573E" w:rsidRDefault="00354134" w:rsidP="00CA3D1C">
      <w:pPr>
        <w:ind w:firstLineChars="201" w:firstLine="482"/>
        <w:jc w:val="both"/>
      </w:pPr>
      <w:r w:rsidRPr="00B7573E">
        <w:lastRenderedPageBreak/>
        <w:t xml:space="preserve">В настоящее время существуют различные методики описания бизнес - архитектуры предприятия.  Например, в работах Джона </w:t>
      </w:r>
      <w:proofErr w:type="spellStart"/>
      <w:r w:rsidRPr="00B7573E">
        <w:t>Захмана</w:t>
      </w:r>
      <w:proofErr w:type="spellEnd"/>
      <w:r w:rsidRPr="00B7573E">
        <w:t xml:space="preserve"> выделяются следующие типы бизнес моделей:</w:t>
      </w:r>
    </w:p>
    <w:p w:rsidR="00354134" w:rsidRPr="00B7573E" w:rsidRDefault="00354134" w:rsidP="00FB341A">
      <w:pPr>
        <w:numPr>
          <w:ilvl w:val="0"/>
          <w:numId w:val="8"/>
        </w:numPr>
        <w:ind w:left="0" w:firstLineChars="201" w:firstLine="484"/>
      </w:pPr>
      <w:r w:rsidRPr="00B7573E">
        <w:rPr>
          <w:b/>
        </w:rPr>
        <w:t>Высокоуровневая модель бизнес процессов</w:t>
      </w:r>
      <w:r w:rsidRPr="00B7573E">
        <w:t xml:space="preserve"> компании, описывающая основные группы бизнес-процессов. Высокоуровневые бизнес-процессы описывают общую структуру предприятия и, как правило, являются схожими для многих предприятий отрасли. </w:t>
      </w:r>
    </w:p>
    <w:p w:rsidR="00354134" w:rsidRPr="00B7573E" w:rsidRDefault="00354134" w:rsidP="00FB341A">
      <w:pPr>
        <w:numPr>
          <w:ilvl w:val="0"/>
          <w:numId w:val="8"/>
        </w:numPr>
        <w:ind w:left="0" w:firstLineChars="201" w:firstLine="484"/>
      </w:pPr>
      <w:r w:rsidRPr="00B7573E">
        <w:rPr>
          <w:b/>
        </w:rPr>
        <w:t xml:space="preserve">Динамические модели бизнес-процессов, </w:t>
      </w:r>
      <w:r w:rsidRPr="00B7573E">
        <w:t>включающие детализированное описание функционирования компании.</w:t>
      </w:r>
    </w:p>
    <w:p w:rsidR="00354134" w:rsidRPr="00B7573E" w:rsidRDefault="00354134" w:rsidP="00FB341A">
      <w:pPr>
        <w:numPr>
          <w:ilvl w:val="0"/>
          <w:numId w:val="8"/>
        </w:numPr>
        <w:ind w:left="0" w:firstLineChars="201" w:firstLine="484"/>
      </w:pPr>
      <w:r w:rsidRPr="00B7573E">
        <w:rPr>
          <w:b/>
        </w:rPr>
        <w:t>Организационная структура компании</w:t>
      </w:r>
      <w:r w:rsidRPr="00B7573E">
        <w:t>.</w:t>
      </w:r>
    </w:p>
    <w:p w:rsidR="007F6331" w:rsidRPr="00B7573E" w:rsidRDefault="007F6331" w:rsidP="00CA3D1C">
      <w:pPr>
        <w:ind w:firstLineChars="201" w:firstLine="482"/>
        <w:jc w:val="both"/>
      </w:pPr>
    </w:p>
    <w:p w:rsidR="007F6331" w:rsidRPr="00B7573E" w:rsidRDefault="00354134" w:rsidP="00FB341A">
      <w:pPr>
        <w:ind w:firstLineChars="201" w:firstLine="484"/>
        <w:jc w:val="both"/>
        <w:rPr>
          <w:b/>
        </w:rPr>
      </w:pPr>
      <w:r w:rsidRPr="00B7573E">
        <w:rPr>
          <w:b/>
        </w:rPr>
        <w:t xml:space="preserve">Основу бизнес архитектуры предприятия составляют модели бизнес-процессов. </w:t>
      </w:r>
    </w:p>
    <w:p w:rsidR="007F6331" w:rsidRPr="00B7573E" w:rsidRDefault="00354134" w:rsidP="00CA3D1C">
      <w:pPr>
        <w:ind w:firstLineChars="201" w:firstLine="482"/>
        <w:jc w:val="both"/>
      </w:pPr>
      <w:r w:rsidRPr="00B7573E">
        <w:t xml:space="preserve">Для их описания используется множество различных типов моделей: </w:t>
      </w:r>
    </w:p>
    <w:p w:rsidR="007F6331" w:rsidRPr="00B7573E" w:rsidRDefault="00354134" w:rsidP="001976E1">
      <w:pPr>
        <w:pStyle w:val="a6"/>
        <w:numPr>
          <w:ilvl w:val="0"/>
          <w:numId w:val="13"/>
        </w:numPr>
        <w:jc w:val="both"/>
      </w:pPr>
      <w:r w:rsidRPr="00B7573E">
        <w:t xml:space="preserve">функциональные модели, </w:t>
      </w:r>
    </w:p>
    <w:p w:rsidR="007F6331" w:rsidRPr="00B7573E" w:rsidRDefault="00354134" w:rsidP="001976E1">
      <w:pPr>
        <w:pStyle w:val="a6"/>
        <w:numPr>
          <w:ilvl w:val="0"/>
          <w:numId w:val="13"/>
        </w:numPr>
        <w:jc w:val="both"/>
      </w:pPr>
      <w:r w:rsidRPr="00B7573E">
        <w:t xml:space="preserve">организационные модели, </w:t>
      </w:r>
    </w:p>
    <w:p w:rsidR="007F6331" w:rsidRPr="00B7573E" w:rsidRDefault="00354134" w:rsidP="001976E1">
      <w:pPr>
        <w:pStyle w:val="a6"/>
        <w:numPr>
          <w:ilvl w:val="0"/>
          <w:numId w:val="13"/>
        </w:numPr>
        <w:jc w:val="both"/>
      </w:pPr>
      <w:r w:rsidRPr="00B7573E">
        <w:t xml:space="preserve">модели процессов/потоков работ, модели данных/ресурсов, </w:t>
      </w:r>
    </w:p>
    <w:p w:rsidR="00354134" w:rsidRPr="00B7573E" w:rsidRDefault="00354134" w:rsidP="001976E1">
      <w:pPr>
        <w:pStyle w:val="a6"/>
        <w:numPr>
          <w:ilvl w:val="0"/>
          <w:numId w:val="13"/>
        </w:numPr>
        <w:jc w:val="both"/>
      </w:pPr>
      <w:r w:rsidRPr="00B7573E">
        <w:t>модели причинно</w:t>
      </w:r>
      <w:r w:rsidR="007F6331" w:rsidRPr="00B7573E">
        <w:t>-</w:t>
      </w:r>
      <w:r w:rsidRPr="00B7573E">
        <w:t xml:space="preserve">следственных связей. </w:t>
      </w:r>
    </w:p>
    <w:p w:rsidR="007F6331" w:rsidRPr="00B7573E" w:rsidRDefault="007F6331" w:rsidP="00FB341A">
      <w:pPr>
        <w:ind w:firstLineChars="201" w:firstLine="484"/>
        <w:jc w:val="both"/>
        <w:rPr>
          <w:b/>
        </w:rPr>
      </w:pPr>
    </w:p>
    <w:p w:rsidR="007F6331" w:rsidRPr="00B7573E" w:rsidRDefault="00354134" w:rsidP="00FB341A">
      <w:pPr>
        <w:ind w:firstLineChars="201" w:firstLine="484"/>
        <w:jc w:val="both"/>
      </w:pPr>
      <w:r w:rsidRPr="00B7573E">
        <w:rPr>
          <w:b/>
        </w:rPr>
        <w:t>Декомпозиция бизнес-процессов</w:t>
      </w:r>
      <w:r w:rsidRPr="00B7573E">
        <w:t xml:space="preserve"> – методика, описания бизнес-процессов в виде последовательной их детализации. </w:t>
      </w:r>
    </w:p>
    <w:p w:rsidR="007F6331" w:rsidRPr="00B7573E" w:rsidRDefault="00354134" w:rsidP="00CA3D1C">
      <w:pPr>
        <w:ind w:firstLineChars="201" w:firstLine="482"/>
        <w:jc w:val="both"/>
      </w:pPr>
      <w:r w:rsidRPr="00B7573E">
        <w:t xml:space="preserve">Декомпозиция - это процесс создания диаграммы, детализирующей определенный блок и связанные с ним дуги. </w:t>
      </w:r>
    </w:p>
    <w:p w:rsidR="00354134" w:rsidRPr="00B7573E" w:rsidRDefault="007F6331" w:rsidP="00CA3D1C">
      <w:pPr>
        <w:ind w:firstLineChars="201" w:firstLine="482"/>
        <w:jc w:val="both"/>
      </w:pPr>
      <w:r w:rsidRPr="00B7573E">
        <w:t>Р</w:t>
      </w:r>
      <w:r w:rsidR="00354134" w:rsidRPr="00B7573E">
        <w:t xml:space="preserve">езультатом </w:t>
      </w:r>
      <w:r w:rsidRPr="00B7573E">
        <w:t xml:space="preserve">декомпозиции </w:t>
      </w:r>
      <w:r w:rsidR="00354134" w:rsidRPr="00B7573E">
        <w:t xml:space="preserve">является описание, которое представляет собой "разламывание" родительского блока на меньшие и более частные функции. Декомпозиция бизнес-процессов обеспечивает  их последовательную детализацию, определение границ основных организационных единиц. Декомпозиция позволяет определить вклад каждого из них в цепочку добавленной стоимости. </w:t>
      </w:r>
    </w:p>
    <w:p w:rsidR="0063743F" w:rsidRPr="00B7573E" w:rsidRDefault="0063743F" w:rsidP="00CA3D1C">
      <w:pPr>
        <w:ind w:firstLineChars="201" w:firstLine="482"/>
      </w:pPr>
    </w:p>
    <w:p w:rsidR="00354134" w:rsidRPr="00B7573E" w:rsidRDefault="00354134" w:rsidP="00CA3D1C">
      <w:pPr>
        <w:ind w:firstLineChars="201" w:firstLine="482"/>
      </w:pPr>
      <w:r w:rsidRPr="00B7573E">
        <w:t>В ходе проведения декомпозиции бизнес процессов необходимо выполнить следующие шаги:</w:t>
      </w:r>
    </w:p>
    <w:p w:rsidR="00354134" w:rsidRPr="00B7573E" w:rsidRDefault="00354134" w:rsidP="001976E1">
      <w:pPr>
        <w:numPr>
          <w:ilvl w:val="0"/>
          <w:numId w:val="9"/>
        </w:numPr>
        <w:ind w:left="0" w:firstLineChars="201" w:firstLine="482"/>
      </w:pPr>
      <w:r w:rsidRPr="00B7573E">
        <w:t>определить границы анализа за счет рассмотрения основных функций предприятия;</w:t>
      </w:r>
    </w:p>
    <w:p w:rsidR="00354134" w:rsidRPr="00B7573E" w:rsidRDefault="00354134" w:rsidP="001976E1">
      <w:pPr>
        <w:numPr>
          <w:ilvl w:val="0"/>
          <w:numId w:val="9"/>
        </w:numPr>
        <w:ind w:left="0" w:firstLineChars="201" w:firstLine="482"/>
      </w:pPr>
      <w:r w:rsidRPr="00B7573E">
        <w:t>выделить ключевые бизнес-процессы;</w:t>
      </w:r>
    </w:p>
    <w:p w:rsidR="00354134" w:rsidRPr="00B7573E" w:rsidRDefault="00354134" w:rsidP="001976E1">
      <w:pPr>
        <w:numPr>
          <w:ilvl w:val="0"/>
          <w:numId w:val="9"/>
        </w:numPr>
        <w:ind w:left="0" w:firstLineChars="201" w:firstLine="482"/>
      </w:pPr>
      <w:r w:rsidRPr="00B7573E">
        <w:t>выделить дублирующие бизнес-процессы и точки их пересечения.</w:t>
      </w:r>
    </w:p>
    <w:p w:rsidR="00354134" w:rsidRPr="00B7573E" w:rsidRDefault="00354134" w:rsidP="00FB341A">
      <w:pPr>
        <w:ind w:firstLineChars="201" w:firstLine="484"/>
        <w:jc w:val="both"/>
      </w:pPr>
      <w:r w:rsidRPr="00B7573E">
        <w:rPr>
          <w:b/>
        </w:rPr>
        <w:t>Анализ бизнес - событий</w:t>
      </w:r>
      <w:r w:rsidRPr="00B7573E">
        <w:t xml:space="preserve"> позволяет построить зависимость бизнес-процессов и бизнес – событий, понять какие события, что инициируют. Анализ    бизнес - событий   позволяет  перейти  к   анализу   данных, используемых предприятием.</w:t>
      </w:r>
    </w:p>
    <w:p w:rsidR="00354134" w:rsidRPr="00B7573E" w:rsidRDefault="00354134" w:rsidP="00FB341A">
      <w:pPr>
        <w:ind w:firstLineChars="201" w:firstLine="484"/>
        <w:jc w:val="both"/>
      </w:pPr>
      <w:r w:rsidRPr="00B7573E">
        <w:rPr>
          <w:b/>
        </w:rPr>
        <w:t>Модель местоположения</w:t>
      </w:r>
      <w:r w:rsidRPr="00B7573E">
        <w:t xml:space="preserve"> описывает географическое расположение выполняющихся бизнес функций. Модель местоположения позволяет провести визуализацию организационных единиц и определение мест выполнения бизнес-процессов.</w:t>
      </w:r>
    </w:p>
    <w:p w:rsidR="00354134" w:rsidRPr="00B7573E" w:rsidRDefault="00354134" w:rsidP="00FB341A">
      <w:pPr>
        <w:ind w:firstLineChars="201" w:firstLine="484"/>
        <w:jc w:val="both"/>
      </w:pPr>
      <w:r w:rsidRPr="00B7573E">
        <w:rPr>
          <w:b/>
        </w:rPr>
        <w:t>Модель интеграции</w:t>
      </w:r>
      <w:r w:rsidRPr="00B7573E">
        <w:t xml:space="preserve"> определяет связь бизнес-процессов и бизнес - событий.  </w:t>
      </w:r>
    </w:p>
    <w:p w:rsidR="00354134" w:rsidRPr="00B7573E" w:rsidRDefault="00354134" w:rsidP="00CA3D1C">
      <w:pPr>
        <w:pStyle w:val="a3"/>
        <w:ind w:firstLineChars="201" w:firstLine="482"/>
      </w:pPr>
      <w:r w:rsidRPr="00B7573E">
        <w:t xml:space="preserve">Бизнес - архитектура предприятия, являясь обязательной и неотъемлемой  </w:t>
      </w:r>
      <w:proofErr w:type="spellStart"/>
      <w:r w:rsidRPr="00B7573E">
        <w:t>составляющейлюбой</w:t>
      </w:r>
      <w:proofErr w:type="spellEnd"/>
      <w:r w:rsidRPr="00B7573E">
        <w:t xml:space="preserve"> организации, вместе с тем вполне может существовать без информационных технологий. Но, при этом, имеются также определенные области (например, телекоммуникация), где информационные технологии являются неотъемлемым элементом функционирования предприятия. </w:t>
      </w:r>
    </w:p>
    <w:p w:rsidR="00354134" w:rsidRPr="00B7573E" w:rsidRDefault="00354134" w:rsidP="00354134">
      <w:pPr>
        <w:widowControl w:val="0"/>
        <w:shd w:val="clear" w:color="auto" w:fill="FFFFFF"/>
        <w:tabs>
          <w:tab w:val="left" w:pos="426"/>
          <w:tab w:val="left" w:pos="709"/>
        </w:tabs>
        <w:snapToGrid w:val="0"/>
        <w:jc w:val="both"/>
        <w:rPr>
          <w:b/>
          <w:i/>
        </w:rPr>
      </w:pPr>
    </w:p>
    <w:p w:rsidR="001A69EF" w:rsidRPr="00B7573E" w:rsidRDefault="001A69EF" w:rsidP="00354134">
      <w:pPr>
        <w:widowControl w:val="0"/>
        <w:shd w:val="clear" w:color="auto" w:fill="FFFFFF"/>
        <w:tabs>
          <w:tab w:val="left" w:pos="426"/>
          <w:tab w:val="left" w:pos="709"/>
        </w:tabs>
        <w:snapToGrid w:val="0"/>
        <w:jc w:val="both"/>
        <w:rPr>
          <w:b/>
          <w:i/>
        </w:rPr>
      </w:pPr>
    </w:p>
    <w:p w:rsidR="001A69EF" w:rsidRPr="00B7573E" w:rsidRDefault="001A69EF" w:rsidP="00B7573E">
      <w:pPr>
        <w:widowControl w:val="0"/>
        <w:shd w:val="clear" w:color="auto" w:fill="FFFFFF"/>
        <w:tabs>
          <w:tab w:val="left" w:pos="426"/>
          <w:tab w:val="left" w:pos="709"/>
        </w:tabs>
        <w:snapToGrid w:val="0"/>
        <w:ind w:firstLine="567"/>
        <w:jc w:val="both"/>
        <w:rPr>
          <w:b/>
          <w:i/>
        </w:rPr>
      </w:pPr>
      <w:r w:rsidRPr="00B7573E">
        <w:rPr>
          <w:b/>
          <w:i/>
        </w:rPr>
        <w:t>Уровни зрелости</w:t>
      </w:r>
    </w:p>
    <w:p w:rsidR="001A69EF" w:rsidRPr="00B7573E" w:rsidRDefault="001A69EF" w:rsidP="00B7573E">
      <w:pPr>
        <w:widowControl w:val="0"/>
        <w:shd w:val="clear" w:color="auto" w:fill="FFFFFF"/>
        <w:tabs>
          <w:tab w:val="left" w:pos="426"/>
          <w:tab w:val="left" w:pos="709"/>
        </w:tabs>
        <w:snapToGrid w:val="0"/>
        <w:ind w:firstLine="567"/>
        <w:jc w:val="both"/>
        <w:rPr>
          <w:b/>
          <w:i/>
        </w:rPr>
      </w:pPr>
    </w:p>
    <w:p w:rsidR="001A69EF" w:rsidRPr="00B7573E" w:rsidRDefault="001A69EF" w:rsidP="00B7573E">
      <w:pPr>
        <w:widowControl w:val="0"/>
        <w:shd w:val="clear" w:color="auto" w:fill="FFFFFF"/>
        <w:tabs>
          <w:tab w:val="left" w:pos="426"/>
          <w:tab w:val="left" w:pos="709"/>
        </w:tabs>
        <w:snapToGrid w:val="0"/>
        <w:ind w:firstLine="567"/>
        <w:jc w:val="both"/>
      </w:pPr>
      <w:r w:rsidRPr="00B7573E">
        <w:lastRenderedPageBreak/>
        <w:t xml:space="preserve">Для эффективного управления ИТ-инфраструктурой необходимо в любой момент времени иметь исчерпывающую информацию о функционировании каждого ее компонента. Многие процессы, протекающие в ИТ-подразделении должны быть автоматизированы, инциденты и проблемы мгновенно регистрироваться и устраняться, реакция на них должна быть </w:t>
      </w:r>
      <w:proofErr w:type="spellStart"/>
      <w:r w:rsidRPr="00B7573E">
        <w:t>проактивной</w:t>
      </w:r>
      <w:proofErr w:type="spellEnd"/>
      <w:r w:rsidRPr="00B7573E">
        <w:t xml:space="preserve">, поддержка и предоставление ИТ-сервисов ориентированы на мировые стандарты и лучшие практики. </w:t>
      </w:r>
    </w:p>
    <w:p w:rsidR="001A69EF" w:rsidRPr="00B7573E" w:rsidRDefault="001A69EF" w:rsidP="00B7573E">
      <w:pPr>
        <w:widowControl w:val="0"/>
        <w:shd w:val="clear" w:color="auto" w:fill="FFFFFF"/>
        <w:tabs>
          <w:tab w:val="left" w:pos="426"/>
          <w:tab w:val="left" w:pos="709"/>
        </w:tabs>
        <w:snapToGrid w:val="0"/>
        <w:ind w:firstLine="567"/>
        <w:jc w:val="both"/>
      </w:pPr>
      <w:r w:rsidRPr="00B7573E">
        <w:t xml:space="preserve">Таким образом, руководству предприятия следует уделять должное внимание не только функционированию ИТ-инфраструктуры, но и развитию системы управления ею. </w:t>
      </w:r>
    </w:p>
    <w:p w:rsidR="0063743F" w:rsidRPr="00B7573E" w:rsidRDefault="001A69EF" w:rsidP="00B7573E">
      <w:pPr>
        <w:widowControl w:val="0"/>
        <w:shd w:val="clear" w:color="auto" w:fill="FFFFFF"/>
        <w:tabs>
          <w:tab w:val="left" w:pos="426"/>
          <w:tab w:val="left" w:pos="709"/>
        </w:tabs>
        <w:snapToGrid w:val="0"/>
        <w:ind w:firstLine="567"/>
        <w:jc w:val="both"/>
      </w:pPr>
      <w:r w:rsidRPr="00B7573E">
        <w:t xml:space="preserve">Осознавая необходимость и важность организации эффективной работы ИТ-инфраструктуры с экономической точки зрения, большинство предприятий делают попытки совершенствовать свою инфраструктуру за счет интеграции центров обработки данных, применения стандартов персональных компьютеров, внедрения передового опыта эксплуатации информационных технологий и т.д. Взятые по отдельности, эти инициативы не дают долговременного эффекта. </w:t>
      </w:r>
    </w:p>
    <w:p w:rsidR="0063743F" w:rsidRPr="00B7573E" w:rsidRDefault="0063743F" w:rsidP="00B7573E">
      <w:pPr>
        <w:widowControl w:val="0"/>
        <w:shd w:val="clear" w:color="auto" w:fill="FFFFFF"/>
        <w:tabs>
          <w:tab w:val="left" w:pos="426"/>
          <w:tab w:val="left" w:pos="709"/>
        </w:tabs>
        <w:snapToGrid w:val="0"/>
        <w:ind w:firstLine="567"/>
        <w:jc w:val="both"/>
      </w:pPr>
    </w:p>
    <w:p w:rsidR="001A69EF" w:rsidRPr="00B7573E" w:rsidRDefault="001A69EF" w:rsidP="00B7573E">
      <w:pPr>
        <w:widowControl w:val="0"/>
        <w:shd w:val="clear" w:color="auto" w:fill="FFFFFF"/>
        <w:tabs>
          <w:tab w:val="left" w:pos="426"/>
          <w:tab w:val="left" w:pos="709"/>
        </w:tabs>
        <w:snapToGrid w:val="0"/>
        <w:ind w:firstLine="567"/>
        <w:jc w:val="both"/>
        <w:rPr>
          <w:b/>
        </w:rPr>
      </w:pPr>
      <w:r w:rsidRPr="00B7573E">
        <w:rPr>
          <w:b/>
        </w:rPr>
        <w:t xml:space="preserve">Для </w:t>
      </w:r>
      <w:r w:rsidR="0063743F" w:rsidRPr="00B7573E">
        <w:rPr>
          <w:b/>
        </w:rPr>
        <w:t xml:space="preserve">эффективности системы управления предприятия </w:t>
      </w:r>
      <w:r w:rsidRPr="00B7573E">
        <w:rPr>
          <w:b/>
        </w:rPr>
        <w:t xml:space="preserve"> необходимо представлять, на каком уровне зрелости находится </w:t>
      </w:r>
      <w:proofErr w:type="gramStart"/>
      <w:r w:rsidRPr="00B7573E">
        <w:rPr>
          <w:b/>
        </w:rPr>
        <w:t>ИТ-инфраструктура</w:t>
      </w:r>
      <w:proofErr w:type="gramEnd"/>
      <w:r w:rsidRPr="00B7573E">
        <w:rPr>
          <w:b/>
        </w:rPr>
        <w:t xml:space="preserve"> и выявить ее взаимосвязи с потребностями бизнеса и его стратегией.</w:t>
      </w:r>
    </w:p>
    <w:p w:rsidR="001A69EF" w:rsidRPr="00B7573E" w:rsidRDefault="001A69EF" w:rsidP="00B7573E">
      <w:pPr>
        <w:widowControl w:val="0"/>
        <w:shd w:val="clear" w:color="auto" w:fill="FFFFFF"/>
        <w:tabs>
          <w:tab w:val="left" w:pos="426"/>
          <w:tab w:val="left" w:pos="709"/>
        </w:tabs>
        <w:snapToGrid w:val="0"/>
        <w:ind w:firstLine="567"/>
        <w:jc w:val="both"/>
      </w:pPr>
    </w:p>
    <w:p w:rsidR="001A69EF" w:rsidRPr="00B7573E" w:rsidRDefault="001A69EF" w:rsidP="00B7573E">
      <w:pPr>
        <w:widowControl w:val="0"/>
        <w:shd w:val="clear" w:color="auto" w:fill="FFFFFF"/>
        <w:tabs>
          <w:tab w:val="left" w:pos="426"/>
          <w:tab w:val="left" w:pos="709"/>
        </w:tabs>
        <w:snapToGrid w:val="0"/>
        <w:ind w:firstLine="567"/>
        <w:jc w:val="both"/>
      </w:pPr>
      <w:r w:rsidRPr="00B7573E">
        <w:t xml:space="preserve"> В настоящее время для оценки уровня зрелости ИТ-инфраструктуры предприятия существует большое количество методик. Однако не каждая применима к тому или иному предприятию. Поэтому рассмотрим наиболее популярные и проработанные методики оценки зрелости ИТ-инфраструктуры предприятия [2]</w:t>
      </w:r>
      <w:r w:rsidR="00B7573E" w:rsidRPr="00B7573E">
        <w:t>, таблица 1</w:t>
      </w:r>
      <w:r w:rsidRPr="00B7573E">
        <w:t xml:space="preserve">. </w:t>
      </w:r>
    </w:p>
    <w:p w:rsidR="001A69EF" w:rsidRPr="00B7573E" w:rsidRDefault="001A69EF" w:rsidP="001A69EF">
      <w:pPr>
        <w:widowControl w:val="0"/>
        <w:shd w:val="clear" w:color="auto" w:fill="FFFFFF"/>
        <w:tabs>
          <w:tab w:val="left" w:pos="426"/>
          <w:tab w:val="left" w:pos="709"/>
        </w:tabs>
        <w:snapToGrid w:val="0"/>
        <w:jc w:val="both"/>
      </w:pPr>
      <w:r w:rsidRPr="00B7573E">
        <w:rPr>
          <w:noProof/>
        </w:rPr>
        <w:lastRenderedPageBreak/>
        <w:drawing>
          <wp:inline distT="0" distB="0" distL="0" distR="0" wp14:anchorId="360BE81B" wp14:editId="01D41334">
            <wp:extent cx="6153150" cy="50292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53150" cy="5029200"/>
                    </a:xfrm>
                    <a:prstGeom prst="rect">
                      <a:avLst/>
                    </a:prstGeom>
                    <a:noFill/>
                    <a:ln>
                      <a:noFill/>
                    </a:ln>
                  </pic:spPr>
                </pic:pic>
              </a:graphicData>
            </a:graphic>
          </wp:inline>
        </w:drawing>
      </w:r>
    </w:p>
    <w:p w:rsidR="001A69EF" w:rsidRPr="00B7573E" w:rsidRDefault="001A69EF" w:rsidP="001A69EF">
      <w:pPr>
        <w:widowControl w:val="0"/>
        <w:shd w:val="clear" w:color="auto" w:fill="FFFFFF"/>
        <w:tabs>
          <w:tab w:val="left" w:pos="426"/>
          <w:tab w:val="left" w:pos="709"/>
        </w:tabs>
        <w:snapToGrid w:val="0"/>
        <w:jc w:val="both"/>
      </w:pPr>
    </w:p>
    <w:p w:rsidR="001A69EF" w:rsidRPr="00B7573E" w:rsidRDefault="001A69EF" w:rsidP="00B7573E">
      <w:pPr>
        <w:widowControl w:val="0"/>
        <w:shd w:val="clear" w:color="auto" w:fill="FFFFFF"/>
        <w:tabs>
          <w:tab w:val="left" w:pos="426"/>
          <w:tab w:val="left" w:pos="709"/>
        </w:tabs>
        <w:snapToGrid w:val="0"/>
        <w:ind w:firstLine="567"/>
        <w:jc w:val="both"/>
      </w:pPr>
      <w:r w:rsidRPr="00B7573E">
        <w:t xml:space="preserve">Компания </w:t>
      </w:r>
      <w:proofErr w:type="spellStart"/>
      <w:r w:rsidRPr="00B7573E">
        <w:t>Gartner</w:t>
      </w:r>
      <w:proofErr w:type="spellEnd"/>
      <w:r w:rsidRPr="00B7573E">
        <w:t xml:space="preserve"> предложила методологию для оценки зрелости ИТ-инфраструктуры. Она включает в себя следующие уровни: хаотичный, реактивный, </w:t>
      </w:r>
      <w:proofErr w:type="spellStart"/>
      <w:r w:rsidRPr="00B7573E">
        <w:t>проактивный</w:t>
      </w:r>
      <w:proofErr w:type="spellEnd"/>
      <w:r w:rsidRPr="00B7573E">
        <w:t>, сервис, польза.</w:t>
      </w:r>
    </w:p>
    <w:p w:rsidR="001A69EF" w:rsidRPr="00B7573E" w:rsidRDefault="001A69EF" w:rsidP="00B7573E">
      <w:pPr>
        <w:widowControl w:val="0"/>
        <w:shd w:val="clear" w:color="auto" w:fill="FFFFFF"/>
        <w:tabs>
          <w:tab w:val="left" w:pos="426"/>
          <w:tab w:val="left" w:pos="709"/>
        </w:tabs>
        <w:snapToGrid w:val="0"/>
        <w:ind w:firstLine="567"/>
        <w:jc w:val="both"/>
      </w:pPr>
      <w:r w:rsidRPr="00B7573E">
        <w:t xml:space="preserve"> Следующая методика по оценке уровня зрелости ИТ-инфраструктуры предприятия была разработана компанией IBM. Она сформировала четыре профиля предприятий для оптимизации ИТ-инфраструктуры: </w:t>
      </w:r>
      <w:proofErr w:type="spellStart"/>
      <w:r w:rsidRPr="00B7573E">
        <w:t>commodity</w:t>
      </w:r>
      <w:proofErr w:type="spellEnd"/>
      <w:r w:rsidRPr="00B7573E">
        <w:t xml:space="preserve"> (товар), </w:t>
      </w:r>
      <w:proofErr w:type="spellStart"/>
      <w:r w:rsidRPr="00B7573E">
        <w:t>utility</w:t>
      </w:r>
      <w:proofErr w:type="spellEnd"/>
      <w:r w:rsidRPr="00B7573E">
        <w:t xml:space="preserve"> (ресурс), </w:t>
      </w:r>
      <w:proofErr w:type="spellStart"/>
      <w:r w:rsidRPr="00B7573E">
        <w:t>partner</w:t>
      </w:r>
      <w:proofErr w:type="spellEnd"/>
      <w:r w:rsidRPr="00B7573E">
        <w:t xml:space="preserve"> (партнер), </w:t>
      </w:r>
      <w:proofErr w:type="spellStart"/>
      <w:r w:rsidRPr="00B7573E">
        <w:t>enabler</w:t>
      </w:r>
      <w:proofErr w:type="spellEnd"/>
      <w:r w:rsidRPr="00B7573E">
        <w:t xml:space="preserve"> (поддержка) [3]. </w:t>
      </w:r>
    </w:p>
    <w:p w:rsidR="001A69EF" w:rsidRPr="00B7573E" w:rsidRDefault="001A69EF" w:rsidP="00B7573E">
      <w:pPr>
        <w:widowControl w:val="0"/>
        <w:shd w:val="clear" w:color="auto" w:fill="FFFFFF"/>
        <w:tabs>
          <w:tab w:val="left" w:pos="426"/>
          <w:tab w:val="left" w:pos="709"/>
        </w:tabs>
        <w:snapToGrid w:val="0"/>
        <w:ind w:firstLine="567"/>
        <w:jc w:val="both"/>
      </w:pPr>
      <w:r w:rsidRPr="00B7573E">
        <w:t xml:space="preserve">Методология компании </w:t>
      </w:r>
      <w:proofErr w:type="spellStart"/>
      <w:r w:rsidRPr="00B7573E">
        <w:t>Microsoft</w:t>
      </w:r>
      <w:proofErr w:type="spellEnd"/>
      <w:r w:rsidRPr="00B7573E">
        <w:t xml:space="preserve"> по оценке уровней зрелости ИТ-инфраструктуры предлагает выделять следующие уровни зрелости: базовый, стандартизированный, рационализированный, динамический [4]. </w:t>
      </w:r>
    </w:p>
    <w:p w:rsidR="001A69EF" w:rsidRPr="00B7573E" w:rsidRDefault="001A69EF" w:rsidP="00B7573E">
      <w:pPr>
        <w:widowControl w:val="0"/>
        <w:shd w:val="clear" w:color="auto" w:fill="FFFFFF"/>
        <w:tabs>
          <w:tab w:val="left" w:pos="426"/>
          <w:tab w:val="left" w:pos="709"/>
        </w:tabs>
        <w:snapToGrid w:val="0"/>
        <w:ind w:firstLine="567"/>
        <w:jc w:val="both"/>
      </w:pPr>
      <w:r w:rsidRPr="00B7573E">
        <w:t xml:space="preserve">Проведем сравнительный анализ описанных методик оценки уровней зрелости ИТ-инфраструктуры предприятия (табл. 1) по следующим критериям: </w:t>
      </w:r>
    </w:p>
    <w:p w:rsidR="001A69EF" w:rsidRPr="00B7573E" w:rsidRDefault="001A69EF" w:rsidP="00B7573E">
      <w:pPr>
        <w:widowControl w:val="0"/>
        <w:shd w:val="clear" w:color="auto" w:fill="FFFFFF"/>
        <w:tabs>
          <w:tab w:val="left" w:pos="426"/>
          <w:tab w:val="left" w:pos="709"/>
        </w:tabs>
        <w:snapToGrid w:val="0"/>
        <w:ind w:firstLine="567"/>
        <w:jc w:val="both"/>
      </w:pPr>
      <w:r w:rsidRPr="00B7573E">
        <w:t xml:space="preserve">1) количество уровней зрелости ИТ-инфраструктуры; </w:t>
      </w:r>
    </w:p>
    <w:p w:rsidR="001A69EF" w:rsidRPr="00B7573E" w:rsidRDefault="001A69EF" w:rsidP="00B7573E">
      <w:pPr>
        <w:widowControl w:val="0"/>
        <w:shd w:val="clear" w:color="auto" w:fill="FFFFFF"/>
        <w:tabs>
          <w:tab w:val="left" w:pos="426"/>
          <w:tab w:val="left" w:pos="709"/>
        </w:tabs>
        <w:snapToGrid w:val="0"/>
        <w:ind w:firstLine="567"/>
        <w:jc w:val="both"/>
      </w:pPr>
      <w:r w:rsidRPr="00B7573E">
        <w:t xml:space="preserve">2) доступность к понимаю методологии пользователем; </w:t>
      </w:r>
    </w:p>
    <w:p w:rsidR="001A69EF" w:rsidRPr="00B7573E" w:rsidRDefault="001A69EF" w:rsidP="00B7573E">
      <w:pPr>
        <w:widowControl w:val="0"/>
        <w:shd w:val="clear" w:color="auto" w:fill="FFFFFF"/>
        <w:tabs>
          <w:tab w:val="left" w:pos="426"/>
          <w:tab w:val="left" w:pos="709"/>
        </w:tabs>
        <w:snapToGrid w:val="0"/>
        <w:ind w:firstLine="567"/>
        <w:jc w:val="both"/>
      </w:pPr>
      <w:r w:rsidRPr="00B7573E">
        <w:t xml:space="preserve">3) наличие опросника для определения текущего уровня ИТ-инфраструктуры; </w:t>
      </w:r>
    </w:p>
    <w:p w:rsidR="001A69EF" w:rsidRPr="00B7573E" w:rsidRDefault="001A69EF" w:rsidP="00B7573E">
      <w:pPr>
        <w:widowControl w:val="0"/>
        <w:shd w:val="clear" w:color="auto" w:fill="FFFFFF"/>
        <w:tabs>
          <w:tab w:val="left" w:pos="426"/>
          <w:tab w:val="left" w:pos="709"/>
        </w:tabs>
        <w:snapToGrid w:val="0"/>
        <w:ind w:firstLine="567"/>
        <w:jc w:val="both"/>
      </w:pPr>
      <w:r w:rsidRPr="00B7573E">
        <w:t xml:space="preserve">4) предложения по выходу на новый уровень зрелости ИТ-инфраструктуры; </w:t>
      </w:r>
    </w:p>
    <w:p w:rsidR="001A69EF" w:rsidRPr="00B7573E" w:rsidRDefault="001A69EF" w:rsidP="00B7573E">
      <w:pPr>
        <w:widowControl w:val="0"/>
        <w:shd w:val="clear" w:color="auto" w:fill="FFFFFF"/>
        <w:tabs>
          <w:tab w:val="left" w:pos="426"/>
          <w:tab w:val="left" w:pos="709"/>
        </w:tabs>
        <w:snapToGrid w:val="0"/>
        <w:ind w:firstLine="567"/>
        <w:jc w:val="both"/>
      </w:pPr>
      <w:r w:rsidRPr="00B7573E">
        <w:t>5) рекомендательный набор программных продуктов для выхода на новый уровень зрелости ИТ-инфраструктуры.</w:t>
      </w:r>
    </w:p>
    <w:p w:rsidR="001A69EF" w:rsidRPr="00B7573E" w:rsidRDefault="001A69EF" w:rsidP="00B7573E">
      <w:pPr>
        <w:widowControl w:val="0"/>
        <w:shd w:val="clear" w:color="auto" w:fill="FFFFFF"/>
        <w:tabs>
          <w:tab w:val="left" w:pos="426"/>
          <w:tab w:val="left" w:pos="709"/>
        </w:tabs>
        <w:snapToGrid w:val="0"/>
        <w:ind w:firstLine="567"/>
        <w:jc w:val="both"/>
      </w:pPr>
      <w:r w:rsidRPr="00B7573E">
        <w:t xml:space="preserve">Сравнительный анализ методологий оценки уровня зрелости ИТ-инфраструктуры </w:t>
      </w:r>
      <w:r w:rsidRPr="00B7573E">
        <w:lastRenderedPageBreak/>
        <w:t xml:space="preserve">предприятия показал, что методология компании </w:t>
      </w:r>
      <w:proofErr w:type="spellStart"/>
      <w:r w:rsidRPr="00B7573E">
        <w:t>Microsoft</w:t>
      </w:r>
      <w:proofErr w:type="spellEnd"/>
      <w:r w:rsidRPr="00B7573E">
        <w:t xml:space="preserve"> соответствует всем перечисленным критериям. Компания </w:t>
      </w:r>
      <w:proofErr w:type="spellStart"/>
      <w:r w:rsidRPr="00B7573E">
        <w:t>Microsoft</w:t>
      </w:r>
      <w:proofErr w:type="spellEnd"/>
      <w:r w:rsidRPr="00B7573E">
        <w:t xml:space="preserve"> не только описала уровни зрелости ИТ-инфраструктуры и способы ее оптимизации, но и для каждого направления повышения уровни зрелости ИТ-инфраструктуры рекомендует полный набор программных продуктов. Однако применение этих методик на российских предприятиях затруднено, поскольку они отсутствуют в открытом доступе, что усложняет проведение внутреннего ИТ-аудита без привлечения специалистов, сертифицированных по указанным методикам. Кроме того, не всем критериям дается описание на каждом уровне зрелости ИТ-инфраструктуры [5]. </w:t>
      </w:r>
    </w:p>
    <w:p w:rsidR="001A69EF" w:rsidRPr="00B7573E" w:rsidRDefault="001A69EF" w:rsidP="00B7573E">
      <w:pPr>
        <w:widowControl w:val="0"/>
        <w:shd w:val="clear" w:color="auto" w:fill="FFFFFF"/>
        <w:tabs>
          <w:tab w:val="left" w:pos="426"/>
          <w:tab w:val="left" w:pos="709"/>
        </w:tabs>
        <w:snapToGrid w:val="0"/>
        <w:ind w:firstLine="567"/>
        <w:jc w:val="both"/>
        <w:rPr>
          <w:b/>
          <w:i/>
        </w:rPr>
      </w:pPr>
      <w:r w:rsidRPr="00B7573E">
        <w:t xml:space="preserve">Привлечение сертифицированных специалистов, во-первых, </w:t>
      </w:r>
      <w:proofErr w:type="spellStart"/>
      <w:r w:rsidRPr="00B7573E">
        <w:t>затратно</w:t>
      </w:r>
      <w:proofErr w:type="spellEnd"/>
      <w:r w:rsidRPr="00B7573E">
        <w:t>, и не каждая организация сможет выделить средства на проведение такого аудита. Во-вторых, не для каждого руководителя очевидна необходимость такой оценки [6].</w:t>
      </w:r>
    </w:p>
    <w:p w:rsidR="001A69EF" w:rsidRPr="00B7573E" w:rsidRDefault="001A69EF" w:rsidP="00354134">
      <w:pPr>
        <w:widowControl w:val="0"/>
        <w:shd w:val="clear" w:color="auto" w:fill="FFFFFF"/>
        <w:tabs>
          <w:tab w:val="left" w:pos="426"/>
          <w:tab w:val="left" w:pos="709"/>
        </w:tabs>
        <w:snapToGrid w:val="0"/>
        <w:jc w:val="both"/>
        <w:rPr>
          <w:b/>
          <w:i/>
        </w:rPr>
      </w:pPr>
    </w:p>
    <w:p w:rsidR="00354134" w:rsidRPr="00B7573E" w:rsidRDefault="00354134" w:rsidP="00354134">
      <w:pPr>
        <w:widowControl w:val="0"/>
        <w:shd w:val="clear" w:color="auto" w:fill="FFFFFF"/>
        <w:tabs>
          <w:tab w:val="left" w:pos="426"/>
          <w:tab w:val="left" w:pos="709"/>
        </w:tabs>
        <w:snapToGrid w:val="0"/>
        <w:jc w:val="both"/>
        <w:rPr>
          <w:b/>
          <w:i/>
        </w:rPr>
      </w:pPr>
    </w:p>
    <w:p w:rsidR="000E5817" w:rsidRPr="00B7573E" w:rsidRDefault="000E5817" w:rsidP="000E5817">
      <w:pPr>
        <w:widowControl w:val="0"/>
        <w:shd w:val="clear" w:color="auto" w:fill="FFFFFF"/>
        <w:tabs>
          <w:tab w:val="left" w:pos="426"/>
          <w:tab w:val="left" w:pos="709"/>
        </w:tabs>
        <w:snapToGrid w:val="0"/>
        <w:jc w:val="both"/>
        <w:rPr>
          <w:b/>
          <w:bCs/>
          <w:color w:val="000000"/>
        </w:rPr>
      </w:pPr>
      <w:r w:rsidRPr="00B7573E">
        <w:rPr>
          <w:b/>
          <w:i/>
        </w:rPr>
        <w:t>Основная литература</w:t>
      </w:r>
    </w:p>
    <w:p w:rsidR="000E5817" w:rsidRPr="00995B06" w:rsidRDefault="000E5817" w:rsidP="000E5817">
      <w:pPr>
        <w:pStyle w:val="Default"/>
        <w:widowControl w:val="0"/>
        <w:tabs>
          <w:tab w:val="left" w:pos="788"/>
        </w:tabs>
        <w:jc w:val="both"/>
      </w:pPr>
      <w:r>
        <w:t xml:space="preserve">1. </w:t>
      </w:r>
      <w:r w:rsidRPr="00995B06">
        <w:t xml:space="preserve">Олейник А.И. Управление ИТ-инфраструктурой предприятия. – М.:ВШУ, 2018 </w:t>
      </w:r>
    </w:p>
    <w:p w:rsidR="000E5817" w:rsidRPr="00995B06" w:rsidRDefault="000E5817" w:rsidP="000E5817">
      <w:pPr>
        <w:pStyle w:val="Default"/>
        <w:widowControl w:val="0"/>
        <w:tabs>
          <w:tab w:val="left" w:pos="788"/>
        </w:tabs>
        <w:jc w:val="both"/>
      </w:pPr>
      <w:r>
        <w:t xml:space="preserve">2. </w:t>
      </w:r>
      <w:r w:rsidRPr="00995B06">
        <w:t xml:space="preserve">Ян Ван Бон, </w:t>
      </w:r>
      <w:proofErr w:type="spellStart"/>
      <w:r w:rsidRPr="00995B06">
        <w:t>Георгес</w:t>
      </w:r>
      <w:proofErr w:type="spellEnd"/>
      <w:r w:rsidRPr="00995B06">
        <w:t xml:space="preserve"> </w:t>
      </w:r>
      <w:proofErr w:type="spellStart"/>
      <w:r w:rsidRPr="00995B06">
        <w:t>Кеммерлинг</w:t>
      </w:r>
      <w:proofErr w:type="spellEnd"/>
      <w:r w:rsidRPr="00995B06">
        <w:t xml:space="preserve">, Дик </w:t>
      </w:r>
      <w:proofErr w:type="spellStart"/>
      <w:r w:rsidRPr="00995B06">
        <w:t>Пондман</w:t>
      </w:r>
      <w:proofErr w:type="spellEnd"/>
      <w:r w:rsidRPr="00995B06">
        <w:t xml:space="preserve">. Введение в ИТ Сервис-менеджмент/ под </w:t>
      </w:r>
      <w:proofErr w:type="spellStart"/>
      <w:r w:rsidRPr="00995B06">
        <w:t>ред</w:t>
      </w:r>
      <w:proofErr w:type="gramStart"/>
      <w:r w:rsidRPr="00995B06">
        <w:t>.П</w:t>
      </w:r>
      <w:proofErr w:type="gramEnd"/>
      <w:r w:rsidRPr="00995B06">
        <w:t>отоцкого</w:t>
      </w:r>
      <w:proofErr w:type="spellEnd"/>
      <w:r w:rsidRPr="00995B06">
        <w:t xml:space="preserve"> М.Ю. – М., 2013 </w:t>
      </w:r>
    </w:p>
    <w:p w:rsidR="000E5817" w:rsidRPr="00995B06" w:rsidRDefault="000E5817" w:rsidP="000E5817">
      <w:pPr>
        <w:pStyle w:val="Default"/>
        <w:widowControl w:val="0"/>
        <w:tabs>
          <w:tab w:val="left" w:pos="788"/>
        </w:tabs>
        <w:jc w:val="both"/>
      </w:pPr>
      <w:r>
        <w:t xml:space="preserve">3. </w:t>
      </w:r>
      <w:r w:rsidRPr="00995B06">
        <w:t>Бирюков А.Н. Процессы управления информационными технологиями.- М., 2019.//  Электронный ресурс. https://bstudy.net/764133/informatika/protsessy_upravleniya_informatsionnymi_tehnologiyami_</w:t>
      </w:r>
    </w:p>
    <w:p w:rsidR="000E5817" w:rsidRPr="00995B06" w:rsidRDefault="000E5817" w:rsidP="000E5817">
      <w:pPr>
        <w:pStyle w:val="Default"/>
        <w:widowControl w:val="0"/>
        <w:tabs>
          <w:tab w:val="left" w:pos="788"/>
        </w:tabs>
        <w:jc w:val="both"/>
      </w:pPr>
      <w:r>
        <w:t xml:space="preserve">4. </w:t>
      </w:r>
      <w:r w:rsidRPr="00995B06">
        <w:t xml:space="preserve">Данилин А.,  Слюсаренко А. Архитектура предприятия. – М.:ИНТУИТ.РУ (Электронный ресурс </w:t>
      </w:r>
      <w:hyperlink r:id="rId29" w:history="1">
        <w:r w:rsidRPr="00995B06">
          <w:t>http://www.intuit.ru/studies/courses/</w:t>
        </w:r>
      </w:hyperlink>
      <w:r w:rsidRPr="00995B06">
        <w:t xml:space="preserve">995/152) </w:t>
      </w:r>
    </w:p>
    <w:p w:rsidR="000E5817" w:rsidRPr="00995B06" w:rsidRDefault="000E5817" w:rsidP="000E5817">
      <w:pPr>
        <w:pStyle w:val="Default"/>
        <w:widowControl w:val="0"/>
        <w:tabs>
          <w:tab w:val="left" w:pos="788"/>
        </w:tabs>
        <w:jc w:val="both"/>
      </w:pPr>
      <w:r>
        <w:t xml:space="preserve">5. </w:t>
      </w:r>
      <w:r w:rsidRPr="00995B06">
        <w:t xml:space="preserve">Грекул В.И., </w:t>
      </w:r>
      <w:proofErr w:type="spellStart"/>
      <w:r w:rsidRPr="00995B06">
        <w:t>Денищенко</w:t>
      </w:r>
      <w:proofErr w:type="spellEnd"/>
      <w:r w:rsidRPr="00995B06">
        <w:t xml:space="preserve"> Г.Н.,  </w:t>
      </w:r>
      <w:proofErr w:type="spellStart"/>
      <w:r w:rsidRPr="00995B06">
        <w:t>Коровкина</w:t>
      </w:r>
      <w:proofErr w:type="spellEnd"/>
      <w:r w:rsidRPr="00995B06">
        <w:t xml:space="preserve"> Н.Л. Проектирование информационных систем. - М.: ИНТУИТ.РУ, 2016. - 570с</w:t>
      </w:r>
    </w:p>
    <w:p w:rsidR="000E5817" w:rsidRPr="00995B06" w:rsidRDefault="000E5817" w:rsidP="000E5817">
      <w:pPr>
        <w:pStyle w:val="1"/>
        <w:keepNext w:val="0"/>
        <w:widowControl w:val="0"/>
        <w:shd w:val="clear" w:color="auto" w:fill="FFFFFF"/>
        <w:tabs>
          <w:tab w:val="left" w:pos="788"/>
        </w:tabs>
        <w:spacing w:line="240" w:lineRule="auto"/>
        <w:jc w:val="both"/>
        <w:rPr>
          <w:bCs/>
          <w:color w:val="000000"/>
          <w:sz w:val="24"/>
        </w:rPr>
      </w:pPr>
      <w:r>
        <w:rPr>
          <w:sz w:val="24"/>
        </w:rPr>
        <w:t xml:space="preserve">6. </w:t>
      </w:r>
      <w:r w:rsidRPr="00995B06">
        <w:rPr>
          <w:sz w:val="24"/>
        </w:rPr>
        <w:t>Радченко Г.И. Распределенные вычислительные системы: Учебное пособие. – Челябинск: Фотохудожник, 2012. – 184 с.</w:t>
      </w:r>
    </w:p>
    <w:p w:rsidR="000E5817" w:rsidRPr="00995B06" w:rsidRDefault="000E5817" w:rsidP="000E5817">
      <w:pPr>
        <w:pStyle w:val="Default"/>
        <w:widowControl w:val="0"/>
        <w:tabs>
          <w:tab w:val="left" w:pos="788"/>
        </w:tabs>
        <w:jc w:val="both"/>
        <w:rPr>
          <w:bCs/>
        </w:rPr>
      </w:pPr>
      <w:r>
        <w:t xml:space="preserve">7. </w:t>
      </w:r>
      <w:r w:rsidRPr="00995B06">
        <w:t xml:space="preserve">Информационные технологии и управление предприятием / Баронов В.В., </w:t>
      </w:r>
      <w:proofErr w:type="spellStart"/>
      <w:r w:rsidRPr="00995B06">
        <w:t>Калянов</w:t>
      </w:r>
      <w:proofErr w:type="spellEnd"/>
      <w:r w:rsidRPr="00995B06">
        <w:t xml:space="preserve"> Г.Н., Попов Ю.Н., </w:t>
      </w:r>
      <w:proofErr w:type="spellStart"/>
      <w:r w:rsidRPr="00995B06">
        <w:t>Титовский</w:t>
      </w:r>
      <w:proofErr w:type="spellEnd"/>
      <w:r w:rsidRPr="00995B06">
        <w:t xml:space="preserve"> И.Н. - М.: Компания </w:t>
      </w:r>
      <w:proofErr w:type="spellStart"/>
      <w:r w:rsidRPr="00995B06">
        <w:t>АйТи</w:t>
      </w:r>
      <w:proofErr w:type="spellEnd"/>
      <w:r w:rsidRPr="00995B06">
        <w:t xml:space="preserve">, 2016. - 328с. </w:t>
      </w:r>
    </w:p>
    <w:p w:rsidR="000E5817" w:rsidRPr="00995B06" w:rsidRDefault="000E5817" w:rsidP="000E5817">
      <w:pPr>
        <w:pStyle w:val="Default"/>
        <w:widowControl w:val="0"/>
        <w:tabs>
          <w:tab w:val="left" w:pos="788"/>
        </w:tabs>
        <w:jc w:val="both"/>
      </w:pPr>
      <w:r>
        <w:t xml:space="preserve">8. </w:t>
      </w:r>
      <w:r w:rsidRPr="00995B06">
        <w:t xml:space="preserve">Грекул В.И., </w:t>
      </w:r>
      <w:proofErr w:type="spellStart"/>
      <w:r w:rsidRPr="00995B06">
        <w:t>Коровкина</w:t>
      </w:r>
      <w:proofErr w:type="spellEnd"/>
      <w:r w:rsidRPr="00995B06">
        <w:t xml:space="preserve"> Н.Л., Куприянов Ю.В. Проектирование информационных систем. Практикум: Учебное пособие. - М.: ИНТУИТ.РУ, 2012. – 187 с.</w:t>
      </w:r>
    </w:p>
    <w:p w:rsidR="000E5817" w:rsidRPr="00995B06" w:rsidRDefault="000E5817" w:rsidP="000E5817">
      <w:pPr>
        <w:pStyle w:val="Default"/>
        <w:widowControl w:val="0"/>
        <w:tabs>
          <w:tab w:val="left" w:pos="788"/>
        </w:tabs>
        <w:jc w:val="both"/>
      </w:pPr>
      <w:r>
        <w:t xml:space="preserve">9. </w:t>
      </w:r>
      <w:r w:rsidRPr="00995B06">
        <w:t>Методы и средства моделирования бизнес-процессов: методология ARIS: учеб</w:t>
      </w:r>
      <w:proofErr w:type="gramStart"/>
      <w:r w:rsidRPr="00995B06">
        <w:t>.-</w:t>
      </w:r>
      <w:proofErr w:type="gramEnd"/>
      <w:r w:rsidRPr="00995B06">
        <w:t>метод. пособие / сост. С. В. Рындина. – Пенза</w:t>
      </w:r>
      <w:proofErr w:type="gramStart"/>
      <w:r w:rsidRPr="00995B06">
        <w:t xml:space="preserve"> :</w:t>
      </w:r>
      <w:proofErr w:type="gramEnd"/>
      <w:r w:rsidRPr="00995B06">
        <w:t xml:space="preserve"> Изд-во ПГУ, 2018. – 52 с.</w:t>
      </w:r>
    </w:p>
    <w:p w:rsidR="000E5817" w:rsidRPr="00995B06" w:rsidRDefault="000E5817" w:rsidP="000E5817">
      <w:pPr>
        <w:pStyle w:val="Default"/>
        <w:widowControl w:val="0"/>
        <w:tabs>
          <w:tab w:val="left" w:pos="788"/>
        </w:tabs>
        <w:jc w:val="both"/>
      </w:pPr>
      <w:r>
        <w:t xml:space="preserve">10. </w:t>
      </w:r>
      <w:r w:rsidRPr="00995B06">
        <w:rPr>
          <w:rFonts w:hint="eastAsia"/>
        </w:rPr>
        <w:t>Морозова</w:t>
      </w:r>
      <w:r w:rsidRPr="00995B06">
        <w:t xml:space="preserve"> </w:t>
      </w:r>
      <w:r w:rsidRPr="00995B06">
        <w:rPr>
          <w:rFonts w:hint="eastAsia"/>
        </w:rPr>
        <w:t>В</w:t>
      </w:r>
      <w:r w:rsidRPr="00995B06">
        <w:t>.</w:t>
      </w:r>
      <w:r w:rsidRPr="00995B06">
        <w:rPr>
          <w:rFonts w:hint="eastAsia"/>
        </w:rPr>
        <w:t>И</w:t>
      </w:r>
      <w:r w:rsidRPr="00995B06">
        <w:t xml:space="preserve">., </w:t>
      </w:r>
      <w:r w:rsidRPr="00995B06">
        <w:rPr>
          <w:rFonts w:hint="eastAsia"/>
        </w:rPr>
        <w:t>Врублевский</w:t>
      </w:r>
      <w:r w:rsidRPr="00995B06">
        <w:t xml:space="preserve"> </w:t>
      </w:r>
      <w:r w:rsidRPr="00995B06">
        <w:rPr>
          <w:rFonts w:hint="eastAsia"/>
        </w:rPr>
        <w:t>К</w:t>
      </w:r>
      <w:r w:rsidRPr="00995B06">
        <w:t>.</w:t>
      </w:r>
      <w:r w:rsidRPr="00995B06">
        <w:rPr>
          <w:rFonts w:hint="eastAsia"/>
        </w:rPr>
        <w:t>Э</w:t>
      </w:r>
      <w:r w:rsidRPr="00995B06">
        <w:t xml:space="preserve">. Моделирование бизнес-процессов с использованием методологии ARIS: учебно-методическое пособие </w:t>
      </w:r>
      <w:r w:rsidRPr="00995B06">
        <w:rPr>
          <w:rFonts w:hint="eastAsia"/>
        </w:rPr>
        <w:t>–</w:t>
      </w:r>
      <w:r w:rsidRPr="00995B06">
        <w:t xml:space="preserve"> </w:t>
      </w:r>
      <w:r w:rsidRPr="00995B06">
        <w:rPr>
          <w:rFonts w:hint="eastAsia"/>
        </w:rPr>
        <w:t>М</w:t>
      </w:r>
      <w:r w:rsidRPr="00995B06">
        <w:t xml:space="preserve">.: </w:t>
      </w:r>
      <w:r w:rsidRPr="00995B06">
        <w:rPr>
          <w:rFonts w:hint="eastAsia"/>
        </w:rPr>
        <w:t xml:space="preserve">РУТ </w:t>
      </w:r>
      <w:r w:rsidRPr="00995B06">
        <w:t>(</w:t>
      </w:r>
      <w:r w:rsidRPr="00995B06">
        <w:rPr>
          <w:rFonts w:hint="eastAsia"/>
        </w:rPr>
        <w:t>МИИТ</w:t>
      </w:r>
      <w:r w:rsidRPr="00995B06">
        <w:t xml:space="preserve">), 2017. </w:t>
      </w:r>
      <w:r w:rsidRPr="00995B06">
        <w:rPr>
          <w:rFonts w:hint="eastAsia"/>
        </w:rPr>
        <w:t>–</w:t>
      </w:r>
      <w:r w:rsidRPr="00995B06">
        <w:t xml:space="preserve"> 47 c.</w:t>
      </w:r>
    </w:p>
    <w:p w:rsidR="000E5817" w:rsidRPr="00995B06" w:rsidRDefault="000E5817" w:rsidP="000E5817">
      <w:pPr>
        <w:pStyle w:val="Default"/>
        <w:widowControl w:val="0"/>
        <w:tabs>
          <w:tab w:val="left" w:pos="788"/>
        </w:tabs>
        <w:jc w:val="both"/>
      </w:pPr>
      <w:r>
        <w:t xml:space="preserve">11. </w:t>
      </w:r>
      <w:proofErr w:type="spellStart"/>
      <w:r w:rsidRPr="00995B06">
        <w:rPr>
          <w:rFonts w:hint="eastAsia"/>
        </w:rPr>
        <w:t>Багинский</w:t>
      </w:r>
      <w:proofErr w:type="spellEnd"/>
      <w:r w:rsidRPr="00995B06">
        <w:rPr>
          <w:rFonts w:hint="eastAsia"/>
        </w:rPr>
        <w:t xml:space="preserve"> К</w:t>
      </w:r>
      <w:r w:rsidRPr="00995B06">
        <w:t xml:space="preserve">. Разработка </w:t>
      </w:r>
      <w:r w:rsidRPr="00995B06">
        <w:rPr>
          <w:lang w:val="en-US"/>
        </w:rPr>
        <w:t>IT</w:t>
      </w:r>
      <w:r w:rsidRPr="00995B06">
        <w:t xml:space="preserve">-стратегии в крупных компаниях (примеры реализации методологии). – М.: </w:t>
      </w:r>
      <w:r w:rsidRPr="00995B06">
        <w:rPr>
          <w:lang w:val="en-US"/>
        </w:rPr>
        <w:t>IDS</w:t>
      </w:r>
      <w:r w:rsidRPr="00995B06">
        <w:t>, 2010. – 146 с.</w:t>
      </w:r>
    </w:p>
    <w:p w:rsidR="000E5817" w:rsidRDefault="000E5817" w:rsidP="000E5817">
      <w:pPr>
        <w:pStyle w:val="Default"/>
        <w:widowControl w:val="0"/>
        <w:tabs>
          <w:tab w:val="left" w:pos="788"/>
        </w:tabs>
        <w:jc w:val="both"/>
      </w:pPr>
    </w:p>
    <w:p w:rsidR="000E5817" w:rsidRPr="00B7573E" w:rsidRDefault="000E5817" w:rsidP="000E5817">
      <w:pPr>
        <w:widowControl w:val="0"/>
        <w:shd w:val="clear" w:color="auto" w:fill="FFFFFF"/>
        <w:tabs>
          <w:tab w:val="left" w:pos="426"/>
          <w:tab w:val="left" w:pos="709"/>
        </w:tabs>
        <w:snapToGrid w:val="0"/>
        <w:jc w:val="both"/>
        <w:rPr>
          <w:b/>
          <w:bCs/>
          <w:color w:val="000000"/>
        </w:rPr>
      </w:pPr>
      <w:r>
        <w:rPr>
          <w:b/>
          <w:i/>
        </w:rPr>
        <w:t>Дополнительная</w:t>
      </w:r>
      <w:r w:rsidRPr="00B7573E">
        <w:rPr>
          <w:b/>
          <w:i/>
        </w:rPr>
        <w:t xml:space="preserve"> литература</w:t>
      </w:r>
    </w:p>
    <w:p w:rsidR="000E5817" w:rsidRPr="00995B06" w:rsidRDefault="000E5817" w:rsidP="000E5817">
      <w:pPr>
        <w:pStyle w:val="Default"/>
        <w:widowControl w:val="0"/>
        <w:tabs>
          <w:tab w:val="left" w:pos="788"/>
        </w:tabs>
        <w:jc w:val="both"/>
      </w:pPr>
      <w:r>
        <w:t xml:space="preserve">12. </w:t>
      </w:r>
      <w:r w:rsidRPr="00995B06">
        <w:t>Долженко А. Управление информационными системами. – М.:ИНТУИТ</w:t>
      </w:r>
      <w:proofErr w:type="gramStart"/>
      <w:r w:rsidRPr="00995B06">
        <w:t>.Р</w:t>
      </w:r>
      <w:proofErr w:type="gramEnd"/>
      <w:r w:rsidRPr="00995B06">
        <w:t xml:space="preserve">У (Электронный ресурс http://www.intuit.ru/studies/courses/1164/260)  </w:t>
      </w:r>
    </w:p>
    <w:p w:rsidR="000E5817" w:rsidRPr="00995B06" w:rsidRDefault="000E5817" w:rsidP="000E5817">
      <w:pPr>
        <w:pStyle w:val="Default"/>
        <w:widowControl w:val="0"/>
        <w:tabs>
          <w:tab w:val="left" w:pos="788"/>
        </w:tabs>
        <w:jc w:val="both"/>
      </w:pPr>
      <w:r>
        <w:t xml:space="preserve">13. </w:t>
      </w:r>
      <w:proofErr w:type="spellStart"/>
      <w:r w:rsidRPr="00995B06">
        <w:t>Таненбаум</w:t>
      </w:r>
      <w:proofErr w:type="spellEnd"/>
      <w:r w:rsidRPr="00995B06">
        <w:t xml:space="preserve">  Э.С.  Архитектура компьютера. - СПб: Питер. – 2011. – 848 с.</w:t>
      </w:r>
    </w:p>
    <w:p w:rsidR="000E5817" w:rsidRPr="00995B06" w:rsidRDefault="000E5817" w:rsidP="000E5817">
      <w:pPr>
        <w:pStyle w:val="Default"/>
        <w:widowControl w:val="0"/>
        <w:tabs>
          <w:tab w:val="left" w:pos="788"/>
        </w:tabs>
        <w:jc w:val="both"/>
        <w:rPr>
          <w:lang w:val="en-US"/>
        </w:rPr>
      </w:pPr>
      <w:r w:rsidRPr="00995B06">
        <w:rPr>
          <w:lang w:val="en-US"/>
        </w:rPr>
        <w:t>14.</w:t>
      </w:r>
      <w:r w:rsidRPr="000E5817">
        <w:rPr>
          <w:lang w:val="en-US"/>
        </w:rPr>
        <w:t xml:space="preserve"> </w:t>
      </w:r>
      <w:r w:rsidRPr="00995B06">
        <w:rPr>
          <w:lang w:val="en-US"/>
        </w:rPr>
        <w:t> IT Infrastructure [Text</w:t>
      </w:r>
      <w:proofErr w:type="gramStart"/>
      <w:r w:rsidRPr="00995B06">
        <w:rPr>
          <w:lang w:val="en-US"/>
        </w:rPr>
        <w:t>] :</w:t>
      </w:r>
      <w:proofErr w:type="gramEnd"/>
      <w:r w:rsidRPr="00995B06">
        <w:rPr>
          <w:lang w:val="en-US"/>
        </w:rPr>
        <w:t xml:space="preserve"> textbook / Sh. A. </w:t>
      </w:r>
      <w:proofErr w:type="spellStart"/>
      <w:r w:rsidRPr="00995B06">
        <w:rPr>
          <w:lang w:val="en-US"/>
        </w:rPr>
        <w:t>Jomartova</w:t>
      </w:r>
      <w:proofErr w:type="spellEnd"/>
      <w:r w:rsidRPr="00995B06">
        <w:rPr>
          <w:lang w:val="en-US"/>
        </w:rPr>
        <w:t xml:space="preserve">, M. E. </w:t>
      </w:r>
      <w:proofErr w:type="spellStart"/>
      <w:r w:rsidRPr="00995B06">
        <w:rPr>
          <w:lang w:val="en-US"/>
        </w:rPr>
        <w:t>Mansurova</w:t>
      </w:r>
      <w:proofErr w:type="spellEnd"/>
      <w:r w:rsidRPr="00995B06">
        <w:rPr>
          <w:lang w:val="en-US"/>
        </w:rPr>
        <w:t xml:space="preserve">, A.S. </w:t>
      </w:r>
      <w:proofErr w:type="spellStart"/>
      <w:r w:rsidRPr="00995B06">
        <w:rPr>
          <w:lang w:val="en-US"/>
        </w:rPr>
        <w:t>Tergeussizova</w:t>
      </w:r>
      <w:proofErr w:type="spellEnd"/>
      <w:r w:rsidRPr="00995B06">
        <w:rPr>
          <w:lang w:val="en-US"/>
        </w:rPr>
        <w:t xml:space="preserve"> ; Ministry of Education and Science of the Republic of Kazakhstan. - Almaty: [s. n.], 2016. - 307 p</w:t>
      </w:r>
      <w:proofErr w:type="gramStart"/>
      <w:r w:rsidRPr="00995B06">
        <w:rPr>
          <w:lang w:val="en-US"/>
        </w:rPr>
        <w:t>. :</w:t>
      </w:r>
      <w:proofErr w:type="gramEnd"/>
      <w:r w:rsidRPr="00995B06">
        <w:rPr>
          <w:lang w:val="en-US"/>
        </w:rPr>
        <w:t xml:space="preserve"> </w:t>
      </w:r>
      <w:proofErr w:type="spellStart"/>
      <w:r w:rsidRPr="00995B06">
        <w:rPr>
          <w:lang w:val="en-US"/>
        </w:rPr>
        <w:t>il</w:t>
      </w:r>
      <w:proofErr w:type="spellEnd"/>
      <w:r w:rsidRPr="00995B06">
        <w:rPr>
          <w:lang w:val="en-US"/>
        </w:rPr>
        <w:t xml:space="preserve">. - </w:t>
      </w:r>
      <w:proofErr w:type="spellStart"/>
      <w:r w:rsidRPr="00995B06">
        <w:rPr>
          <w:lang w:val="en-US"/>
        </w:rPr>
        <w:t>Referens</w:t>
      </w:r>
      <w:proofErr w:type="spellEnd"/>
      <w:r w:rsidRPr="00995B06">
        <w:rPr>
          <w:lang w:val="en-US"/>
        </w:rPr>
        <w:t>: 307 p</w:t>
      </w:r>
    </w:p>
    <w:p w:rsidR="00510796" w:rsidRPr="00B7573E" w:rsidRDefault="00510796" w:rsidP="00354134">
      <w:pPr>
        <w:jc w:val="both"/>
        <w:rPr>
          <w:rStyle w:val="apple-converted-space"/>
          <w:color w:val="338800"/>
          <w:shd w:val="clear" w:color="auto" w:fill="FFFFFF"/>
          <w:lang w:val="en-US"/>
        </w:rPr>
      </w:pPr>
    </w:p>
    <w:p w:rsidR="00510796" w:rsidRPr="00B7573E" w:rsidRDefault="00510796" w:rsidP="00354134">
      <w:pPr>
        <w:jc w:val="both"/>
        <w:rPr>
          <w:rStyle w:val="apple-converted-space"/>
          <w:color w:val="338800"/>
          <w:shd w:val="clear" w:color="auto" w:fill="FFFFFF"/>
          <w:lang w:val="en-US"/>
        </w:rPr>
      </w:pPr>
    </w:p>
    <w:p w:rsidR="00510796" w:rsidRPr="00B7573E" w:rsidRDefault="00510796">
      <w:pPr>
        <w:spacing w:after="160" w:line="259" w:lineRule="auto"/>
        <w:rPr>
          <w:rStyle w:val="apple-converted-space"/>
          <w:color w:val="338800"/>
          <w:shd w:val="clear" w:color="auto" w:fill="FFFFFF"/>
          <w:lang w:val="en-US"/>
        </w:rPr>
      </w:pPr>
      <w:r w:rsidRPr="00B7573E">
        <w:rPr>
          <w:rStyle w:val="apple-converted-space"/>
          <w:color w:val="338800"/>
          <w:shd w:val="clear" w:color="auto" w:fill="FFFFFF"/>
          <w:lang w:val="en-US"/>
        </w:rPr>
        <w:br w:type="page"/>
      </w:r>
    </w:p>
    <w:p w:rsidR="00973CB4" w:rsidRPr="00B7573E" w:rsidRDefault="00973CB4" w:rsidP="00973CB4">
      <w:pPr>
        <w:ind w:firstLine="567"/>
        <w:jc w:val="both"/>
        <w:rPr>
          <w:b/>
          <w:bCs/>
          <w:color w:val="0070C0"/>
        </w:rPr>
      </w:pPr>
      <w:r w:rsidRPr="00B7573E">
        <w:rPr>
          <w:b/>
          <w:bCs/>
          <w:color w:val="0070C0"/>
        </w:rPr>
        <w:lastRenderedPageBreak/>
        <w:t>Лекция 2. Инновационное развитие в сфере IT. Типы и модели IT-инфраструктуры</w:t>
      </w:r>
    </w:p>
    <w:p w:rsidR="00973CB4" w:rsidRPr="00B7573E" w:rsidRDefault="00973CB4" w:rsidP="00973CB4">
      <w:pPr>
        <w:ind w:firstLine="567"/>
        <w:jc w:val="both"/>
      </w:pPr>
    </w:p>
    <w:p w:rsidR="00973CB4" w:rsidRPr="00B7573E" w:rsidRDefault="00973CB4" w:rsidP="00973CB4">
      <w:pPr>
        <w:ind w:firstLine="567"/>
        <w:jc w:val="both"/>
      </w:pPr>
      <w:r w:rsidRPr="00B7573E">
        <w:t>План:</w:t>
      </w:r>
    </w:p>
    <w:p w:rsidR="00973CB4" w:rsidRPr="00B7573E" w:rsidRDefault="00973CB4" w:rsidP="00973CB4">
      <w:pPr>
        <w:ind w:firstLine="567"/>
        <w:jc w:val="both"/>
      </w:pPr>
      <w:r w:rsidRPr="00B7573E">
        <w:t>1. Инновации в IT сфере: тенденции, прорывные технологии. Системные и прикладные инновации в IT</w:t>
      </w:r>
    </w:p>
    <w:p w:rsidR="00973CB4" w:rsidRPr="00B7573E" w:rsidRDefault="00973CB4" w:rsidP="00973CB4">
      <w:pPr>
        <w:ind w:firstLine="567"/>
        <w:jc w:val="both"/>
      </w:pPr>
      <w:r w:rsidRPr="00B7573E">
        <w:t>2. Типы и модели IT-инфраструктуры:</w:t>
      </w:r>
    </w:p>
    <w:p w:rsidR="00973CB4" w:rsidRPr="00B7573E" w:rsidRDefault="00973CB4" w:rsidP="00973CB4">
      <w:pPr>
        <w:ind w:firstLine="567"/>
        <w:jc w:val="both"/>
      </w:pPr>
      <w:r w:rsidRPr="00B7573E">
        <w:t>2.1 Типы ИТ-инфраструктуры: аппаратные, программные компоненты, сети, Распределенные вычислительные системы</w:t>
      </w:r>
    </w:p>
    <w:p w:rsidR="00973CB4" w:rsidRPr="00B7573E" w:rsidRDefault="00973CB4" w:rsidP="00973CB4">
      <w:pPr>
        <w:ind w:firstLine="567"/>
        <w:jc w:val="both"/>
      </w:pPr>
      <w:r w:rsidRPr="00B7573E">
        <w:t>2.2.  Модели IT-инфраструктуры</w:t>
      </w:r>
    </w:p>
    <w:p w:rsidR="00973CB4" w:rsidRPr="00B7573E" w:rsidRDefault="00973CB4" w:rsidP="00973CB4">
      <w:pPr>
        <w:pStyle w:val="21"/>
        <w:ind w:firstLineChars="201" w:firstLine="482"/>
        <w:rPr>
          <w:rFonts w:eastAsiaTheme="minorHAnsi"/>
          <w:color w:val="auto"/>
          <w:sz w:val="24"/>
          <w:szCs w:val="24"/>
          <w:lang w:eastAsia="en-US"/>
        </w:rPr>
      </w:pPr>
      <w:r w:rsidRPr="00B7573E">
        <w:rPr>
          <w:rFonts w:eastAsiaTheme="minorHAnsi"/>
          <w:color w:val="auto"/>
          <w:sz w:val="24"/>
          <w:szCs w:val="24"/>
          <w:lang w:eastAsia="en-US"/>
        </w:rPr>
        <w:t>- Традиционная модель инфраструктуры</w:t>
      </w:r>
    </w:p>
    <w:p w:rsidR="00973CB4" w:rsidRPr="00B7573E" w:rsidRDefault="00973CB4" w:rsidP="00973CB4">
      <w:pPr>
        <w:pStyle w:val="21"/>
        <w:ind w:firstLineChars="201" w:firstLine="482"/>
        <w:rPr>
          <w:rFonts w:eastAsiaTheme="minorHAnsi"/>
          <w:color w:val="auto"/>
          <w:sz w:val="24"/>
          <w:szCs w:val="24"/>
          <w:lang w:eastAsia="en-US"/>
        </w:rPr>
      </w:pPr>
      <w:r w:rsidRPr="00B7573E">
        <w:rPr>
          <w:rFonts w:eastAsiaTheme="minorHAnsi"/>
          <w:color w:val="auto"/>
          <w:sz w:val="24"/>
          <w:szCs w:val="24"/>
          <w:lang w:eastAsia="en-US"/>
        </w:rPr>
        <w:t>- Облачная модель инфраструктуры</w:t>
      </w:r>
    </w:p>
    <w:p w:rsidR="00973CB4" w:rsidRPr="00B7573E" w:rsidRDefault="00973CB4" w:rsidP="00973CB4">
      <w:pPr>
        <w:ind w:firstLine="567"/>
        <w:jc w:val="both"/>
      </w:pPr>
    </w:p>
    <w:p w:rsidR="00973CB4" w:rsidRPr="00B7573E" w:rsidRDefault="00973CB4" w:rsidP="00973CB4">
      <w:pPr>
        <w:ind w:firstLine="567"/>
        <w:jc w:val="both"/>
      </w:pPr>
    </w:p>
    <w:p w:rsidR="00973CB4" w:rsidRPr="00B7573E" w:rsidRDefault="00973CB4" w:rsidP="00973CB4">
      <w:pPr>
        <w:ind w:firstLine="567"/>
        <w:jc w:val="both"/>
      </w:pPr>
    </w:p>
    <w:p w:rsidR="00973CB4" w:rsidRPr="00B7573E" w:rsidRDefault="00973CB4" w:rsidP="00973CB4">
      <w:pPr>
        <w:ind w:firstLine="567"/>
        <w:jc w:val="both"/>
        <w:rPr>
          <w:b/>
          <w:color w:val="7030A0"/>
        </w:rPr>
      </w:pPr>
      <w:r w:rsidRPr="00B7573E">
        <w:rPr>
          <w:b/>
          <w:color w:val="7030A0"/>
        </w:rPr>
        <w:t>1. Инновации в IT сфере: тенденции, прорывные технологии. Системные и прикладные инновации в IT</w:t>
      </w:r>
    </w:p>
    <w:p w:rsidR="00973CB4" w:rsidRPr="00B7573E" w:rsidRDefault="00973CB4" w:rsidP="00973CB4">
      <w:pPr>
        <w:ind w:firstLine="567"/>
        <w:jc w:val="both"/>
      </w:pPr>
    </w:p>
    <w:p w:rsidR="00973CB4" w:rsidRPr="00B7573E" w:rsidRDefault="00973CB4" w:rsidP="00973CB4">
      <w:pPr>
        <w:ind w:firstLine="567"/>
        <w:jc w:val="both"/>
      </w:pPr>
      <w:r w:rsidRPr="00B7573E">
        <w:t>Таблица 1. Классификация инноваций</w:t>
      </w:r>
    </w:p>
    <w:tbl>
      <w:tblPr>
        <w:tblStyle w:val="af0"/>
        <w:tblW w:w="0" w:type="auto"/>
        <w:tblLook w:val="04A0" w:firstRow="1" w:lastRow="0" w:firstColumn="1" w:lastColumn="0" w:noHBand="0" w:noVBand="1"/>
      </w:tblPr>
      <w:tblGrid>
        <w:gridCol w:w="3681"/>
        <w:gridCol w:w="5998"/>
      </w:tblGrid>
      <w:tr w:rsidR="00973CB4" w:rsidRPr="00B7573E" w:rsidTr="009B6C9D">
        <w:tc>
          <w:tcPr>
            <w:tcW w:w="3681" w:type="dxa"/>
          </w:tcPr>
          <w:p w:rsidR="00973CB4" w:rsidRPr="00B7573E" w:rsidRDefault="00973CB4" w:rsidP="009B6C9D">
            <w:pPr>
              <w:jc w:val="both"/>
            </w:pPr>
            <w:r w:rsidRPr="00B7573E">
              <w:t xml:space="preserve">Признак </w:t>
            </w:r>
          </w:p>
        </w:tc>
        <w:tc>
          <w:tcPr>
            <w:tcW w:w="5998" w:type="dxa"/>
          </w:tcPr>
          <w:p w:rsidR="00973CB4" w:rsidRPr="00B7573E" w:rsidRDefault="00973CB4" w:rsidP="009B6C9D">
            <w:pPr>
              <w:jc w:val="both"/>
            </w:pPr>
            <w:r w:rsidRPr="00B7573E">
              <w:t>Виды инноваций</w:t>
            </w:r>
          </w:p>
        </w:tc>
      </w:tr>
      <w:tr w:rsidR="00973CB4" w:rsidRPr="00B7573E" w:rsidTr="009B6C9D">
        <w:tc>
          <w:tcPr>
            <w:tcW w:w="3681" w:type="dxa"/>
          </w:tcPr>
          <w:p w:rsidR="00973CB4" w:rsidRPr="00B7573E" w:rsidRDefault="00973CB4" w:rsidP="009B6C9D">
            <w:pPr>
              <w:jc w:val="both"/>
            </w:pPr>
            <w:r w:rsidRPr="00B7573E">
              <w:t xml:space="preserve">По масштабу </w:t>
            </w:r>
          </w:p>
        </w:tc>
        <w:tc>
          <w:tcPr>
            <w:tcW w:w="5998" w:type="dxa"/>
          </w:tcPr>
          <w:p w:rsidR="00973CB4" w:rsidRPr="00B7573E" w:rsidRDefault="00973CB4" w:rsidP="009B6C9D">
            <w:pPr>
              <w:jc w:val="both"/>
            </w:pPr>
            <w:r w:rsidRPr="00B7573E">
              <w:t>Глобальные, национальные, отраслевые, межотраслевые, региональные, в рамках предприятия (фирмы)</w:t>
            </w:r>
          </w:p>
        </w:tc>
      </w:tr>
      <w:tr w:rsidR="00973CB4" w:rsidRPr="00B7573E" w:rsidTr="009B6C9D">
        <w:tc>
          <w:tcPr>
            <w:tcW w:w="3681" w:type="dxa"/>
          </w:tcPr>
          <w:p w:rsidR="00973CB4" w:rsidRPr="00B7573E" w:rsidRDefault="00973CB4" w:rsidP="009B6C9D">
            <w:pPr>
              <w:jc w:val="both"/>
            </w:pPr>
            <w:r w:rsidRPr="00B7573E">
              <w:t xml:space="preserve">По степени воздействия на экономику </w:t>
            </w:r>
          </w:p>
        </w:tc>
        <w:tc>
          <w:tcPr>
            <w:tcW w:w="5998" w:type="dxa"/>
          </w:tcPr>
          <w:p w:rsidR="00973CB4" w:rsidRPr="00B7573E" w:rsidRDefault="00973CB4" w:rsidP="009B6C9D">
            <w:pPr>
              <w:jc w:val="both"/>
            </w:pPr>
            <w:r w:rsidRPr="00B7573E">
              <w:t xml:space="preserve">Радикальная (базисная), эволюционная (улучшающая), </w:t>
            </w:r>
            <w:proofErr w:type="spellStart"/>
            <w:r w:rsidRPr="00B7573E">
              <w:t>модификационная</w:t>
            </w:r>
            <w:proofErr w:type="spellEnd"/>
            <w:r w:rsidRPr="00B7573E">
              <w:t xml:space="preserve"> (частная), </w:t>
            </w:r>
            <w:proofErr w:type="spellStart"/>
            <w:r w:rsidRPr="00B7573E">
              <w:t>псевдоинновационная</w:t>
            </w:r>
            <w:proofErr w:type="spellEnd"/>
          </w:p>
        </w:tc>
      </w:tr>
      <w:tr w:rsidR="00973CB4" w:rsidRPr="00B7573E" w:rsidTr="009B6C9D">
        <w:tc>
          <w:tcPr>
            <w:tcW w:w="3681" w:type="dxa"/>
          </w:tcPr>
          <w:p w:rsidR="00973CB4" w:rsidRPr="00B7573E" w:rsidRDefault="00973CB4" w:rsidP="009B6C9D">
            <w:pPr>
              <w:jc w:val="both"/>
            </w:pPr>
            <w:r w:rsidRPr="00B7573E">
              <w:t xml:space="preserve">По объекту применения </w:t>
            </w:r>
          </w:p>
        </w:tc>
        <w:tc>
          <w:tcPr>
            <w:tcW w:w="5998" w:type="dxa"/>
          </w:tcPr>
          <w:p w:rsidR="00973CB4" w:rsidRPr="00B7573E" w:rsidRDefault="00973CB4" w:rsidP="009B6C9D">
            <w:pPr>
              <w:jc w:val="both"/>
            </w:pPr>
            <w:r w:rsidRPr="00B7573E">
              <w:t xml:space="preserve">• продуктовые инновации, ориентированные на производство и использование новых продуктов, услуг, материалов, полуфабрикатов, комплектующих; </w:t>
            </w:r>
          </w:p>
          <w:p w:rsidR="00973CB4" w:rsidRPr="00B7573E" w:rsidRDefault="00973CB4" w:rsidP="009B6C9D">
            <w:pPr>
              <w:jc w:val="both"/>
            </w:pPr>
            <w:r w:rsidRPr="00B7573E">
              <w:t xml:space="preserve">• технологические инновации, нацеленные на создание и применение новой технологии; </w:t>
            </w:r>
          </w:p>
          <w:p w:rsidR="00973CB4" w:rsidRPr="00B7573E" w:rsidRDefault="00973CB4" w:rsidP="009B6C9D">
            <w:pPr>
              <w:jc w:val="both"/>
            </w:pPr>
            <w:r w:rsidRPr="00B7573E">
              <w:t xml:space="preserve">• процессные инновации, ориентированные на создание и функционирование новых организационных структур, как внутри фирмы, так и на межфирменном уровне; </w:t>
            </w:r>
          </w:p>
          <w:p w:rsidR="00973CB4" w:rsidRPr="00B7573E" w:rsidRDefault="00973CB4" w:rsidP="009B6C9D">
            <w:pPr>
              <w:jc w:val="both"/>
            </w:pPr>
            <w:r w:rsidRPr="00B7573E">
              <w:t>• комплексные инновации, представляющие собой сочетание различных инноваций.</w:t>
            </w:r>
          </w:p>
        </w:tc>
      </w:tr>
    </w:tbl>
    <w:p w:rsidR="00973CB4" w:rsidRPr="00B7573E" w:rsidRDefault="00973CB4" w:rsidP="00973CB4">
      <w:pPr>
        <w:ind w:firstLine="567"/>
        <w:jc w:val="both"/>
      </w:pPr>
    </w:p>
    <w:p w:rsidR="00973CB4" w:rsidRPr="00B7573E" w:rsidRDefault="00973CB4" w:rsidP="00973CB4">
      <w:pPr>
        <w:ind w:firstLine="567"/>
        <w:jc w:val="both"/>
      </w:pPr>
    </w:p>
    <w:p w:rsidR="00973CB4" w:rsidRPr="00B7573E" w:rsidRDefault="00973CB4" w:rsidP="00973CB4">
      <w:pPr>
        <w:ind w:firstLine="567"/>
        <w:jc w:val="both"/>
      </w:pPr>
      <w:r w:rsidRPr="00B7573E">
        <w:t>Отличительной чертой ИТ-сферы, является динамичность происходящих в ней инновационных процессов. В современных условиях использование передовых технологий в области ИТ обеспечивает стратегические преимущества для развития бизнеса, повышает его эффективность и конкурентоспособность, что обуславливает возникновение новых ИТ-продуктов и ИТ–услуг.</w:t>
      </w:r>
    </w:p>
    <w:p w:rsidR="00973CB4" w:rsidRPr="00B7573E" w:rsidRDefault="00973CB4" w:rsidP="00973CB4">
      <w:pPr>
        <w:ind w:firstLine="567"/>
        <w:jc w:val="both"/>
      </w:pPr>
    </w:p>
    <w:p w:rsidR="00973CB4" w:rsidRPr="00B7573E" w:rsidRDefault="00973CB4" w:rsidP="00973CB4">
      <w:pPr>
        <w:ind w:firstLine="567"/>
        <w:jc w:val="both"/>
      </w:pPr>
      <w:r w:rsidRPr="00B7573E">
        <w:t>ИТ – инновации представляют собой конечный результат инновационной деятельности, получивший воплощение в виде принципиально нового или усовершенствованного ИТ – продукта (информационной системы, программного продукта, ИТ – услуги, информационной технологии), который продвигается в форме товара или услуги на рынок или внедряется на предприятии собственными силами.</w:t>
      </w:r>
    </w:p>
    <w:p w:rsidR="00973CB4" w:rsidRPr="00B7573E" w:rsidRDefault="00973CB4" w:rsidP="00973CB4">
      <w:pPr>
        <w:ind w:firstLine="567"/>
        <w:jc w:val="both"/>
      </w:pPr>
      <w:r w:rsidRPr="00B7573E">
        <w:lastRenderedPageBreak/>
        <w:t xml:space="preserve"> В сфере ИТ-услуг в качестве инновации выступает сервисный продукт, технология или ее отдельные элементы, новая организация сервисной деятельности, которые способны более эффективно удовлетворять общественные потребности. Иными словами, инновация в сфере услуг — это новшество в самой услуге, в ее производстве, предоставлении и потреблении, поведении работников.</w:t>
      </w:r>
    </w:p>
    <w:p w:rsidR="00973CB4" w:rsidRPr="00B7573E" w:rsidRDefault="00973CB4" w:rsidP="00973CB4">
      <w:pPr>
        <w:ind w:firstLine="567"/>
        <w:jc w:val="both"/>
      </w:pPr>
    </w:p>
    <w:p w:rsidR="00973CB4" w:rsidRPr="00B7573E" w:rsidRDefault="00973CB4" w:rsidP="00973CB4">
      <w:pPr>
        <w:ind w:firstLine="567"/>
        <w:jc w:val="both"/>
      </w:pPr>
      <w:r w:rsidRPr="00B7573E">
        <w:t xml:space="preserve">В условиях глобализации и </w:t>
      </w:r>
      <w:proofErr w:type="spellStart"/>
      <w:r w:rsidRPr="00B7573E">
        <w:t>цифровизации</w:t>
      </w:r>
      <w:proofErr w:type="spellEnd"/>
      <w:r w:rsidRPr="00B7573E">
        <w:t xml:space="preserve"> экономики, расширения возможностей для конкурентоспособности бизнеса и ускорения процессов производства и потребления возникает необходимость в поиске и разработке </w:t>
      </w:r>
      <w:r w:rsidRPr="00B7573E">
        <w:rPr>
          <w:b/>
          <w:i/>
        </w:rPr>
        <w:t>инновационных решений</w:t>
      </w:r>
      <w:r w:rsidRPr="00B7573E">
        <w:t xml:space="preserve">, удовлетворяющих запросы как бизнеса, так и потребителей. </w:t>
      </w:r>
    </w:p>
    <w:p w:rsidR="00973CB4" w:rsidRPr="00B7573E" w:rsidRDefault="00973CB4" w:rsidP="00973CB4">
      <w:pPr>
        <w:ind w:firstLine="567"/>
        <w:jc w:val="both"/>
      </w:pPr>
      <w:r w:rsidRPr="00B7573E">
        <w:t xml:space="preserve">Под </w:t>
      </w:r>
      <w:r w:rsidRPr="00B7573E">
        <w:rPr>
          <w:b/>
        </w:rPr>
        <w:t>трендом</w:t>
      </w:r>
      <w:r w:rsidRPr="00B7573E">
        <w:t xml:space="preserve"> понимается некая устойчивая тенденция, влияющая на стиль жизни общества, на способы социального взаимодействия, научно-технологический прогресс, политическую и экономическую жизнь общества. </w:t>
      </w:r>
    </w:p>
    <w:p w:rsidR="00973CB4" w:rsidRPr="00B7573E" w:rsidRDefault="00973CB4" w:rsidP="00973CB4">
      <w:pPr>
        <w:ind w:firstLine="567"/>
        <w:jc w:val="both"/>
      </w:pPr>
      <w:r w:rsidRPr="00B7573E">
        <w:rPr>
          <w:i/>
        </w:rPr>
        <w:t>Технологические тренды</w:t>
      </w:r>
      <w:r w:rsidRPr="00B7573E">
        <w:t xml:space="preserve"> возникают и развиваются под влиянием глобальной и локальной политической, экономической, социальной и культурной повесток, а также как следствие изменений мирового рынка и запросов потребителей. Помимо этого, на динамику и направление развития технологических трендов влияют специфика конкретного государства или региона, локального рынка товаров и услуг, проблемы и достижения конкретной страны или города. Технологические тренды формируют новые бизнес-модели, трансформируют современную цифровую финансовую систему и многие отрасли экономики, отвечают на запросы потребителей и создают новые продукты и сервисы, развивая экономику совместного пользования.</w:t>
      </w:r>
    </w:p>
    <w:p w:rsidR="00973CB4" w:rsidRPr="00B7573E" w:rsidRDefault="00973CB4" w:rsidP="00973CB4">
      <w:pPr>
        <w:ind w:firstLine="567"/>
        <w:jc w:val="both"/>
      </w:pPr>
    </w:p>
    <w:p w:rsidR="00973CB4" w:rsidRPr="00B7573E" w:rsidRDefault="00973CB4" w:rsidP="00973CB4">
      <w:pPr>
        <w:ind w:firstLine="567"/>
        <w:jc w:val="both"/>
      </w:pPr>
      <w:r w:rsidRPr="00B7573E">
        <w:t xml:space="preserve">Обычно выделяют три типа трендов относительно охвата и порядка изменений: </w:t>
      </w:r>
      <w:proofErr w:type="spellStart"/>
      <w:r w:rsidRPr="00B7573E">
        <w:t>микротренд</w:t>
      </w:r>
      <w:proofErr w:type="spellEnd"/>
      <w:r w:rsidRPr="00B7573E">
        <w:t xml:space="preserve">, </w:t>
      </w:r>
      <w:proofErr w:type="spellStart"/>
      <w:r w:rsidRPr="00B7573E">
        <w:t>макротренд</w:t>
      </w:r>
      <w:proofErr w:type="spellEnd"/>
      <w:r w:rsidRPr="00B7573E">
        <w:t xml:space="preserve"> и </w:t>
      </w:r>
      <w:proofErr w:type="spellStart"/>
      <w:r w:rsidRPr="00B7573E">
        <w:t>мегатренд</w:t>
      </w:r>
      <w:proofErr w:type="spellEnd"/>
      <w:r w:rsidRPr="00B7573E">
        <w:t xml:space="preserve">. </w:t>
      </w:r>
    </w:p>
    <w:p w:rsidR="00973CB4" w:rsidRPr="00B7573E" w:rsidRDefault="00973CB4" w:rsidP="00973CB4">
      <w:pPr>
        <w:ind w:firstLine="567"/>
        <w:jc w:val="both"/>
      </w:pPr>
      <w:r w:rsidRPr="00B7573E">
        <w:t xml:space="preserve">Под </w:t>
      </w:r>
      <w:proofErr w:type="spellStart"/>
      <w:r w:rsidRPr="00B7573E">
        <w:rPr>
          <w:b/>
        </w:rPr>
        <w:t>микротрендом</w:t>
      </w:r>
      <w:proofErr w:type="spellEnd"/>
      <w:r w:rsidRPr="00B7573E">
        <w:t xml:space="preserve"> понимается незначительное явление, событие, предмет или технология, имеющие значимость на непродолжительный период времени и чаще для какой-то конкретной социальной группы. Примером для аналитических исследований могут служить тренды на ресурсе </w:t>
      </w:r>
      <w:proofErr w:type="spellStart"/>
      <w:r w:rsidRPr="00B7573E">
        <w:t>GoogleTrends</w:t>
      </w:r>
      <w:proofErr w:type="spellEnd"/>
      <w:r w:rsidRPr="00B7573E">
        <w:t xml:space="preserve">. </w:t>
      </w:r>
    </w:p>
    <w:p w:rsidR="00973CB4" w:rsidRPr="00B7573E" w:rsidRDefault="00973CB4" w:rsidP="00973CB4">
      <w:pPr>
        <w:ind w:firstLine="567"/>
        <w:jc w:val="both"/>
      </w:pPr>
      <w:proofErr w:type="spellStart"/>
      <w:r w:rsidRPr="00B7573E">
        <w:rPr>
          <w:b/>
        </w:rPr>
        <w:t>Макротренд</w:t>
      </w:r>
      <w:proofErr w:type="spellEnd"/>
      <w:r w:rsidRPr="00B7573E">
        <w:t xml:space="preserve"> обозначает совокупность </w:t>
      </w:r>
      <w:proofErr w:type="spellStart"/>
      <w:r w:rsidRPr="00B7573E">
        <w:t>микротрендов</w:t>
      </w:r>
      <w:proofErr w:type="spellEnd"/>
      <w:r w:rsidRPr="00B7573E">
        <w:t xml:space="preserve">, которые сохраняют актуальность в течение длительного периода времени и распространены среди множества социальных групп/повсеместно. Примером для аналитических исследований может служить тренд на цифровой минимализм как временное ограничение или отказ от использования цифровых технологий в пользу живого общения и развития осознанности. </w:t>
      </w:r>
    </w:p>
    <w:p w:rsidR="00973CB4" w:rsidRPr="00B7573E" w:rsidRDefault="00973CB4" w:rsidP="00973CB4">
      <w:pPr>
        <w:ind w:firstLine="567"/>
        <w:jc w:val="both"/>
      </w:pPr>
      <w:proofErr w:type="spellStart"/>
      <w:r w:rsidRPr="00B7573E">
        <w:rPr>
          <w:b/>
        </w:rPr>
        <w:t>Мегатренд</w:t>
      </w:r>
      <w:proofErr w:type="spellEnd"/>
      <w:r w:rsidRPr="00B7573E">
        <w:t xml:space="preserve"> представляет собой сложный комплексный процесс, который охватывает все общественные процессы и имеет на них значимое влияние. Примером для аналитических исследований могут служить социальные сети, некоторые из которых переросли из способа онлайн-коммуникации в глобальные социальные платформы, объединяющие людей по всему миру. Как часть повседневной коммуникации, социальные сети расширили свои функции до создания сообществ по интересам, бизнес-площадок и </w:t>
      </w:r>
      <w:proofErr w:type="spellStart"/>
      <w:r w:rsidRPr="00B7573E">
        <w:t>агрегаторов</w:t>
      </w:r>
      <w:proofErr w:type="spellEnd"/>
      <w:r w:rsidRPr="00B7573E">
        <w:t xml:space="preserve"> продаж, что отражает </w:t>
      </w:r>
      <w:proofErr w:type="spellStart"/>
      <w:r w:rsidRPr="00B7573E">
        <w:t>мегатренд</w:t>
      </w:r>
      <w:proofErr w:type="spellEnd"/>
      <w:r w:rsidRPr="00B7573E">
        <w:t xml:space="preserve"> взаимодействия и универсальности систем коммуникации.</w:t>
      </w:r>
    </w:p>
    <w:p w:rsidR="00973CB4" w:rsidRPr="00B7573E" w:rsidRDefault="00973CB4" w:rsidP="00973CB4">
      <w:pPr>
        <w:ind w:firstLine="567"/>
        <w:jc w:val="both"/>
      </w:pPr>
    </w:p>
    <w:p w:rsidR="00973CB4" w:rsidRPr="00B7573E" w:rsidRDefault="00973CB4" w:rsidP="00973CB4">
      <w:pPr>
        <w:ind w:firstLine="567"/>
        <w:jc w:val="both"/>
      </w:pPr>
      <w:proofErr w:type="spellStart"/>
      <w:r w:rsidRPr="00B7573E">
        <w:rPr>
          <w:b/>
        </w:rPr>
        <w:t>Цифровизация</w:t>
      </w:r>
      <w:proofErr w:type="spellEnd"/>
      <w:r w:rsidRPr="00B7573E">
        <w:t xml:space="preserve"> меняет все сферы человеческой деятельности, и развитие технологических трендов играет не последнюю роль в этом процессе. Также </w:t>
      </w:r>
      <w:proofErr w:type="spellStart"/>
      <w:r w:rsidRPr="00B7573E">
        <w:t>цифровизация</w:t>
      </w:r>
      <w:proofErr w:type="spellEnd"/>
      <w:r w:rsidRPr="00B7573E">
        <w:t xml:space="preserve"> предполагает внедрение инновационных технологий и процессов в бизнес-структуры, разработку бизнес-экосистем, новые формы взаимоотношений между бизнесом, государством и потребителями.</w:t>
      </w:r>
    </w:p>
    <w:p w:rsidR="00973CB4" w:rsidRPr="00B7573E" w:rsidRDefault="00973CB4" w:rsidP="00973CB4">
      <w:pPr>
        <w:ind w:firstLine="567"/>
        <w:jc w:val="both"/>
      </w:pPr>
    </w:p>
    <w:p w:rsidR="00973CB4" w:rsidRPr="00B7573E" w:rsidRDefault="00973CB4" w:rsidP="00973CB4">
      <w:pPr>
        <w:ind w:firstLine="567"/>
        <w:jc w:val="both"/>
      </w:pPr>
      <w:r w:rsidRPr="00B7573E">
        <w:lastRenderedPageBreak/>
        <w:t xml:space="preserve">В любом государстве  развитие  отраслей происходит на основании Государственных программ и законов. </w:t>
      </w:r>
    </w:p>
    <w:p w:rsidR="00973CB4" w:rsidRPr="00B7573E" w:rsidRDefault="00973CB4" w:rsidP="00973CB4">
      <w:pPr>
        <w:ind w:firstLine="567"/>
        <w:jc w:val="both"/>
      </w:pPr>
      <w:r w:rsidRPr="00B7573E">
        <w:t xml:space="preserve">Национальная стратегия </w:t>
      </w:r>
      <w:r w:rsidRPr="00B7573E">
        <w:rPr>
          <w:b/>
        </w:rPr>
        <w:t>«Казахстан-2050»</w:t>
      </w:r>
      <w:r w:rsidRPr="00B7573E">
        <w:t xml:space="preserve"> делает акцент на «прорыве за счет модернизации» к 2030 году. Определены следующие приоритетные области: альтернативные и экологически чистые технологии в энергетике, разработка передовых технологий управления водными ресурсами, внедрение экологически чистых видов топлива и электромобилей, развитие космических технологий, включая создание сборочно-испытательного комплекса космических аппаратов в г. Астане, космическая система дистанционного зондирования, национальная космическая система мониторинга и наземная инфраструктура, а также система высокоточной спутниковой навигации, развитие передовых технологий в сельском хозяйстве и пищевой промышленности, с тем чтобы страна могла стать мировым производителем экологически чистых пищевых продуктов. </w:t>
      </w:r>
    </w:p>
    <w:p w:rsidR="00973CB4" w:rsidRPr="00B7573E" w:rsidRDefault="00973CB4" w:rsidP="00973CB4">
      <w:pPr>
        <w:ind w:firstLine="567"/>
        <w:jc w:val="both"/>
      </w:pPr>
    </w:p>
    <w:p w:rsidR="00973CB4" w:rsidRPr="00B7573E" w:rsidRDefault="00973CB4" w:rsidP="00973CB4">
      <w:pPr>
        <w:ind w:firstLine="567"/>
        <w:jc w:val="both"/>
        <w:rPr>
          <w:b/>
        </w:rPr>
      </w:pPr>
      <w:r w:rsidRPr="00B7573E">
        <w:t xml:space="preserve">Основным стратегическим документом на среднесрочную перспективу является </w:t>
      </w:r>
      <w:r w:rsidRPr="00B7573E">
        <w:rPr>
          <w:b/>
        </w:rPr>
        <w:t>Стратегический план развития Республики Казахстан до 2025 года.</w:t>
      </w:r>
    </w:p>
    <w:p w:rsidR="00973CB4" w:rsidRPr="00B7573E" w:rsidRDefault="00973CB4" w:rsidP="00973CB4">
      <w:pPr>
        <w:ind w:firstLine="567"/>
        <w:jc w:val="both"/>
      </w:pPr>
      <w:r w:rsidRPr="00B7573E">
        <w:rPr>
          <w:b/>
        </w:rPr>
        <w:t>В Стратегическом плане в</w:t>
      </w:r>
      <w:r w:rsidRPr="00B7573E">
        <w:t xml:space="preserve"> </w:t>
      </w:r>
      <w:r w:rsidRPr="00B7573E">
        <w:rPr>
          <w:b/>
        </w:rPr>
        <w:t>области ИКТ</w:t>
      </w:r>
      <w:r w:rsidRPr="00B7573E">
        <w:t xml:space="preserve">  указано:  «ключевым приоритетом для страны является развитие цифровой экономики для достижения лидирующих позиций в регионе по уровню развития инфраструктуры ИКТ. В связи с этим Президент заявил, что Правительство должно внести все необходимые коррективы в законодательство, чтобы </w:t>
      </w:r>
      <w:r w:rsidRPr="00B7573E">
        <w:rPr>
          <w:b/>
          <w:i/>
        </w:rPr>
        <w:t xml:space="preserve">обеспечить основы для внедрения технологий 5G, «умных» городов, больших данных, </w:t>
      </w:r>
      <w:proofErr w:type="spellStart"/>
      <w:r w:rsidRPr="00B7573E">
        <w:rPr>
          <w:b/>
          <w:i/>
        </w:rPr>
        <w:t>блокчейнов</w:t>
      </w:r>
      <w:proofErr w:type="spellEnd"/>
      <w:r w:rsidRPr="00B7573E">
        <w:rPr>
          <w:b/>
          <w:i/>
        </w:rPr>
        <w:t>, цифровых активов и новых цифровых финансовых инструментов</w:t>
      </w:r>
      <w:r w:rsidRPr="00B7573E">
        <w:t xml:space="preserve">. В связи с этим перед Казахстаном поставлена цель создания соответствующих современным требованиям </w:t>
      </w:r>
      <w:r w:rsidRPr="00B7573E">
        <w:rPr>
          <w:b/>
          <w:i/>
        </w:rPr>
        <w:t>дата центров</w:t>
      </w:r>
      <w:r w:rsidRPr="00B7573E">
        <w:t xml:space="preserve"> для развития передачи данных и расширения участия в мировом рынке цифровых услуг».</w:t>
      </w:r>
    </w:p>
    <w:p w:rsidR="00973CB4" w:rsidRPr="00B7573E" w:rsidRDefault="00973CB4" w:rsidP="00973CB4">
      <w:pPr>
        <w:ind w:firstLine="567"/>
        <w:jc w:val="both"/>
      </w:pPr>
    </w:p>
    <w:p w:rsidR="00973CB4" w:rsidRPr="00B7573E" w:rsidRDefault="00973CB4" w:rsidP="00973CB4">
      <w:pPr>
        <w:ind w:firstLine="567"/>
        <w:jc w:val="both"/>
      </w:pPr>
      <w:r w:rsidRPr="00B7573E">
        <w:rPr>
          <w:b/>
        </w:rPr>
        <w:t xml:space="preserve">Государственная программа «Цифровой Казахстан» </w:t>
      </w:r>
      <w:r w:rsidRPr="00B7573E">
        <w:t xml:space="preserve">имеет целью ускорение темпов развития экономики и улучшение качества жизни населения за счет использования цифровых технологий и развития цифровой экономики. Для достижения этой цели программа поддерживает </w:t>
      </w:r>
      <w:proofErr w:type="spellStart"/>
      <w:r w:rsidRPr="00B7573E">
        <w:t>цифровизацию</w:t>
      </w:r>
      <w:proofErr w:type="spellEnd"/>
      <w:r w:rsidRPr="00B7573E">
        <w:t xml:space="preserve"> существующих секторов экономики и в то же время стремится развивать цифровые отрасли будущего по пяти ключевым направлениям реализации: </w:t>
      </w:r>
    </w:p>
    <w:p w:rsidR="00973CB4" w:rsidRPr="00B7573E" w:rsidRDefault="00973CB4" w:rsidP="00973CB4">
      <w:pPr>
        <w:ind w:firstLine="567"/>
        <w:jc w:val="both"/>
      </w:pPr>
      <w:r w:rsidRPr="00B7573E">
        <w:t xml:space="preserve">1) </w:t>
      </w:r>
      <w:proofErr w:type="spellStart"/>
      <w:r w:rsidRPr="00B7573E">
        <w:t>цифровизация</w:t>
      </w:r>
      <w:proofErr w:type="spellEnd"/>
      <w:r w:rsidRPr="00B7573E">
        <w:t xml:space="preserve"> различных отраслей экономики на основе преобразования традиционных отраслей с использованием прорывных технологий, которые повысят производительность труда и приведут к росту капитализации; </w:t>
      </w:r>
    </w:p>
    <w:p w:rsidR="00973CB4" w:rsidRPr="00B7573E" w:rsidRDefault="00973CB4" w:rsidP="00973CB4">
      <w:pPr>
        <w:ind w:firstLine="567"/>
        <w:jc w:val="both"/>
      </w:pPr>
      <w:r w:rsidRPr="00B7573E">
        <w:t xml:space="preserve">2) разработка цифровых систем для государства; </w:t>
      </w:r>
    </w:p>
    <w:p w:rsidR="00973CB4" w:rsidRPr="00B7573E" w:rsidRDefault="00973CB4" w:rsidP="00973CB4">
      <w:pPr>
        <w:ind w:firstLine="567"/>
        <w:jc w:val="both"/>
      </w:pPr>
      <w:r w:rsidRPr="00B7573E">
        <w:t xml:space="preserve">3) реализация цифрового Шелкового пути, который принимает форму высокоскоростной и защищенной инфраструктуры передачи, хранения и обработки данных; </w:t>
      </w:r>
    </w:p>
    <w:p w:rsidR="00973CB4" w:rsidRPr="00B7573E" w:rsidRDefault="00973CB4" w:rsidP="00973CB4">
      <w:pPr>
        <w:ind w:firstLine="567"/>
        <w:jc w:val="both"/>
      </w:pPr>
      <w:r w:rsidRPr="00B7573E">
        <w:t xml:space="preserve">4) развитие человеческого капитала для преобразования рабочей силы в творческий трамплин для экономики знаний; </w:t>
      </w:r>
    </w:p>
    <w:p w:rsidR="00973CB4" w:rsidRPr="00B7573E" w:rsidRDefault="00973CB4" w:rsidP="00973CB4">
      <w:pPr>
        <w:ind w:firstLine="567"/>
        <w:jc w:val="both"/>
      </w:pPr>
      <w:r w:rsidRPr="00B7573E">
        <w:t>5) создание инновационной экосистемы на основе устойчивых горизонтальных связей между бизнесом, научной сферой и государством. Государство выступит в роли катализатора новой экономической экосистемы, способного генерировать, адаптировать, внедрять и распространять инновации.</w:t>
      </w:r>
    </w:p>
    <w:p w:rsidR="00973CB4" w:rsidRPr="00B7573E" w:rsidRDefault="00973CB4" w:rsidP="00973CB4">
      <w:pPr>
        <w:ind w:firstLine="567"/>
        <w:jc w:val="both"/>
      </w:pPr>
    </w:p>
    <w:p w:rsidR="00973CB4" w:rsidRPr="00B7573E" w:rsidRDefault="00973CB4" w:rsidP="00973CB4">
      <w:pPr>
        <w:ind w:firstLine="567"/>
        <w:jc w:val="both"/>
      </w:pPr>
      <w:r w:rsidRPr="00B7573E">
        <w:rPr>
          <w:b/>
        </w:rPr>
        <w:t xml:space="preserve">К наиболее распространенным и популярным сегодня технологическим трендам относят </w:t>
      </w:r>
      <w:r w:rsidRPr="00B7573E">
        <w:t xml:space="preserve">технологии искусственного интеллекта (распознавание и синтез речи), мобильные технологии 5G, технологии виртуальной и дополненной реальности, </w:t>
      </w:r>
      <w:proofErr w:type="spellStart"/>
      <w:r w:rsidRPr="00B7573E">
        <w:t>блокчейн</w:t>
      </w:r>
      <w:proofErr w:type="spellEnd"/>
      <w:r w:rsidRPr="00B7573E">
        <w:t xml:space="preserve"> (цепочка блоков с цифровой информацией), интернет-вещей (комплексные платформы для создания единой сети), машинное обучение (аналитика данных, предсказание и прогнозирование </w:t>
      </w:r>
      <w:r w:rsidRPr="00B7573E">
        <w:lastRenderedPageBreak/>
        <w:t xml:space="preserve">будущего), большие данные (обработка больших массивов данных с помощью увеличения вычислительных мощностей и памяти), облачные вычисления (онлайн-сервисы с доступом к компьютерным ресурсам). </w:t>
      </w:r>
    </w:p>
    <w:p w:rsidR="00973CB4" w:rsidRPr="00B7573E" w:rsidRDefault="00973CB4" w:rsidP="00973CB4">
      <w:pPr>
        <w:shd w:val="clear" w:color="auto" w:fill="FFFFFF"/>
        <w:ind w:firstLine="567"/>
        <w:jc w:val="both"/>
        <w:rPr>
          <w:color w:val="000000"/>
        </w:rPr>
      </w:pPr>
    </w:p>
    <w:p w:rsidR="00973CB4" w:rsidRPr="00B7573E" w:rsidRDefault="00973CB4" w:rsidP="00973CB4">
      <w:pPr>
        <w:shd w:val="clear" w:color="auto" w:fill="FFFFFF"/>
        <w:ind w:firstLine="567"/>
        <w:jc w:val="both"/>
        <w:rPr>
          <w:color w:val="000000"/>
        </w:rPr>
      </w:pPr>
    </w:p>
    <w:p w:rsidR="00973CB4" w:rsidRPr="00B7573E" w:rsidRDefault="00973CB4" w:rsidP="00973CB4">
      <w:pPr>
        <w:shd w:val="clear" w:color="auto" w:fill="FFFFFF"/>
        <w:ind w:firstLine="567"/>
        <w:jc w:val="both"/>
        <w:rPr>
          <w:b/>
          <w:color w:val="000000"/>
        </w:rPr>
      </w:pPr>
      <w:r w:rsidRPr="00B7573E">
        <w:rPr>
          <w:b/>
          <w:color w:val="000000"/>
        </w:rPr>
        <w:t>Тенденции мирового ИТ-рынка</w:t>
      </w:r>
    </w:p>
    <w:p w:rsidR="00973CB4" w:rsidRPr="00B7573E" w:rsidRDefault="00973CB4" w:rsidP="00973CB4">
      <w:pPr>
        <w:ind w:firstLine="567"/>
        <w:jc w:val="both"/>
      </w:pPr>
    </w:p>
    <w:p w:rsidR="00973CB4" w:rsidRPr="00B7573E" w:rsidRDefault="00A011CB" w:rsidP="00973CB4">
      <w:pPr>
        <w:shd w:val="clear" w:color="auto" w:fill="FFFFFF"/>
        <w:ind w:firstLine="567"/>
        <w:jc w:val="both"/>
        <w:rPr>
          <w:color w:val="000000"/>
        </w:rPr>
      </w:pPr>
      <w:hyperlink r:id="rId30" w:history="1">
        <w:r w:rsidR="00973CB4" w:rsidRPr="00B7573E">
          <w:rPr>
            <w:rStyle w:val="ae"/>
          </w:rPr>
          <w:t>https://www.tadviser.ru/</w:t>
        </w:r>
      </w:hyperlink>
      <w:r w:rsidR="00973CB4" w:rsidRPr="00B7573E">
        <w:t xml:space="preserve"> - российский интернет-портал и аналитическое агентство в сфере ИКТ технологий. Представлены аналитические обзоры по </w:t>
      </w:r>
      <w:r w:rsidR="00973CB4" w:rsidRPr="00B7573E">
        <w:rPr>
          <w:color w:val="000000"/>
        </w:rPr>
        <w:t xml:space="preserve"> анализу ИТ-рынка, его тенденций развития, проведенного мировыми аналитическими  IT-компаниями </w:t>
      </w:r>
      <w:proofErr w:type="spellStart"/>
      <w:r w:rsidR="00973CB4" w:rsidRPr="00B7573E">
        <w:rPr>
          <w:color w:val="000000"/>
        </w:rPr>
        <w:t>Gather</w:t>
      </w:r>
      <w:proofErr w:type="spellEnd"/>
      <w:r w:rsidR="00973CB4" w:rsidRPr="00B7573E">
        <w:rPr>
          <w:color w:val="000000"/>
        </w:rPr>
        <w:t xml:space="preserve">, </w:t>
      </w:r>
      <w:hyperlink r:id="rId31" w:anchor="Forrester_.D0.BF.D1.80.D0.B5.D0.B4.D1.81.D1.82.D0.B0.D0.B2.D0.B8.D0.BB.D0.B0_.D0.BF.D1.80.D0.BE.D0.B3.D0.BD.D0.BE.D0.B7_.D0.BF.D0.BE_.D1.80.D0.B0.D0.B7.D0.B2.D0.B8.D1.82.D0.B8.D1.8E_.D1.80.D1.8B.D0.BD.D0.BA.D0.B0_.D1.82.D0.B5.D1.85.D0.BD.D0.BE.D0.BB.D0.BE" w:history="1">
        <w:proofErr w:type="spellStart"/>
        <w:r w:rsidR="00973CB4" w:rsidRPr="00B7573E">
          <w:rPr>
            <w:color w:val="000000"/>
          </w:rPr>
          <w:t>Forrester</w:t>
        </w:r>
        <w:proofErr w:type="spellEnd"/>
      </w:hyperlink>
      <w:r w:rsidR="00973CB4" w:rsidRPr="00B7573E">
        <w:rPr>
          <w:color w:val="000000"/>
        </w:rPr>
        <w:t xml:space="preserve">,  </w:t>
      </w:r>
      <w:hyperlink r:id="rId32" w:anchor="TrendForce:_10_.D0.B3.D0.BB.D0.B0.D0.B2.D0.BD.D1.8B.D1.85_.D0.98.D0.9A.D0.A2-.D1.82.D1.80.D0.B5.D0.BD.D0.B4.D0.BE.D0.B2_.D0.BD.D0.B0_2020_.D0.B3.D0.BE.D0.B4" w:history="1">
        <w:proofErr w:type="spellStart"/>
        <w:r w:rsidR="00973CB4" w:rsidRPr="00B7573E">
          <w:rPr>
            <w:color w:val="000000"/>
          </w:rPr>
          <w:t>TrendForce</w:t>
        </w:r>
        <w:proofErr w:type="spellEnd"/>
      </w:hyperlink>
      <w:r w:rsidR="00973CB4" w:rsidRPr="00B7573E">
        <w:rPr>
          <w:color w:val="000000"/>
        </w:rPr>
        <w:t xml:space="preserve">, IBM, IDC </w:t>
      </w:r>
    </w:p>
    <w:p w:rsidR="00973CB4" w:rsidRPr="00B7573E" w:rsidRDefault="00973CB4" w:rsidP="00973CB4">
      <w:pPr>
        <w:ind w:firstLine="567"/>
        <w:jc w:val="both"/>
      </w:pPr>
    </w:p>
    <w:p w:rsidR="00973CB4" w:rsidRPr="00B7573E" w:rsidRDefault="00973CB4" w:rsidP="00973CB4">
      <w:pPr>
        <w:ind w:firstLine="567"/>
        <w:jc w:val="both"/>
        <w:rPr>
          <w:color w:val="000000"/>
        </w:rPr>
      </w:pPr>
      <w:r w:rsidRPr="00B7573E">
        <w:t xml:space="preserve">На мировом уровне ИТ-рынок -  </w:t>
      </w:r>
      <w:r w:rsidRPr="00B7573E">
        <w:rPr>
          <w:color w:val="000000"/>
        </w:rPr>
        <w:t>рынок </w:t>
      </w:r>
      <w:hyperlink r:id="rId33" w:tooltip="Информационные технологии" w:history="1">
        <w:r w:rsidRPr="00B7573E">
          <w:rPr>
            <w:color w:val="000000"/>
            <w:u w:val="single"/>
            <w:shd w:val="clear" w:color="auto" w:fill="F6F6F6"/>
          </w:rPr>
          <w:t>информационных технологий</w:t>
        </w:r>
      </w:hyperlink>
      <w:r w:rsidRPr="00B7573E">
        <w:rPr>
          <w:color w:val="000000"/>
        </w:rPr>
        <w:t> включает в себя несколько основных сегментов:</w:t>
      </w:r>
    </w:p>
    <w:p w:rsidR="00973CB4" w:rsidRPr="00B7573E" w:rsidRDefault="00A011CB" w:rsidP="001976E1">
      <w:pPr>
        <w:numPr>
          <w:ilvl w:val="0"/>
          <w:numId w:val="14"/>
        </w:numPr>
        <w:shd w:val="clear" w:color="auto" w:fill="FFFFFF"/>
        <w:ind w:left="210" w:firstLine="567"/>
        <w:jc w:val="both"/>
        <w:rPr>
          <w:color w:val="000000"/>
        </w:rPr>
      </w:pPr>
      <w:hyperlink r:id="rId34" w:tooltip="ИТ-услуги (мировой рынок)" w:history="1">
        <w:r w:rsidR="00973CB4" w:rsidRPr="00B7573E">
          <w:rPr>
            <w:color w:val="000000"/>
            <w:u w:val="single"/>
            <w:shd w:val="clear" w:color="auto" w:fill="F6F6F6"/>
          </w:rPr>
          <w:t>ИТ-услуги (мировой рынок)</w:t>
        </w:r>
      </w:hyperlink>
    </w:p>
    <w:p w:rsidR="00973CB4" w:rsidRPr="00B7573E" w:rsidRDefault="00A011CB" w:rsidP="001976E1">
      <w:pPr>
        <w:numPr>
          <w:ilvl w:val="0"/>
          <w:numId w:val="14"/>
        </w:numPr>
        <w:shd w:val="clear" w:color="auto" w:fill="FFFFFF"/>
        <w:ind w:left="210" w:firstLine="567"/>
        <w:jc w:val="both"/>
        <w:rPr>
          <w:color w:val="000000"/>
        </w:rPr>
      </w:pPr>
      <w:hyperlink r:id="rId35" w:tooltip="Программное обеспечение (мировой рынок)" w:history="1">
        <w:r w:rsidR="00973CB4" w:rsidRPr="00B7573E">
          <w:rPr>
            <w:color w:val="000000"/>
            <w:u w:val="single"/>
            <w:shd w:val="clear" w:color="auto" w:fill="F6F6F6"/>
          </w:rPr>
          <w:t>Программное обеспечение (мировой рынок)</w:t>
        </w:r>
      </w:hyperlink>
    </w:p>
    <w:p w:rsidR="00973CB4" w:rsidRPr="00B7573E" w:rsidRDefault="00A011CB" w:rsidP="001976E1">
      <w:pPr>
        <w:numPr>
          <w:ilvl w:val="0"/>
          <w:numId w:val="14"/>
        </w:numPr>
        <w:shd w:val="clear" w:color="auto" w:fill="FFFFFF"/>
        <w:ind w:left="210" w:firstLine="567"/>
        <w:jc w:val="both"/>
        <w:rPr>
          <w:color w:val="000000"/>
        </w:rPr>
      </w:pPr>
      <w:hyperlink r:id="rId36" w:tooltip="Компьютерная техника (мировой рынок)" w:history="1">
        <w:r w:rsidR="00973CB4" w:rsidRPr="00B7573E">
          <w:rPr>
            <w:color w:val="000000"/>
            <w:u w:val="single"/>
            <w:shd w:val="clear" w:color="auto" w:fill="F6F6F6"/>
          </w:rPr>
          <w:t>Компьютерная техника (мировой рынок)</w:t>
        </w:r>
      </w:hyperlink>
    </w:p>
    <w:p w:rsidR="00973CB4" w:rsidRPr="00B7573E" w:rsidRDefault="00A011CB" w:rsidP="001976E1">
      <w:pPr>
        <w:numPr>
          <w:ilvl w:val="0"/>
          <w:numId w:val="14"/>
        </w:numPr>
        <w:shd w:val="clear" w:color="auto" w:fill="FFFFFF"/>
        <w:ind w:left="210" w:firstLine="567"/>
        <w:jc w:val="both"/>
        <w:rPr>
          <w:color w:val="000000"/>
        </w:rPr>
      </w:pPr>
      <w:hyperlink r:id="rId37" w:tooltip="Оборудование связи (мировой рынок)" w:history="1">
        <w:r w:rsidR="00973CB4" w:rsidRPr="00B7573E">
          <w:rPr>
            <w:color w:val="000000"/>
            <w:u w:val="single"/>
            <w:shd w:val="clear" w:color="auto" w:fill="F6F6F6"/>
          </w:rPr>
          <w:t>Оборудование связи (мировой рынок)</w:t>
        </w:r>
      </w:hyperlink>
    </w:p>
    <w:p w:rsidR="00973CB4" w:rsidRPr="00B7573E" w:rsidRDefault="00A011CB" w:rsidP="001976E1">
      <w:pPr>
        <w:numPr>
          <w:ilvl w:val="0"/>
          <w:numId w:val="14"/>
        </w:numPr>
        <w:shd w:val="clear" w:color="auto" w:fill="FFFFFF"/>
        <w:ind w:left="210" w:firstLine="567"/>
        <w:jc w:val="both"/>
        <w:rPr>
          <w:color w:val="000000"/>
        </w:rPr>
      </w:pPr>
      <w:hyperlink r:id="rId38" w:tooltip="Информационная безопасность (мировой рынок)" w:history="1">
        <w:r w:rsidR="00973CB4" w:rsidRPr="00B7573E">
          <w:rPr>
            <w:color w:val="000000"/>
            <w:u w:val="single"/>
            <w:shd w:val="clear" w:color="auto" w:fill="F6F6F6"/>
          </w:rPr>
          <w:t>Информационная безопасность (мировой рынок)</w:t>
        </w:r>
      </w:hyperlink>
    </w:p>
    <w:p w:rsidR="00973CB4" w:rsidRPr="00B7573E" w:rsidRDefault="00A011CB" w:rsidP="001976E1">
      <w:pPr>
        <w:numPr>
          <w:ilvl w:val="0"/>
          <w:numId w:val="14"/>
        </w:numPr>
        <w:shd w:val="clear" w:color="auto" w:fill="FFFFFF"/>
        <w:ind w:left="210" w:firstLine="567"/>
        <w:jc w:val="both"/>
        <w:rPr>
          <w:color w:val="000000"/>
        </w:rPr>
      </w:pPr>
      <w:hyperlink r:id="rId39" w:tooltip="Тенденции мирового ИТ-рынка" w:history="1">
        <w:r w:rsidR="00973CB4" w:rsidRPr="00B7573E">
          <w:rPr>
            <w:color w:val="000000"/>
            <w:u w:val="single"/>
            <w:shd w:val="clear" w:color="auto" w:fill="F6F6F6"/>
          </w:rPr>
          <w:t>Тенденции мирового ИТ-рынка</w:t>
        </w:r>
      </w:hyperlink>
    </w:p>
    <w:p w:rsidR="00973CB4" w:rsidRPr="00B7573E" w:rsidRDefault="00973CB4" w:rsidP="00973CB4">
      <w:pPr>
        <w:shd w:val="clear" w:color="auto" w:fill="FFFFFF"/>
        <w:ind w:firstLine="567"/>
        <w:jc w:val="both"/>
        <w:rPr>
          <w:color w:val="000000"/>
        </w:rPr>
      </w:pPr>
    </w:p>
    <w:p w:rsidR="00973CB4" w:rsidRPr="00B7573E" w:rsidRDefault="00973CB4" w:rsidP="00973CB4">
      <w:pPr>
        <w:shd w:val="clear" w:color="auto" w:fill="FFFFFF"/>
        <w:ind w:firstLine="567"/>
        <w:jc w:val="both"/>
        <w:rPr>
          <w:color w:val="000000"/>
        </w:rPr>
      </w:pPr>
      <w:r w:rsidRPr="00B7573E">
        <w:rPr>
          <w:color w:val="000000"/>
        </w:rPr>
        <w:t>Часто ИТ включают в более широкое понятие - инфокоммуникационные технологии (ИКТ), которое объединяет в себя информационные технологии и услуги связи.</w:t>
      </w:r>
    </w:p>
    <w:p w:rsidR="00973CB4" w:rsidRPr="00B7573E" w:rsidRDefault="00973CB4" w:rsidP="00973CB4">
      <w:pPr>
        <w:shd w:val="clear" w:color="auto" w:fill="FFFFFF"/>
        <w:ind w:firstLine="567"/>
        <w:jc w:val="both"/>
        <w:rPr>
          <w:color w:val="000000"/>
        </w:rPr>
      </w:pPr>
    </w:p>
    <w:p w:rsidR="00973CB4" w:rsidRPr="00B7573E" w:rsidRDefault="00973CB4" w:rsidP="00973CB4">
      <w:pPr>
        <w:shd w:val="clear" w:color="auto" w:fill="FFFFFF"/>
        <w:ind w:firstLine="567"/>
        <w:jc w:val="both"/>
        <w:rPr>
          <w:color w:val="000000"/>
        </w:rPr>
      </w:pPr>
    </w:p>
    <w:p w:rsidR="00973CB4" w:rsidRPr="00B7573E" w:rsidRDefault="00973CB4" w:rsidP="00973CB4">
      <w:pPr>
        <w:shd w:val="clear" w:color="auto" w:fill="FFFFFF"/>
        <w:ind w:firstLine="567"/>
        <w:jc w:val="both"/>
        <w:rPr>
          <w:color w:val="000000"/>
        </w:rPr>
      </w:pPr>
      <w:r w:rsidRPr="00B7573E">
        <w:rPr>
          <w:color w:val="000000"/>
        </w:rPr>
        <w:t xml:space="preserve">Вот как рассматривает </w:t>
      </w:r>
      <w:r w:rsidRPr="00B7573E">
        <w:rPr>
          <w:b/>
          <w:color w:val="000000"/>
        </w:rPr>
        <w:t>структуру мирового рынка ИКТ</w:t>
      </w:r>
      <w:r w:rsidRPr="00B7573E">
        <w:rPr>
          <w:color w:val="000000"/>
        </w:rPr>
        <w:t xml:space="preserve"> компания </w:t>
      </w:r>
      <w:proofErr w:type="spellStart"/>
      <w:r w:rsidRPr="00B7573E">
        <w:rPr>
          <w:color w:val="000000"/>
        </w:rPr>
        <w:t>Forrester</w:t>
      </w:r>
      <w:proofErr w:type="spellEnd"/>
      <w:r w:rsidRPr="00B7573E">
        <w:rPr>
          <w:color w:val="000000"/>
        </w:rPr>
        <w:t xml:space="preserve"> </w:t>
      </w:r>
      <w:proofErr w:type="spellStart"/>
      <w:r w:rsidRPr="00B7573E">
        <w:rPr>
          <w:color w:val="000000"/>
        </w:rPr>
        <w:t>Research</w:t>
      </w:r>
      <w:proofErr w:type="spellEnd"/>
      <w:r w:rsidRPr="00B7573E">
        <w:rPr>
          <w:color w:val="000000"/>
        </w:rPr>
        <w:t xml:space="preserve"> (2020 год).</w:t>
      </w:r>
    </w:p>
    <w:p w:rsidR="00973CB4" w:rsidRPr="00B7573E" w:rsidRDefault="00973CB4" w:rsidP="00B7573E">
      <w:pPr>
        <w:shd w:val="clear" w:color="auto" w:fill="FFFFFF"/>
        <w:spacing w:after="75"/>
        <w:ind w:firstLine="567"/>
        <w:jc w:val="center"/>
        <w:rPr>
          <w:color w:val="000000"/>
        </w:rPr>
      </w:pPr>
      <w:r w:rsidRPr="00B7573E">
        <w:rPr>
          <w:noProof/>
          <w:color w:val="000000"/>
        </w:rPr>
        <w:drawing>
          <wp:inline distT="0" distB="0" distL="0" distR="0" wp14:anchorId="3FF158A1" wp14:editId="28E1EECF">
            <wp:extent cx="3249667" cy="2771775"/>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54682" cy="2776052"/>
                    </a:xfrm>
                    <a:prstGeom prst="rect">
                      <a:avLst/>
                    </a:prstGeom>
                    <a:noFill/>
                    <a:ln>
                      <a:noFill/>
                    </a:ln>
                  </pic:spPr>
                </pic:pic>
              </a:graphicData>
            </a:graphic>
          </wp:inline>
        </w:drawing>
      </w:r>
    </w:p>
    <w:p w:rsidR="00973CB4" w:rsidRPr="00B7573E" w:rsidRDefault="00973CB4" w:rsidP="00B7573E">
      <w:pPr>
        <w:ind w:firstLine="567"/>
        <w:jc w:val="center"/>
      </w:pPr>
    </w:p>
    <w:p w:rsidR="00973CB4" w:rsidRPr="00B7573E" w:rsidRDefault="00B7573E" w:rsidP="00B7573E">
      <w:pPr>
        <w:ind w:firstLine="567"/>
        <w:jc w:val="center"/>
      </w:pPr>
      <w:r>
        <w:t>Рисунок 2.1</w:t>
      </w:r>
    </w:p>
    <w:p w:rsidR="00973CB4" w:rsidRPr="00B7573E" w:rsidRDefault="00A011CB" w:rsidP="00973CB4">
      <w:pPr>
        <w:ind w:firstLine="567"/>
        <w:jc w:val="both"/>
      </w:pPr>
      <w:hyperlink r:id="rId41" w:anchor="Gartner_.D0.BD.D0.B0.D0.B7.D0.B2.D0.B0.D0.BB.D0.B0_10_.D1.81.D1.82.D1.80.D0.B0.D1.82.D0.B5.D0.B3.D0.B8.D1.87.D0.B5.D1.81.D0.BA.D0.B8.D1.85_.D0.98.D0.A2-.D1.82.D1.80.D0.B5.D0.BD.D0.B4.D0.BE.D0.B2_.D0.BD.D0.B0_2023_.D0.B3.D0.BE.D0.B4" w:history="1">
        <w:r w:rsidR="00973CB4" w:rsidRPr="00B7573E">
          <w:rPr>
            <w:rStyle w:val="ae"/>
          </w:rPr>
          <w:t>https://www.tadviser.ru/index.php/%D0%A1%D1%82%D0%B0%D1%82%D1%8C%D1%8F:%D0%A2%D0%B5%D0%BD%D0%B4%D0%B5%D0%BD%D1%86%D0%B8%D0%B8_%D0%BC%D0%B8%D1%80%D0%BE%D0%B2%D0%BE%D0%B3%D0%BE_%D0%98%D0%A2-</w:t>
        </w:r>
        <w:r w:rsidR="00973CB4" w:rsidRPr="00B7573E">
          <w:rPr>
            <w:rStyle w:val="ae"/>
          </w:rPr>
          <w:lastRenderedPageBreak/>
          <w:t>%D1%80%D1%8B%D0%BD%D0%BA%D0%B0#Gartner_.D0.BD.D0.B0.D0.B7.D0.B2.D0.B0.D0.BB.D0.B0_10_.D1.81.D1.82.D1.80.D0.B0.D1.82.D0.B5.D0.B3.D0.B8.D1.87.D0.B5.D1.81.D0.BA.D0.B8.D1.85_.D0.98.D0.A2-.D1.82.D1.80.D0.B5.D0.BD.D0.B4.D0.BE.D0.B2_.D0.BD.D0.B0_2023_.D0.B3.D0.BE.D0.B4</w:t>
        </w:r>
      </w:hyperlink>
    </w:p>
    <w:p w:rsidR="00973CB4" w:rsidRPr="00B7573E" w:rsidRDefault="00973CB4" w:rsidP="00973CB4">
      <w:pPr>
        <w:ind w:firstLine="567"/>
        <w:jc w:val="both"/>
        <w:outlineLvl w:val="0"/>
        <w:rPr>
          <w:color w:val="000000"/>
          <w:kern w:val="36"/>
        </w:rPr>
      </w:pPr>
    </w:p>
    <w:p w:rsidR="00973CB4" w:rsidRPr="00B7573E" w:rsidRDefault="00973CB4" w:rsidP="00973CB4">
      <w:pPr>
        <w:ind w:firstLine="567"/>
        <w:jc w:val="both"/>
        <w:outlineLvl w:val="0"/>
        <w:rPr>
          <w:color w:val="000000"/>
          <w:kern w:val="36"/>
        </w:rPr>
      </w:pPr>
    </w:p>
    <w:p w:rsidR="00973CB4" w:rsidRPr="00B7573E" w:rsidRDefault="00973CB4" w:rsidP="00973CB4">
      <w:pPr>
        <w:pStyle w:val="3"/>
        <w:shd w:val="clear" w:color="auto" w:fill="FFFFFF"/>
        <w:spacing w:before="0"/>
        <w:ind w:firstLine="567"/>
        <w:rPr>
          <w:rFonts w:ascii="Times New Roman" w:hAnsi="Times New Roman" w:cs="Times New Roman"/>
          <w:color w:val="333333"/>
          <w:lang w:val="ru-RU"/>
        </w:rPr>
      </w:pPr>
      <w:r w:rsidRPr="00B7573E">
        <w:rPr>
          <w:rStyle w:val="mw-headline"/>
          <w:rFonts w:ascii="Times New Roman" w:hAnsi="Times New Roman" w:cs="Times New Roman"/>
          <w:b/>
          <w:bCs/>
          <w:color w:val="333333"/>
        </w:rPr>
        <w:t>Gartner</w:t>
      </w:r>
      <w:r w:rsidRPr="00B7573E">
        <w:rPr>
          <w:rStyle w:val="mw-headline"/>
          <w:rFonts w:ascii="Times New Roman" w:hAnsi="Times New Roman" w:cs="Times New Roman"/>
          <w:b/>
          <w:bCs/>
          <w:color w:val="333333"/>
          <w:lang w:val="ru-RU"/>
        </w:rPr>
        <w:t xml:space="preserve"> назвала 10 стратегических ИТ-трендов на 2023 год</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color w:val="000000"/>
          <w:lang w:val="ru-RU"/>
        </w:rPr>
        <w:t>17 октября 2022 года аналитическая компания</w:t>
      </w:r>
      <w:r w:rsidRPr="00B7573E">
        <w:rPr>
          <w:color w:val="000000"/>
        </w:rPr>
        <w:t> </w:t>
      </w:r>
      <w:hyperlink r:id="rId42" w:tooltip="Gartner" w:history="1">
        <w:r w:rsidRPr="00B7573E">
          <w:rPr>
            <w:rStyle w:val="ae"/>
            <w:shd w:val="clear" w:color="auto" w:fill="F6F6F6"/>
          </w:rPr>
          <w:t>Gartner</w:t>
        </w:r>
      </w:hyperlink>
      <w:r w:rsidRPr="00B7573E">
        <w:rPr>
          <w:color w:val="000000"/>
        </w:rPr>
        <w:t> </w:t>
      </w:r>
      <w:r w:rsidRPr="00B7573E">
        <w:rPr>
          <w:color w:val="000000"/>
          <w:lang w:val="ru-RU"/>
        </w:rPr>
        <w:t xml:space="preserve">представила список десяти стратегических технологических трендов, которые организациям рекомендуется принять во внимание в 2023 году. Рейтинг обнародован в ходе мероприятия </w:t>
      </w:r>
      <w:r w:rsidRPr="00B7573E">
        <w:rPr>
          <w:color w:val="000000"/>
        </w:rPr>
        <w:t>Gartner</w:t>
      </w:r>
      <w:r w:rsidRPr="00B7573E">
        <w:rPr>
          <w:color w:val="000000"/>
          <w:lang w:val="ru-RU"/>
        </w:rPr>
        <w:t xml:space="preserve"> </w:t>
      </w:r>
      <w:r w:rsidRPr="00B7573E">
        <w:rPr>
          <w:color w:val="000000"/>
        </w:rPr>
        <w:t>IT</w:t>
      </w:r>
      <w:r w:rsidRPr="00B7573E">
        <w:rPr>
          <w:color w:val="000000"/>
          <w:lang w:val="ru-RU"/>
        </w:rPr>
        <w:t xml:space="preserve"> </w:t>
      </w:r>
      <w:r w:rsidRPr="00B7573E">
        <w:rPr>
          <w:color w:val="000000"/>
        </w:rPr>
        <w:t>Symposium</w:t>
      </w:r>
      <w:r w:rsidRPr="00B7573E">
        <w:rPr>
          <w:color w:val="000000"/>
          <w:lang w:val="ru-RU"/>
        </w:rPr>
        <w:t>/</w:t>
      </w:r>
      <w:proofErr w:type="spellStart"/>
      <w:r w:rsidRPr="00B7573E">
        <w:rPr>
          <w:color w:val="000000"/>
        </w:rPr>
        <w:t>Xpo</w:t>
      </w:r>
      <w:proofErr w:type="spellEnd"/>
      <w:r w:rsidRPr="00B7573E">
        <w:rPr>
          <w:color w:val="000000"/>
          <w:lang w:val="ru-RU"/>
        </w:rPr>
        <w:t xml:space="preserve"> 2022.</w:t>
      </w:r>
    </w:p>
    <w:p w:rsidR="00973CB4" w:rsidRPr="00B7573E" w:rsidRDefault="00973CB4" w:rsidP="00973CB4">
      <w:pPr>
        <w:pStyle w:val="ad"/>
        <w:shd w:val="clear" w:color="auto" w:fill="FFFFFF"/>
        <w:spacing w:before="0" w:beforeAutospacing="0" w:after="0" w:afterAutospacing="0"/>
        <w:ind w:firstLine="567"/>
        <w:jc w:val="both"/>
        <w:rPr>
          <w:color w:val="000000"/>
          <w:lang w:val="ru-RU"/>
        </w:rPr>
      </w:pPr>
      <w:r w:rsidRPr="00B7573E">
        <w:rPr>
          <w:b/>
          <w:color w:val="000000"/>
          <w:lang w:val="ru-RU"/>
        </w:rPr>
        <w:t xml:space="preserve">Стратегические тренды </w:t>
      </w:r>
      <w:r w:rsidRPr="00B7573E">
        <w:rPr>
          <w:b/>
          <w:color w:val="000000"/>
        </w:rPr>
        <w:t>Gartner</w:t>
      </w:r>
      <w:r w:rsidRPr="00B7573E">
        <w:rPr>
          <w:b/>
          <w:color w:val="000000"/>
          <w:lang w:val="ru-RU"/>
        </w:rPr>
        <w:t xml:space="preserve"> в области технологий на 2023 год</w:t>
      </w:r>
      <w:r w:rsidRPr="00B7573E">
        <w:rPr>
          <w:color w:val="000000"/>
          <w:lang w:val="ru-RU"/>
        </w:rPr>
        <w:t xml:space="preserve"> охватывают три основных направления — оптимизация, масштабирование и инновационные решения. В представленный список входят:</w:t>
      </w:r>
    </w:p>
    <w:p w:rsidR="00973CB4" w:rsidRPr="00B7573E" w:rsidRDefault="00973CB4" w:rsidP="001976E1">
      <w:pPr>
        <w:pStyle w:val="a6"/>
        <w:numPr>
          <w:ilvl w:val="0"/>
          <w:numId w:val="15"/>
        </w:numPr>
        <w:shd w:val="clear" w:color="auto" w:fill="FFFFFF"/>
        <w:jc w:val="both"/>
        <w:rPr>
          <w:color w:val="000000"/>
        </w:rPr>
      </w:pPr>
      <w:r w:rsidRPr="00B7573E">
        <w:rPr>
          <w:b/>
          <w:bCs/>
          <w:color w:val="000000"/>
        </w:rPr>
        <w:t xml:space="preserve"> Устойчивость</w:t>
      </w:r>
    </w:p>
    <w:p w:rsidR="00973CB4" w:rsidRPr="00B7573E" w:rsidRDefault="00973CB4" w:rsidP="00973CB4">
      <w:pPr>
        <w:pStyle w:val="ad"/>
        <w:shd w:val="clear" w:color="auto" w:fill="FFFFFF"/>
        <w:spacing w:before="0" w:beforeAutospacing="0" w:after="0" w:afterAutospacing="0"/>
        <w:ind w:firstLine="567"/>
        <w:jc w:val="both"/>
        <w:rPr>
          <w:color w:val="000000"/>
          <w:lang w:val="ru-RU"/>
        </w:rPr>
      </w:pPr>
      <w:r w:rsidRPr="00B7573E">
        <w:rPr>
          <w:color w:val="000000"/>
          <w:lang w:val="ru-RU"/>
        </w:rPr>
        <w:t xml:space="preserve">Опрос показал, что экологические и социальные изменения теперь являются главными приоритетами для инвесторов после прибыли и доходов. Это означает, что руководителям компаний следует больше инвестировать в инновационные продукты, разработанные для удовлетворения спроса на </w:t>
      </w:r>
      <w:r w:rsidRPr="00B7573E">
        <w:rPr>
          <w:color w:val="000000"/>
        </w:rPr>
        <w:t>ESG</w:t>
      </w:r>
      <w:r w:rsidRPr="00B7573E">
        <w:rPr>
          <w:color w:val="000000"/>
          <w:lang w:val="ru-RU"/>
        </w:rPr>
        <w:t>-решения (экологическое, социальное и корпоративное управление) для достижения целей устойчивого развития. Речь идёт о внедрении средств аналитики и</w:t>
      </w:r>
      <w:r w:rsidRPr="00B7573E">
        <w:rPr>
          <w:color w:val="000000"/>
        </w:rPr>
        <w:t> </w:t>
      </w:r>
      <w:hyperlink r:id="rId43" w:tooltip="Искусственный интеллект (ИИ, Artificial intelligence, AI)" w:history="1">
        <w:r w:rsidRPr="00B7573E">
          <w:rPr>
            <w:rStyle w:val="ae"/>
            <w:shd w:val="clear" w:color="auto" w:fill="F6F6F6"/>
            <w:lang w:val="ru-RU"/>
          </w:rPr>
          <w:t>искусственного интеллекта</w:t>
        </w:r>
        <w:r w:rsidRPr="00B7573E">
          <w:rPr>
            <w:rStyle w:val="ae"/>
            <w:shd w:val="clear" w:color="auto" w:fill="F6F6F6"/>
          </w:rPr>
          <w:t> </w:t>
        </w:r>
      </w:hyperlink>
      <w:r w:rsidRPr="00B7573E">
        <w:rPr>
          <w:color w:val="000000"/>
          <w:lang w:val="ru-RU"/>
        </w:rPr>
        <w:t>(ИИ), использовании возобновляемых источников энергии и пр.</w:t>
      </w:r>
    </w:p>
    <w:p w:rsidR="00973CB4" w:rsidRPr="00B7573E" w:rsidRDefault="00973CB4" w:rsidP="00973CB4">
      <w:pPr>
        <w:shd w:val="clear" w:color="auto" w:fill="FFFFFF"/>
        <w:ind w:left="777"/>
        <w:jc w:val="both"/>
        <w:rPr>
          <w:color w:val="000000"/>
        </w:rPr>
      </w:pPr>
      <w:r w:rsidRPr="00B7573E">
        <w:rPr>
          <w:b/>
          <w:bCs/>
          <w:color w:val="000000"/>
        </w:rPr>
        <w:t xml:space="preserve">2. </w:t>
      </w:r>
      <w:proofErr w:type="spellStart"/>
      <w:r w:rsidRPr="00B7573E">
        <w:rPr>
          <w:b/>
          <w:bCs/>
          <w:color w:val="000000"/>
        </w:rPr>
        <w:t>Метавселенная</w:t>
      </w:r>
      <w:proofErr w:type="spellEnd"/>
    </w:p>
    <w:p w:rsidR="00973CB4" w:rsidRPr="00B7573E" w:rsidRDefault="00973CB4" w:rsidP="00973CB4">
      <w:pPr>
        <w:pStyle w:val="ad"/>
        <w:shd w:val="clear" w:color="auto" w:fill="FFFFFF"/>
        <w:spacing w:before="0" w:beforeAutospacing="0" w:after="0" w:afterAutospacing="0"/>
        <w:ind w:firstLine="567"/>
        <w:jc w:val="both"/>
        <w:rPr>
          <w:color w:val="000000"/>
          <w:lang w:val="ru-RU"/>
        </w:rPr>
      </w:pPr>
      <w:r w:rsidRPr="00B7573E">
        <w:rPr>
          <w:color w:val="000000"/>
          <w:lang w:val="ru-RU"/>
        </w:rPr>
        <w:t xml:space="preserve">Аналитики говорят о необходимости развития концепции </w:t>
      </w:r>
      <w:proofErr w:type="spellStart"/>
      <w:r w:rsidRPr="00B7573E">
        <w:rPr>
          <w:color w:val="000000"/>
          <w:lang w:val="ru-RU"/>
        </w:rPr>
        <w:t>метавселенной</w:t>
      </w:r>
      <w:proofErr w:type="spellEnd"/>
      <w:r w:rsidRPr="00B7573E">
        <w:rPr>
          <w:color w:val="000000"/>
          <w:lang w:val="ru-RU"/>
        </w:rPr>
        <w:t xml:space="preserve"> — виртуального пространства, в котором пользователи могут взаимодействовать друг с другом через свои </w:t>
      </w:r>
      <w:proofErr w:type="spellStart"/>
      <w:r w:rsidRPr="00B7573E">
        <w:rPr>
          <w:color w:val="000000"/>
          <w:lang w:val="ru-RU"/>
        </w:rPr>
        <w:t>аватары</w:t>
      </w:r>
      <w:proofErr w:type="spellEnd"/>
      <w:r w:rsidRPr="00B7573E">
        <w:rPr>
          <w:color w:val="000000"/>
          <w:lang w:val="ru-RU"/>
        </w:rPr>
        <w:t xml:space="preserve">. По прогнозам </w:t>
      </w:r>
      <w:r w:rsidRPr="00B7573E">
        <w:rPr>
          <w:color w:val="000000"/>
        </w:rPr>
        <w:t>Gartner</w:t>
      </w:r>
      <w:r w:rsidRPr="00B7573E">
        <w:rPr>
          <w:color w:val="000000"/>
          <w:lang w:val="ru-RU"/>
        </w:rPr>
        <w:t xml:space="preserve">, к 2027 году более 40% крупных организаций по всему миру будут использовать сочетание </w:t>
      </w:r>
      <w:r w:rsidRPr="00B7573E">
        <w:rPr>
          <w:color w:val="000000"/>
        </w:rPr>
        <w:t>Web</w:t>
      </w:r>
      <w:r w:rsidRPr="00B7573E">
        <w:rPr>
          <w:color w:val="000000"/>
          <w:lang w:val="ru-RU"/>
        </w:rPr>
        <w:t>3, облака</w:t>
      </w:r>
      <w:r w:rsidRPr="00B7573E">
        <w:rPr>
          <w:color w:val="000000"/>
        </w:rPr>
        <w:t> </w:t>
      </w:r>
      <w:hyperlink r:id="rId44" w:tooltip="Дополненная реальность (AR, Augmented Reality)" w:history="1">
        <w:r w:rsidRPr="00B7573E">
          <w:rPr>
            <w:rStyle w:val="ae"/>
            <w:shd w:val="clear" w:color="auto" w:fill="F6F6F6"/>
            <w:lang w:val="ru-RU"/>
          </w:rPr>
          <w:t>дополненной реальности</w:t>
        </w:r>
      </w:hyperlink>
      <w:r w:rsidRPr="00B7573E">
        <w:rPr>
          <w:color w:val="000000"/>
        </w:rPr>
        <w:t> </w:t>
      </w:r>
      <w:r w:rsidRPr="00B7573E">
        <w:rPr>
          <w:color w:val="000000"/>
          <w:lang w:val="ru-RU"/>
        </w:rPr>
        <w:t>и</w:t>
      </w:r>
      <w:r w:rsidRPr="00B7573E">
        <w:rPr>
          <w:color w:val="000000"/>
        </w:rPr>
        <w:t> </w:t>
      </w:r>
      <w:hyperlink r:id="rId45" w:tooltip="Цифровой двойник (Digital Twin of Organization, DTO)" w:history="1">
        <w:r w:rsidRPr="00B7573E">
          <w:rPr>
            <w:rStyle w:val="ae"/>
            <w:shd w:val="clear" w:color="auto" w:fill="F6F6F6"/>
            <w:lang w:val="ru-RU"/>
          </w:rPr>
          <w:t>цифровых двойников</w:t>
        </w:r>
      </w:hyperlink>
      <w:r w:rsidRPr="00B7573E">
        <w:rPr>
          <w:color w:val="000000"/>
        </w:rPr>
        <w:t> </w:t>
      </w:r>
      <w:r w:rsidRPr="00B7573E">
        <w:rPr>
          <w:color w:val="000000"/>
          <w:lang w:val="ru-RU"/>
        </w:rPr>
        <w:t xml:space="preserve">в проектах на основе </w:t>
      </w:r>
      <w:proofErr w:type="spellStart"/>
      <w:r w:rsidRPr="00B7573E">
        <w:rPr>
          <w:color w:val="000000"/>
          <w:lang w:val="ru-RU"/>
        </w:rPr>
        <w:t>метавселенной</w:t>
      </w:r>
      <w:proofErr w:type="spellEnd"/>
      <w:r w:rsidRPr="00B7573E">
        <w:rPr>
          <w:color w:val="000000"/>
          <w:lang w:val="ru-RU"/>
        </w:rPr>
        <w:t xml:space="preserve"> для увеличения выручки.</w:t>
      </w:r>
    </w:p>
    <w:p w:rsidR="00973CB4" w:rsidRPr="00B7573E" w:rsidRDefault="00973CB4" w:rsidP="00973CB4">
      <w:pPr>
        <w:shd w:val="clear" w:color="auto" w:fill="FFFFFF"/>
        <w:ind w:firstLine="567"/>
        <w:jc w:val="both"/>
        <w:rPr>
          <w:color w:val="000000"/>
        </w:rPr>
      </w:pPr>
    </w:p>
    <w:p w:rsidR="00973CB4" w:rsidRPr="00B7573E" w:rsidRDefault="00973CB4" w:rsidP="00973CB4">
      <w:pPr>
        <w:shd w:val="clear" w:color="auto" w:fill="FFFFFF"/>
        <w:ind w:firstLine="567"/>
        <w:jc w:val="both"/>
        <w:rPr>
          <w:color w:val="000000"/>
        </w:rPr>
      </w:pPr>
      <w:r w:rsidRPr="00B7573E">
        <w:rPr>
          <w:noProof/>
          <w:color w:val="000000"/>
        </w:rPr>
        <w:drawing>
          <wp:inline distT="0" distB="0" distL="0" distR="0" wp14:anchorId="7E934F44" wp14:editId="7454DC43">
            <wp:extent cx="2752725" cy="156628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64167" cy="1572791"/>
                    </a:xfrm>
                    <a:prstGeom prst="rect">
                      <a:avLst/>
                    </a:prstGeom>
                    <a:noFill/>
                    <a:ln>
                      <a:noFill/>
                    </a:ln>
                  </pic:spPr>
                </pic:pic>
              </a:graphicData>
            </a:graphic>
          </wp:inline>
        </w:drawing>
      </w:r>
    </w:p>
    <w:p w:rsidR="00973CB4" w:rsidRPr="00B7573E" w:rsidRDefault="00973CB4" w:rsidP="00973CB4">
      <w:pPr>
        <w:shd w:val="clear" w:color="auto" w:fill="FFFFFF"/>
        <w:ind w:firstLine="567"/>
        <w:jc w:val="both"/>
        <w:rPr>
          <w:color w:val="000000"/>
        </w:rPr>
      </w:pPr>
    </w:p>
    <w:p w:rsidR="00B7573E" w:rsidRDefault="00B7573E" w:rsidP="00B7573E">
      <w:pPr>
        <w:shd w:val="clear" w:color="auto" w:fill="FFFFFF"/>
        <w:spacing w:after="120" w:line="336" w:lineRule="atLeast"/>
        <w:ind w:firstLine="567"/>
        <w:rPr>
          <w:b/>
          <w:color w:val="000000"/>
        </w:rPr>
      </w:pPr>
    </w:p>
    <w:p w:rsidR="00973CB4" w:rsidRPr="00B7573E" w:rsidRDefault="00973CB4" w:rsidP="00B7573E">
      <w:pPr>
        <w:shd w:val="clear" w:color="auto" w:fill="FFFFFF"/>
        <w:spacing w:after="120" w:line="336" w:lineRule="atLeast"/>
        <w:ind w:firstLine="567"/>
        <w:rPr>
          <w:b/>
          <w:color w:val="000000"/>
        </w:rPr>
      </w:pPr>
      <w:proofErr w:type="spellStart"/>
      <w:r w:rsidRPr="00B7573E">
        <w:rPr>
          <w:b/>
          <w:color w:val="000000"/>
        </w:rPr>
        <w:t>Gartner</w:t>
      </w:r>
      <w:proofErr w:type="spellEnd"/>
      <w:r w:rsidRPr="00B7573E">
        <w:rPr>
          <w:b/>
          <w:color w:val="000000"/>
        </w:rPr>
        <w:t xml:space="preserve"> назвала 10 стратегических ИТ-трендов на 2023 год</w:t>
      </w:r>
    </w:p>
    <w:p w:rsidR="00973CB4" w:rsidRPr="00B7573E" w:rsidRDefault="00973CB4" w:rsidP="001976E1">
      <w:pPr>
        <w:numPr>
          <w:ilvl w:val="0"/>
          <w:numId w:val="16"/>
        </w:numPr>
        <w:shd w:val="clear" w:color="auto" w:fill="FFFFFF"/>
        <w:jc w:val="both"/>
        <w:rPr>
          <w:color w:val="000000"/>
        </w:rPr>
      </w:pPr>
      <w:proofErr w:type="spellStart"/>
      <w:r w:rsidRPr="00B7573E">
        <w:rPr>
          <w:b/>
          <w:bCs/>
          <w:color w:val="000000"/>
        </w:rPr>
        <w:t>Суперприложения</w:t>
      </w:r>
      <w:proofErr w:type="spellEnd"/>
    </w:p>
    <w:p w:rsidR="00973CB4" w:rsidRPr="00B7573E" w:rsidRDefault="00973CB4" w:rsidP="00973CB4">
      <w:pPr>
        <w:shd w:val="clear" w:color="auto" w:fill="FFFFFF"/>
        <w:jc w:val="both"/>
        <w:rPr>
          <w:color w:val="000000"/>
        </w:rPr>
      </w:pPr>
      <w:r w:rsidRPr="00B7573E">
        <w:rPr>
          <w:color w:val="000000"/>
        </w:rPr>
        <w:t xml:space="preserve">Такие решения сочетают в себе возможности традиционного приложения, платформы и экосистемы. </w:t>
      </w:r>
      <w:proofErr w:type="spellStart"/>
      <w:r w:rsidRPr="00B7573E">
        <w:rPr>
          <w:color w:val="000000"/>
        </w:rPr>
        <w:t>Суперприложения</w:t>
      </w:r>
      <w:proofErr w:type="spellEnd"/>
      <w:r w:rsidRPr="00B7573E">
        <w:rPr>
          <w:color w:val="000000"/>
        </w:rPr>
        <w:t xml:space="preserve"> не только имеют собственный набор функций, но также предоставляют платформу для разработки и публикации сторонними разработчиками своих </w:t>
      </w:r>
      <w:r w:rsidRPr="00B7573E">
        <w:rPr>
          <w:color w:val="000000"/>
        </w:rPr>
        <w:lastRenderedPageBreak/>
        <w:t xml:space="preserve">собственных мини-приложений. </w:t>
      </w:r>
      <w:proofErr w:type="spellStart"/>
      <w:r w:rsidRPr="00B7573E">
        <w:rPr>
          <w:color w:val="000000"/>
        </w:rPr>
        <w:t>Суперприложение</w:t>
      </w:r>
      <w:proofErr w:type="spellEnd"/>
      <w:r w:rsidRPr="00B7573E">
        <w:rPr>
          <w:color w:val="000000"/>
        </w:rPr>
        <w:t xml:space="preserve"> может объединять и заменять несколько обычных программных инструментов.</w:t>
      </w:r>
    </w:p>
    <w:p w:rsidR="00973CB4" w:rsidRPr="00B7573E" w:rsidRDefault="00973CB4" w:rsidP="001976E1">
      <w:pPr>
        <w:numPr>
          <w:ilvl w:val="0"/>
          <w:numId w:val="16"/>
        </w:numPr>
        <w:shd w:val="clear" w:color="auto" w:fill="FFFFFF"/>
        <w:ind w:left="0" w:firstLine="564"/>
        <w:jc w:val="both"/>
        <w:rPr>
          <w:color w:val="000000"/>
        </w:rPr>
      </w:pPr>
      <w:r w:rsidRPr="00B7573E">
        <w:rPr>
          <w:b/>
          <w:bCs/>
          <w:color w:val="000000"/>
        </w:rPr>
        <w:t>Адаптивный ИИ</w:t>
      </w:r>
    </w:p>
    <w:p w:rsidR="00973CB4" w:rsidRPr="00B7573E" w:rsidRDefault="00973CB4" w:rsidP="00973CB4">
      <w:pPr>
        <w:shd w:val="clear" w:color="auto" w:fill="FFFFFF"/>
        <w:jc w:val="both"/>
        <w:rPr>
          <w:color w:val="000000"/>
        </w:rPr>
      </w:pPr>
      <w:r w:rsidRPr="00B7573E">
        <w:rPr>
          <w:color w:val="000000"/>
        </w:rPr>
        <w:t>Системы </w:t>
      </w:r>
      <w:hyperlink r:id="rId47" w:tooltip="ИИ" w:history="1">
        <w:r w:rsidRPr="00B7573E">
          <w:rPr>
            <w:color w:val="000000"/>
            <w:u w:val="single"/>
            <w:shd w:val="clear" w:color="auto" w:fill="F6F6F6"/>
          </w:rPr>
          <w:t>искусственного интеллекта</w:t>
        </w:r>
      </w:hyperlink>
      <w:r w:rsidRPr="00B7573E">
        <w:rPr>
          <w:color w:val="000000"/>
        </w:rPr>
        <w:t> с адаптивными функциями ориентированы на постоянное переобучение моделей с учётом поступающих </w:t>
      </w:r>
      <w:hyperlink r:id="rId48" w:tooltip="Данные" w:history="1">
        <w:r w:rsidRPr="00B7573E">
          <w:rPr>
            <w:color w:val="000000"/>
            <w:u w:val="single"/>
            <w:shd w:val="clear" w:color="auto" w:fill="F6F6F6"/>
          </w:rPr>
          <w:t>данных</w:t>
        </w:r>
      </w:hyperlink>
      <w:r w:rsidRPr="00B7573E">
        <w:rPr>
          <w:color w:val="000000"/>
        </w:rPr>
        <w:t>. Это позволяет быстро подстраиваться под изменения в реальных условиях, которые не были предусмотрены или не были доступны во время первоначальной разработки. Для динамического обучения и корректировки целей применяется обратная связь в режиме реального времени.</w:t>
      </w:r>
    </w:p>
    <w:p w:rsidR="00973CB4" w:rsidRPr="00B7573E" w:rsidRDefault="00973CB4" w:rsidP="001976E1">
      <w:pPr>
        <w:numPr>
          <w:ilvl w:val="0"/>
          <w:numId w:val="16"/>
        </w:numPr>
        <w:shd w:val="clear" w:color="auto" w:fill="FFFFFF"/>
        <w:ind w:left="0" w:firstLine="564"/>
        <w:jc w:val="both"/>
        <w:rPr>
          <w:color w:val="000000"/>
        </w:rPr>
      </w:pPr>
      <w:r w:rsidRPr="00B7573E">
        <w:rPr>
          <w:b/>
          <w:bCs/>
          <w:color w:val="000000"/>
        </w:rPr>
        <w:t>Цифровая иммунная система</w:t>
      </w:r>
    </w:p>
    <w:p w:rsidR="00973CB4" w:rsidRPr="00B7573E" w:rsidRDefault="00973CB4" w:rsidP="00973CB4">
      <w:pPr>
        <w:shd w:val="clear" w:color="auto" w:fill="FFFFFF"/>
        <w:jc w:val="both"/>
        <w:rPr>
          <w:color w:val="000000"/>
        </w:rPr>
      </w:pPr>
      <w:r w:rsidRPr="00B7573E">
        <w:rPr>
          <w:color w:val="000000"/>
        </w:rPr>
        <w:t>Цифровой иммунитет сочетает анализ операций, автоматизированное тестирование, автоматическое разрешение инцидентов, разработку программного обеспечения в рамках </w:t>
      </w:r>
      <w:hyperlink r:id="rId49" w:tooltip="ИТ" w:history="1">
        <w:r w:rsidRPr="00B7573E">
          <w:rPr>
            <w:color w:val="000000"/>
            <w:u w:val="single"/>
            <w:shd w:val="clear" w:color="auto" w:fill="F6F6F6"/>
          </w:rPr>
          <w:t>ИТ</w:t>
        </w:r>
      </w:hyperlink>
      <w:r w:rsidRPr="00B7573E">
        <w:rPr>
          <w:color w:val="000000"/>
        </w:rPr>
        <w:t>-операций и безопасность в цепочке поставок. Такой подход помогает снизить риски и повысить удовлетворённость клиентов, а значит, увеличить выручку.</w:t>
      </w:r>
    </w:p>
    <w:p w:rsidR="00973CB4" w:rsidRPr="00B7573E" w:rsidRDefault="00973CB4" w:rsidP="001976E1">
      <w:pPr>
        <w:numPr>
          <w:ilvl w:val="0"/>
          <w:numId w:val="16"/>
        </w:numPr>
        <w:shd w:val="clear" w:color="auto" w:fill="FFFFFF"/>
        <w:ind w:left="0" w:firstLine="564"/>
        <w:jc w:val="both"/>
        <w:rPr>
          <w:color w:val="000000"/>
        </w:rPr>
      </w:pPr>
      <w:r w:rsidRPr="00B7573E">
        <w:rPr>
          <w:b/>
          <w:bCs/>
          <w:color w:val="000000"/>
        </w:rPr>
        <w:t>Прикладная наблюдаемость</w:t>
      </w:r>
    </w:p>
    <w:p w:rsidR="00973CB4" w:rsidRPr="00B7573E" w:rsidRDefault="00973CB4" w:rsidP="00973CB4">
      <w:pPr>
        <w:shd w:val="clear" w:color="auto" w:fill="FFFFFF"/>
        <w:jc w:val="both"/>
        <w:rPr>
          <w:color w:val="000000"/>
        </w:rPr>
      </w:pPr>
      <w:r w:rsidRPr="00B7573E">
        <w:rPr>
          <w:color w:val="000000"/>
        </w:rPr>
        <w:t>Концепция позволяет организациям использовать свои артефакты данных (</w:t>
      </w:r>
      <w:proofErr w:type="spellStart"/>
      <w:r w:rsidRPr="00B7573E">
        <w:rPr>
          <w:color w:val="000000"/>
        </w:rPr>
        <w:t>логи</w:t>
      </w:r>
      <w:proofErr w:type="spellEnd"/>
      <w:r w:rsidRPr="00B7573E">
        <w:rPr>
          <w:color w:val="000000"/>
        </w:rPr>
        <w:t>, вызовы </w:t>
      </w:r>
      <w:hyperlink r:id="rId50" w:tooltip="API" w:history="1">
        <w:r w:rsidRPr="00B7573E">
          <w:rPr>
            <w:color w:val="000000"/>
            <w:u w:val="single"/>
            <w:shd w:val="clear" w:color="auto" w:fill="F6F6F6"/>
          </w:rPr>
          <w:t>API</w:t>
        </w:r>
      </w:hyperlink>
      <w:r w:rsidRPr="00B7573E">
        <w:rPr>
          <w:color w:val="000000"/>
        </w:rPr>
        <w:t>, загрузки файлов и пр.) для получения конкурентного преимущества. Эта </w:t>
      </w:r>
      <w:hyperlink r:id="rId51" w:tooltip="Информация" w:history="1">
        <w:r w:rsidRPr="00B7573E">
          <w:rPr>
            <w:color w:val="000000"/>
            <w:u w:val="single"/>
            <w:shd w:val="clear" w:color="auto" w:fill="F6F6F6"/>
          </w:rPr>
          <w:t>информация</w:t>
        </w:r>
      </w:hyperlink>
      <w:r w:rsidRPr="00B7573E">
        <w:rPr>
          <w:color w:val="000000"/>
        </w:rPr>
        <w:t> может помочь при стратегическом планировании и принятии организационных решений.</w:t>
      </w:r>
    </w:p>
    <w:p w:rsidR="00973CB4" w:rsidRPr="00B7573E" w:rsidRDefault="00973CB4" w:rsidP="001976E1">
      <w:pPr>
        <w:numPr>
          <w:ilvl w:val="0"/>
          <w:numId w:val="16"/>
        </w:numPr>
        <w:shd w:val="clear" w:color="auto" w:fill="FFFFFF"/>
        <w:ind w:left="0" w:firstLine="564"/>
        <w:jc w:val="both"/>
        <w:rPr>
          <w:color w:val="000000"/>
        </w:rPr>
      </w:pPr>
      <w:r w:rsidRPr="00B7573E">
        <w:rPr>
          <w:b/>
          <w:bCs/>
          <w:color w:val="000000"/>
        </w:rPr>
        <w:t>Управление доверием, рисками и безопасностью ИИ</w:t>
      </w:r>
    </w:p>
    <w:p w:rsidR="00973CB4" w:rsidRPr="00B7573E" w:rsidRDefault="00973CB4" w:rsidP="00973CB4">
      <w:pPr>
        <w:shd w:val="clear" w:color="auto" w:fill="FFFFFF"/>
        <w:jc w:val="both"/>
        <w:rPr>
          <w:color w:val="000000"/>
        </w:rPr>
      </w:pPr>
      <w:r w:rsidRPr="00B7573E">
        <w:rPr>
          <w:color w:val="000000"/>
        </w:rPr>
        <w:t>Организациям следует внедрять новые возможности для обеспечения надёжности моделей, безопасности и защиты </w:t>
      </w:r>
      <w:hyperlink r:id="rId52" w:tooltip="Данные" w:history="1">
        <w:r w:rsidRPr="00B7573E">
          <w:rPr>
            <w:color w:val="000000"/>
            <w:u w:val="single"/>
            <w:shd w:val="clear" w:color="auto" w:fill="F6F6F6"/>
          </w:rPr>
          <w:t>данных</w:t>
        </w:r>
      </w:hyperlink>
      <w:r w:rsidRPr="00B7573E">
        <w:rPr>
          <w:color w:val="000000"/>
        </w:rPr>
        <w:t> в системах на основе искусственного интеллекта. Это поможет поднять эффективность проектов в данной сфере.</w:t>
      </w:r>
    </w:p>
    <w:p w:rsidR="00973CB4" w:rsidRPr="00B7573E" w:rsidRDefault="00973CB4" w:rsidP="001976E1">
      <w:pPr>
        <w:numPr>
          <w:ilvl w:val="0"/>
          <w:numId w:val="16"/>
        </w:numPr>
        <w:shd w:val="clear" w:color="auto" w:fill="FFFFFF"/>
        <w:ind w:left="0" w:firstLine="564"/>
        <w:jc w:val="both"/>
        <w:rPr>
          <w:color w:val="000000"/>
        </w:rPr>
      </w:pPr>
      <w:r w:rsidRPr="00B7573E">
        <w:rPr>
          <w:b/>
          <w:bCs/>
          <w:color w:val="000000"/>
        </w:rPr>
        <w:t>Отраслевые облачные платформы</w:t>
      </w:r>
    </w:p>
    <w:p w:rsidR="00973CB4" w:rsidRPr="00B7573E" w:rsidRDefault="00973CB4" w:rsidP="00973CB4">
      <w:pPr>
        <w:shd w:val="clear" w:color="auto" w:fill="FFFFFF"/>
        <w:jc w:val="both"/>
        <w:rPr>
          <w:color w:val="000000"/>
        </w:rPr>
      </w:pPr>
      <w:r w:rsidRPr="00B7573E">
        <w:rPr>
          <w:color w:val="000000"/>
        </w:rPr>
        <w:t>Такие решения предлагают сочетание </w:t>
      </w:r>
      <w:proofErr w:type="spellStart"/>
      <w:r w:rsidRPr="00B7573E">
        <w:fldChar w:fldCharType="begin"/>
      </w:r>
      <w:r w:rsidRPr="00B7573E">
        <w:instrText xml:space="preserve"> HYPERLINK "https://www.tadviser.ru/index.php/SaaS" \o "SaaS" </w:instrText>
      </w:r>
      <w:r w:rsidRPr="00B7573E">
        <w:fldChar w:fldCharType="separate"/>
      </w:r>
      <w:r w:rsidRPr="00B7573E">
        <w:rPr>
          <w:color w:val="000000"/>
          <w:u w:val="single"/>
          <w:shd w:val="clear" w:color="auto" w:fill="F6F6F6"/>
        </w:rPr>
        <w:t>SaaS</w:t>
      </w:r>
      <w:proofErr w:type="spellEnd"/>
      <w:r w:rsidRPr="00B7573E">
        <w:rPr>
          <w:color w:val="000000"/>
          <w:u w:val="single"/>
          <w:shd w:val="clear" w:color="auto" w:fill="F6F6F6"/>
        </w:rPr>
        <w:fldChar w:fldCharType="end"/>
      </w:r>
      <w:r w:rsidRPr="00B7573E">
        <w:rPr>
          <w:color w:val="000000"/>
        </w:rPr>
        <w:t> (</w:t>
      </w:r>
      <w:hyperlink r:id="rId53" w:tooltip="Программное обеспечение" w:history="1">
        <w:r w:rsidRPr="00B7573E">
          <w:rPr>
            <w:color w:val="000000"/>
            <w:u w:val="single"/>
            <w:shd w:val="clear" w:color="auto" w:fill="F6F6F6"/>
          </w:rPr>
          <w:t>программное обеспечение</w:t>
        </w:r>
      </w:hyperlink>
      <w:r w:rsidRPr="00B7573E">
        <w:rPr>
          <w:color w:val="000000"/>
        </w:rPr>
        <w:t> как услуга), </w:t>
      </w:r>
      <w:proofErr w:type="spellStart"/>
      <w:r w:rsidRPr="00B7573E">
        <w:fldChar w:fldCharType="begin"/>
      </w:r>
      <w:r w:rsidRPr="00B7573E">
        <w:instrText xml:space="preserve"> HYPERLINK "https://www.tadviser.ru/index.php/%D0%A1%D1%82%D0%B0%D1%82%D1%8C%D1%8F:PaaS_(%D0%BC%D0%B8%D1%80%D0%BE%D0%B2%D0%BE%D0%B9_%D1%80%D1%8B%D0%BD%D0%BE%D0%BA)" \o "Статья:PaaS (мировой рынок)" </w:instrText>
      </w:r>
      <w:r w:rsidRPr="00B7573E">
        <w:fldChar w:fldCharType="separate"/>
      </w:r>
      <w:r w:rsidRPr="00B7573E">
        <w:rPr>
          <w:color w:val="000000"/>
          <w:u w:val="single"/>
          <w:shd w:val="clear" w:color="auto" w:fill="F6F6F6"/>
        </w:rPr>
        <w:t>PaaS</w:t>
      </w:r>
      <w:proofErr w:type="spellEnd"/>
      <w:r w:rsidRPr="00B7573E">
        <w:rPr>
          <w:color w:val="000000"/>
          <w:u w:val="single"/>
          <w:shd w:val="clear" w:color="auto" w:fill="F6F6F6"/>
        </w:rPr>
        <w:fldChar w:fldCharType="end"/>
      </w:r>
      <w:r w:rsidRPr="00B7573E">
        <w:rPr>
          <w:color w:val="000000"/>
        </w:rPr>
        <w:t> (платформа как услуги) и </w:t>
      </w:r>
      <w:proofErr w:type="spellStart"/>
      <w:r w:rsidRPr="00B7573E">
        <w:fldChar w:fldCharType="begin"/>
      </w:r>
      <w:r w:rsidRPr="00B7573E">
        <w:instrText xml:space="preserve"> HYPERLINK "https://www.tadviser.ru/index.php/IaaS" \o "IaaS" </w:instrText>
      </w:r>
      <w:r w:rsidRPr="00B7573E">
        <w:fldChar w:fldCharType="separate"/>
      </w:r>
      <w:r w:rsidRPr="00B7573E">
        <w:rPr>
          <w:color w:val="000000"/>
          <w:u w:val="single"/>
          <w:shd w:val="clear" w:color="auto" w:fill="F6F6F6"/>
        </w:rPr>
        <w:t>IaaS</w:t>
      </w:r>
      <w:proofErr w:type="spellEnd"/>
      <w:r w:rsidRPr="00B7573E">
        <w:rPr>
          <w:color w:val="000000"/>
          <w:u w:val="single"/>
          <w:shd w:val="clear" w:color="auto" w:fill="F6F6F6"/>
        </w:rPr>
        <w:fldChar w:fldCharType="end"/>
      </w:r>
      <w:r w:rsidRPr="00B7573E">
        <w:rPr>
          <w:color w:val="000000"/>
        </w:rPr>
        <w:t> (инфраструктура как услуга), предоставляя наборы сервисов для поддержки конкретных отраслевых вариантов использования. Предприятия могут использовать возможности облачных платформ в качестве «</w:t>
      </w:r>
      <w:hyperlink r:id="rId54" w:tooltip="Строительство и промышленность строительных материалов" w:history="1">
        <w:r w:rsidRPr="00B7573E">
          <w:rPr>
            <w:color w:val="000000"/>
            <w:u w:val="single"/>
            <w:shd w:val="clear" w:color="auto" w:fill="F6F6F6"/>
          </w:rPr>
          <w:t>строительных</w:t>
        </w:r>
      </w:hyperlink>
      <w:r w:rsidRPr="00B7573E">
        <w:rPr>
          <w:color w:val="000000"/>
        </w:rPr>
        <w:t> блоков» для реализации уникальных и дифференцируемых цифровых бизнес-проектов.</w:t>
      </w:r>
    </w:p>
    <w:p w:rsidR="00973CB4" w:rsidRPr="00B7573E" w:rsidRDefault="00973CB4" w:rsidP="001976E1">
      <w:pPr>
        <w:numPr>
          <w:ilvl w:val="0"/>
          <w:numId w:val="16"/>
        </w:numPr>
        <w:shd w:val="clear" w:color="auto" w:fill="FFFFFF"/>
        <w:ind w:left="0" w:firstLine="564"/>
        <w:jc w:val="both"/>
        <w:rPr>
          <w:color w:val="000000"/>
        </w:rPr>
      </w:pPr>
      <w:r w:rsidRPr="00B7573E">
        <w:rPr>
          <w:b/>
          <w:bCs/>
          <w:color w:val="000000"/>
        </w:rPr>
        <w:t>Платформы для инжиниринга</w:t>
      </w:r>
    </w:p>
    <w:p w:rsidR="00973CB4" w:rsidRPr="00B7573E" w:rsidRDefault="00973CB4" w:rsidP="00973CB4">
      <w:pPr>
        <w:shd w:val="clear" w:color="auto" w:fill="FFFFFF"/>
        <w:jc w:val="both"/>
        <w:rPr>
          <w:color w:val="000000"/>
        </w:rPr>
      </w:pPr>
      <w:r w:rsidRPr="00B7573E">
        <w:rPr>
          <w:color w:val="000000"/>
        </w:rPr>
        <w:t>Направление предусматривает создание и использование платформ для разработчиков, обеспечивающих доставку </w:t>
      </w:r>
      <w:hyperlink r:id="rId55" w:tooltip="ПО" w:history="1">
        <w:r w:rsidRPr="00B7573E">
          <w:rPr>
            <w:color w:val="000000"/>
            <w:u w:val="single"/>
            <w:shd w:val="clear" w:color="auto" w:fill="F6F6F6"/>
          </w:rPr>
          <w:t>программного обеспечения</w:t>
        </w:r>
      </w:hyperlink>
      <w:r w:rsidRPr="00B7573E">
        <w:rPr>
          <w:color w:val="000000"/>
        </w:rPr>
        <w:t> и управление жизненным циклом. Цель — ускорить работу продуктовых команд.</w:t>
      </w:r>
    </w:p>
    <w:p w:rsidR="00973CB4" w:rsidRPr="00B7573E" w:rsidRDefault="00973CB4" w:rsidP="001976E1">
      <w:pPr>
        <w:numPr>
          <w:ilvl w:val="0"/>
          <w:numId w:val="16"/>
        </w:numPr>
        <w:shd w:val="clear" w:color="auto" w:fill="FFFFFF"/>
        <w:ind w:left="0" w:firstLine="564"/>
        <w:jc w:val="both"/>
        <w:rPr>
          <w:color w:val="000000"/>
        </w:rPr>
      </w:pPr>
      <w:r w:rsidRPr="00B7573E">
        <w:rPr>
          <w:b/>
          <w:bCs/>
          <w:color w:val="000000"/>
        </w:rPr>
        <w:t>Анализ ценности беспроводной связи</w:t>
      </w:r>
    </w:p>
    <w:p w:rsidR="00973CB4" w:rsidRPr="00B7573E" w:rsidRDefault="00973CB4" w:rsidP="00973CB4">
      <w:pPr>
        <w:shd w:val="clear" w:color="auto" w:fill="FFFFFF"/>
        <w:jc w:val="both"/>
        <w:rPr>
          <w:color w:val="000000"/>
        </w:rPr>
      </w:pPr>
      <w:proofErr w:type="spellStart"/>
      <w:r w:rsidRPr="00B7573E">
        <w:rPr>
          <w:color w:val="000000"/>
        </w:rPr>
        <w:t>Gartner</w:t>
      </w:r>
      <w:proofErr w:type="spellEnd"/>
      <w:r w:rsidRPr="00B7573E">
        <w:rPr>
          <w:color w:val="000000"/>
        </w:rPr>
        <w:t xml:space="preserve"> прогнозирует, что к 2025 году 60% предприятий будут одновременно использовать пять или более беспроводных технологий. В такой ситуации беспроводные сети станут источником непосредственной ценности для бизнеса</w:t>
      </w:r>
    </w:p>
    <w:p w:rsidR="00973CB4" w:rsidRPr="00B7573E" w:rsidRDefault="00973CB4" w:rsidP="00973CB4">
      <w:pPr>
        <w:shd w:val="clear" w:color="auto" w:fill="FFFFFF"/>
        <w:ind w:firstLine="567"/>
        <w:jc w:val="both"/>
        <w:rPr>
          <w:color w:val="000000"/>
        </w:rPr>
      </w:pPr>
    </w:p>
    <w:p w:rsidR="00973CB4" w:rsidRPr="00B7573E" w:rsidRDefault="00973CB4" w:rsidP="00973CB4">
      <w:pPr>
        <w:shd w:val="clear" w:color="auto" w:fill="FFFFFF"/>
        <w:ind w:firstLine="567"/>
        <w:jc w:val="both"/>
        <w:rPr>
          <w:color w:val="000000"/>
        </w:rPr>
      </w:pPr>
    </w:p>
    <w:p w:rsidR="00973CB4" w:rsidRPr="00B7573E" w:rsidRDefault="00973CB4" w:rsidP="00973CB4">
      <w:pPr>
        <w:ind w:firstLine="567"/>
        <w:jc w:val="both"/>
      </w:pPr>
    </w:p>
    <w:p w:rsidR="00973CB4" w:rsidRPr="00B7573E" w:rsidRDefault="00973CB4" w:rsidP="00973CB4">
      <w:pPr>
        <w:ind w:firstLine="567"/>
        <w:jc w:val="both"/>
        <w:rPr>
          <w:b/>
          <w:color w:val="7030A0"/>
        </w:rPr>
      </w:pPr>
      <w:r w:rsidRPr="00B7573E">
        <w:rPr>
          <w:b/>
          <w:color w:val="7030A0"/>
        </w:rPr>
        <w:t>2. Типы и модели IT-инфраструктуры</w:t>
      </w:r>
    </w:p>
    <w:p w:rsidR="00973CB4" w:rsidRPr="00B7573E" w:rsidRDefault="00973CB4" w:rsidP="00FB341A">
      <w:pPr>
        <w:pStyle w:val="21"/>
        <w:ind w:firstLineChars="201" w:firstLine="484"/>
        <w:rPr>
          <w:b/>
          <w:sz w:val="24"/>
          <w:szCs w:val="24"/>
        </w:rPr>
      </w:pPr>
    </w:p>
    <w:p w:rsidR="00973CB4" w:rsidRPr="00B7573E" w:rsidRDefault="00973CB4" w:rsidP="00FB341A">
      <w:pPr>
        <w:pStyle w:val="21"/>
        <w:ind w:firstLineChars="200" w:firstLine="482"/>
        <w:rPr>
          <w:b/>
          <w:sz w:val="24"/>
          <w:szCs w:val="24"/>
        </w:rPr>
      </w:pPr>
      <w:r w:rsidRPr="00B7573E">
        <w:rPr>
          <w:b/>
          <w:sz w:val="24"/>
          <w:szCs w:val="24"/>
        </w:rPr>
        <w:t>2.1. Типы ИТ-инфраструктуры</w:t>
      </w:r>
    </w:p>
    <w:p w:rsidR="00973CB4" w:rsidRPr="00B7573E" w:rsidRDefault="00973CB4" w:rsidP="00973CB4">
      <w:pPr>
        <w:ind w:firstLineChars="200" w:firstLine="480"/>
        <w:textAlignment w:val="baseline"/>
        <w:rPr>
          <w:color w:val="092433"/>
        </w:rPr>
      </w:pPr>
      <w:r w:rsidRPr="00B7573E">
        <w:rPr>
          <w:color w:val="092433"/>
        </w:rPr>
        <w:t>Все составляющие IT-инфраструктуры компании можно отнести к одному из трех типов: </w:t>
      </w:r>
    </w:p>
    <w:p w:rsidR="00973CB4" w:rsidRPr="00B7573E" w:rsidRDefault="00973CB4" w:rsidP="001976E1">
      <w:pPr>
        <w:numPr>
          <w:ilvl w:val="0"/>
          <w:numId w:val="19"/>
        </w:numPr>
        <w:ind w:left="0" w:firstLineChars="200" w:firstLine="480"/>
        <w:textAlignment w:val="baseline"/>
        <w:rPr>
          <w:color w:val="092433"/>
        </w:rPr>
      </w:pPr>
      <w:r w:rsidRPr="00B7573E">
        <w:rPr>
          <w:color w:val="092433"/>
        </w:rPr>
        <w:t>аппаратные компоненты,</w:t>
      </w:r>
    </w:p>
    <w:p w:rsidR="00973CB4" w:rsidRPr="00B7573E" w:rsidRDefault="00973CB4" w:rsidP="001976E1">
      <w:pPr>
        <w:numPr>
          <w:ilvl w:val="0"/>
          <w:numId w:val="19"/>
        </w:numPr>
        <w:ind w:left="0" w:firstLineChars="200" w:firstLine="480"/>
        <w:textAlignment w:val="baseline"/>
        <w:rPr>
          <w:color w:val="092433"/>
        </w:rPr>
      </w:pPr>
      <w:r w:rsidRPr="00B7573E">
        <w:rPr>
          <w:color w:val="092433"/>
        </w:rPr>
        <w:t>программное обеспечение.</w:t>
      </w:r>
    </w:p>
    <w:p w:rsidR="00973CB4" w:rsidRPr="00B7573E" w:rsidRDefault="00973CB4" w:rsidP="001976E1">
      <w:pPr>
        <w:numPr>
          <w:ilvl w:val="0"/>
          <w:numId w:val="19"/>
        </w:numPr>
        <w:ind w:left="0" w:firstLineChars="200" w:firstLine="480"/>
        <w:textAlignment w:val="baseline"/>
        <w:rPr>
          <w:color w:val="092433"/>
        </w:rPr>
      </w:pPr>
      <w:r w:rsidRPr="00B7573E">
        <w:rPr>
          <w:color w:val="092433"/>
        </w:rPr>
        <w:t>сетевые компоненты,</w:t>
      </w:r>
    </w:p>
    <w:p w:rsidR="00973CB4" w:rsidRPr="00B7573E" w:rsidRDefault="00973CB4" w:rsidP="00973CB4">
      <w:pPr>
        <w:pStyle w:val="21"/>
        <w:ind w:firstLineChars="200" w:firstLine="480"/>
        <w:rPr>
          <w:sz w:val="24"/>
          <w:szCs w:val="24"/>
        </w:rPr>
      </w:pPr>
    </w:p>
    <w:p w:rsidR="00973CB4" w:rsidRPr="00B7573E" w:rsidRDefault="00973CB4" w:rsidP="00973CB4">
      <w:pPr>
        <w:pStyle w:val="21"/>
        <w:ind w:firstLineChars="200" w:firstLine="480"/>
        <w:rPr>
          <w:sz w:val="24"/>
          <w:szCs w:val="24"/>
        </w:rPr>
      </w:pPr>
      <w:r w:rsidRPr="00B7573E">
        <w:rPr>
          <w:sz w:val="24"/>
          <w:szCs w:val="24"/>
        </w:rPr>
        <w:lastRenderedPageBreak/>
        <w:t>Данные компоненты лежат в основе организации инфраструктуры компании и образуют один из разновидностей Распределенных вычислительных систем</w:t>
      </w:r>
    </w:p>
    <w:p w:rsidR="00973CB4" w:rsidRPr="00B7573E" w:rsidRDefault="00973CB4" w:rsidP="00973CB4">
      <w:pPr>
        <w:pStyle w:val="21"/>
        <w:ind w:firstLineChars="200" w:firstLine="480"/>
        <w:rPr>
          <w:sz w:val="24"/>
          <w:szCs w:val="24"/>
        </w:rPr>
      </w:pPr>
    </w:p>
    <w:p w:rsidR="00973CB4" w:rsidRPr="00B7573E" w:rsidRDefault="00973CB4" w:rsidP="00FB341A">
      <w:pPr>
        <w:pStyle w:val="a6"/>
        <w:ind w:left="0" w:firstLineChars="200" w:firstLine="482"/>
        <w:jc w:val="both"/>
        <w:rPr>
          <w:b/>
        </w:rPr>
      </w:pPr>
      <w:r w:rsidRPr="00B7573E">
        <w:rPr>
          <w:b/>
        </w:rPr>
        <w:t>Распределенные компьютерные системы</w:t>
      </w:r>
    </w:p>
    <w:p w:rsidR="00973CB4" w:rsidRPr="00B7573E" w:rsidRDefault="00973CB4" w:rsidP="00973CB4">
      <w:pPr>
        <w:pStyle w:val="21"/>
        <w:ind w:firstLineChars="200" w:firstLine="480"/>
        <w:rPr>
          <w:sz w:val="24"/>
          <w:szCs w:val="24"/>
        </w:rPr>
      </w:pPr>
      <w:r w:rsidRPr="00B7573E">
        <w:rPr>
          <w:sz w:val="24"/>
          <w:szCs w:val="24"/>
        </w:rPr>
        <w:t>Распределенная вычислительная система (РВС) – это набор соединенных каналами связи независимых компьютеров, которые с точки зрения пользователя некоторого программного обеспечения выглядят единым целым</w:t>
      </w:r>
    </w:p>
    <w:p w:rsidR="00973CB4" w:rsidRPr="00B7573E" w:rsidRDefault="00973CB4" w:rsidP="00FB341A">
      <w:pPr>
        <w:ind w:firstLineChars="200" w:firstLine="482"/>
        <w:jc w:val="both"/>
        <w:rPr>
          <w:b/>
        </w:rPr>
      </w:pPr>
    </w:p>
    <w:p w:rsidR="00973CB4" w:rsidRPr="00B7573E" w:rsidRDefault="00973CB4" w:rsidP="00FB341A">
      <w:pPr>
        <w:ind w:firstLineChars="200" w:firstLine="482"/>
        <w:jc w:val="both"/>
        <w:rPr>
          <w:b/>
          <w:color w:val="000000"/>
        </w:rPr>
      </w:pPr>
      <w:r w:rsidRPr="00B7573E">
        <w:rPr>
          <w:b/>
          <w:color w:val="000000"/>
        </w:rPr>
        <w:t xml:space="preserve">Цели построения РВС </w:t>
      </w:r>
    </w:p>
    <w:p w:rsidR="00973CB4" w:rsidRPr="00B7573E" w:rsidRDefault="00973CB4" w:rsidP="00973CB4">
      <w:pPr>
        <w:jc w:val="both"/>
        <w:rPr>
          <w:color w:val="000000"/>
        </w:rPr>
      </w:pPr>
      <w:r w:rsidRPr="00B7573E">
        <w:rPr>
          <w:color w:val="000000"/>
        </w:rPr>
        <w:t xml:space="preserve">• Географически распределенная вычислительная среда - сама вычислительная среда по своей природе сегодня часто представляет собой территориально распределенную систему. </w:t>
      </w:r>
    </w:p>
    <w:p w:rsidR="00973CB4" w:rsidRPr="00B7573E" w:rsidRDefault="00973CB4" w:rsidP="00973CB4">
      <w:pPr>
        <w:jc w:val="both"/>
        <w:rPr>
          <w:color w:val="000000"/>
        </w:rPr>
      </w:pPr>
      <w:r w:rsidRPr="00B7573E">
        <w:rPr>
          <w:color w:val="000000"/>
        </w:rPr>
        <w:t xml:space="preserve">• Требование увеличения производительности вычислений - быстродействие однопроцессорных систем сегодня достигло потолка. Для повышения масштабируемости решений используются многопроцессорные вычислительные системы. </w:t>
      </w:r>
    </w:p>
    <w:p w:rsidR="00973CB4" w:rsidRPr="00B7573E" w:rsidRDefault="00973CB4" w:rsidP="00973CB4">
      <w:pPr>
        <w:jc w:val="both"/>
        <w:rPr>
          <w:color w:val="000000"/>
        </w:rPr>
      </w:pPr>
      <w:r w:rsidRPr="00B7573E">
        <w:rPr>
          <w:color w:val="000000"/>
        </w:rPr>
        <w:t xml:space="preserve">• Совместное использование ресурсов – сегодня многие СУБД, аппаратное обеспечение, приложения позволяют обеспечить их одновременное использование сразу несколькими географически удаленными пользователями. </w:t>
      </w:r>
    </w:p>
    <w:p w:rsidR="00973CB4" w:rsidRPr="00B7573E" w:rsidRDefault="00973CB4" w:rsidP="00973CB4">
      <w:pPr>
        <w:jc w:val="both"/>
        <w:rPr>
          <w:color w:val="000000"/>
        </w:rPr>
      </w:pPr>
      <w:r w:rsidRPr="00B7573E">
        <w:rPr>
          <w:color w:val="000000"/>
        </w:rPr>
        <w:t>• Отказоустойчивость - система продолжает функционировать после частичных отказов, за счет избыточности (дополнительного оборудования или программных процессов), которые делают возможной правильное функционирование системы при неработоспособности или некорректной работе некоторых из ее компонентов.</w:t>
      </w:r>
    </w:p>
    <w:p w:rsidR="00973CB4" w:rsidRPr="00B7573E" w:rsidRDefault="00973CB4" w:rsidP="00973CB4">
      <w:pPr>
        <w:ind w:firstLine="567"/>
        <w:jc w:val="both"/>
      </w:pPr>
      <w:r w:rsidRPr="00B7573E">
        <w:t xml:space="preserve">Отличительные </w:t>
      </w:r>
      <w:r w:rsidRPr="00B7573E">
        <w:rPr>
          <w:b/>
        </w:rPr>
        <w:t>признаки распределенных вычислительных систем от ВС с общей памятью:</w:t>
      </w:r>
      <w:r w:rsidRPr="00B7573E">
        <w:t xml:space="preserve"> </w:t>
      </w:r>
    </w:p>
    <w:p w:rsidR="00973CB4" w:rsidRPr="00B7573E" w:rsidRDefault="00973CB4" w:rsidP="00973CB4">
      <w:pPr>
        <w:ind w:firstLine="567"/>
        <w:jc w:val="both"/>
      </w:pPr>
      <w:r w:rsidRPr="00B7573E">
        <w:t xml:space="preserve">• В каждом узле распределенной системы свое время - отсутствует синхронность в работе узлов РВС; </w:t>
      </w:r>
    </w:p>
    <w:p w:rsidR="00973CB4" w:rsidRPr="00B7573E" w:rsidRDefault="00973CB4" w:rsidP="00973CB4">
      <w:pPr>
        <w:ind w:firstLine="567"/>
        <w:jc w:val="both"/>
      </w:pPr>
      <w:r w:rsidRPr="00B7573E">
        <w:t xml:space="preserve">• Отсутствие общей памяти - необходимость обмена сообщениями между программными компонентами; </w:t>
      </w:r>
    </w:p>
    <w:p w:rsidR="00973CB4" w:rsidRPr="00B7573E" w:rsidRDefault="00973CB4" w:rsidP="00973CB4">
      <w:pPr>
        <w:ind w:firstLine="567"/>
        <w:jc w:val="both"/>
      </w:pPr>
      <w:r w:rsidRPr="00B7573E">
        <w:t xml:space="preserve">• Географическое распределение вычислительных узлов; </w:t>
      </w:r>
    </w:p>
    <w:p w:rsidR="00973CB4" w:rsidRPr="00B7573E" w:rsidRDefault="00973CB4" w:rsidP="00973CB4">
      <w:pPr>
        <w:ind w:firstLine="567"/>
        <w:jc w:val="both"/>
      </w:pPr>
      <w:r w:rsidRPr="00B7573E">
        <w:t>• Независимость и гетерогенность - компьютеры, входящие в состав распределенной системы могут иметь различный состав и различную производительность и, следовательно, обеспечивать различное время выполнения идентичных задач.</w:t>
      </w:r>
    </w:p>
    <w:p w:rsidR="00973CB4" w:rsidRPr="00B7573E" w:rsidRDefault="00973CB4" w:rsidP="00973CB4">
      <w:pPr>
        <w:ind w:firstLine="567"/>
        <w:jc w:val="both"/>
      </w:pPr>
    </w:p>
    <w:p w:rsidR="00973CB4" w:rsidRPr="00B7573E" w:rsidRDefault="00973CB4" w:rsidP="00B7573E">
      <w:pPr>
        <w:ind w:firstLine="567"/>
        <w:jc w:val="center"/>
      </w:pPr>
      <w:r w:rsidRPr="00B7573E">
        <w:rPr>
          <w:noProof/>
        </w:rPr>
        <w:drawing>
          <wp:inline distT="0" distB="0" distL="0" distR="0" wp14:anchorId="7692DA37" wp14:editId="7ACA7520">
            <wp:extent cx="2459032" cy="160255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80473" cy="1616531"/>
                    </a:xfrm>
                    <a:prstGeom prst="rect">
                      <a:avLst/>
                    </a:prstGeom>
                    <a:noFill/>
                    <a:ln>
                      <a:noFill/>
                    </a:ln>
                  </pic:spPr>
                </pic:pic>
              </a:graphicData>
            </a:graphic>
          </wp:inline>
        </w:drawing>
      </w:r>
    </w:p>
    <w:p w:rsidR="00B7573E" w:rsidRPr="00B7573E" w:rsidRDefault="00B7573E" w:rsidP="00B7573E">
      <w:pPr>
        <w:ind w:firstLine="567"/>
        <w:jc w:val="center"/>
      </w:pPr>
      <w:r>
        <w:t>Рисунок 2.2</w:t>
      </w:r>
    </w:p>
    <w:p w:rsidR="00973CB4" w:rsidRPr="00B7573E" w:rsidRDefault="00973CB4" w:rsidP="00973CB4">
      <w:pPr>
        <w:ind w:firstLine="567"/>
        <w:jc w:val="both"/>
      </w:pPr>
    </w:p>
    <w:p w:rsidR="00973CB4" w:rsidRPr="00B7573E" w:rsidRDefault="00973CB4" w:rsidP="00B7573E">
      <w:pPr>
        <w:ind w:firstLine="567"/>
        <w:jc w:val="center"/>
      </w:pPr>
      <w:r w:rsidRPr="00B7573E">
        <w:rPr>
          <w:noProof/>
        </w:rPr>
        <w:lastRenderedPageBreak/>
        <w:drawing>
          <wp:inline distT="0" distB="0" distL="0" distR="0" wp14:anchorId="43FC4449" wp14:editId="3FD48182">
            <wp:extent cx="2323893" cy="1614115"/>
            <wp:effectExtent l="0" t="0" r="635"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332831" cy="1620323"/>
                    </a:xfrm>
                    <a:prstGeom prst="rect">
                      <a:avLst/>
                    </a:prstGeom>
                    <a:noFill/>
                    <a:ln>
                      <a:noFill/>
                    </a:ln>
                  </pic:spPr>
                </pic:pic>
              </a:graphicData>
            </a:graphic>
          </wp:inline>
        </w:drawing>
      </w:r>
    </w:p>
    <w:p w:rsidR="00973CB4" w:rsidRPr="00B7573E" w:rsidRDefault="00973CB4" w:rsidP="00973CB4">
      <w:pPr>
        <w:ind w:firstLine="567"/>
        <w:jc w:val="both"/>
      </w:pPr>
    </w:p>
    <w:p w:rsidR="00B7573E" w:rsidRPr="00B7573E" w:rsidRDefault="00B7573E" w:rsidP="00B7573E">
      <w:pPr>
        <w:ind w:firstLine="567"/>
        <w:jc w:val="center"/>
      </w:pPr>
      <w:r>
        <w:t>Рисунок 2.3</w:t>
      </w:r>
    </w:p>
    <w:p w:rsidR="00973CB4" w:rsidRPr="00B7573E" w:rsidRDefault="00973CB4" w:rsidP="00973CB4">
      <w:pPr>
        <w:ind w:firstLine="567"/>
        <w:jc w:val="both"/>
      </w:pPr>
    </w:p>
    <w:p w:rsidR="00973CB4" w:rsidRPr="00B7573E" w:rsidRDefault="00973CB4" w:rsidP="00973CB4">
      <w:pPr>
        <w:ind w:firstLine="567"/>
        <w:jc w:val="both"/>
        <w:rPr>
          <w:b/>
        </w:rPr>
      </w:pPr>
      <w:r w:rsidRPr="00B7573E">
        <w:rPr>
          <w:b/>
        </w:rPr>
        <w:t>Кластерные ВС</w:t>
      </w:r>
    </w:p>
    <w:p w:rsidR="00973CB4" w:rsidRPr="00B7573E" w:rsidRDefault="00973CB4" w:rsidP="00973CB4">
      <w:pPr>
        <w:ind w:firstLine="567"/>
        <w:jc w:val="both"/>
      </w:pPr>
      <w:r w:rsidRPr="00B7573E">
        <w:rPr>
          <w:b/>
        </w:rPr>
        <w:t>Кластер</w:t>
      </w:r>
      <w:r w:rsidRPr="00B7573E">
        <w:t xml:space="preserve"> — группа компьютеров, объединённых высокоскоростными каналами связи, представляющая с точки зрения пользователя единый аппаратный ресурс. Для связи узлов используется одна из стандартных сетевых технологий (</w:t>
      </w:r>
      <w:proofErr w:type="spellStart"/>
      <w:r w:rsidRPr="00B7573E">
        <w:t>Fast</w:t>
      </w:r>
      <w:proofErr w:type="spellEnd"/>
      <w:r w:rsidRPr="00B7573E">
        <w:t>/</w:t>
      </w:r>
      <w:proofErr w:type="spellStart"/>
      <w:r w:rsidRPr="00B7573E">
        <w:t>Gigabit</w:t>
      </w:r>
      <w:proofErr w:type="spellEnd"/>
      <w:r w:rsidRPr="00B7573E">
        <w:t xml:space="preserve"> </w:t>
      </w:r>
      <w:proofErr w:type="spellStart"/>
      <w:r w:rsidRPr="00B7573E">
        <w:t>Ethernet</w:t>
      </w:r>
      <w:proofErr w:type="spellEnd"/>
      <w:r w:rsidRPr="00B7573E">
        <w:t xml:space="preserve">, </w:t>
      </w:r>
      <w:proofErr w:type="spellStart"/>
      <w:r w:rsidRPr="00B7573E">
        <w:t>Myrinet</w:t>
      </w:r>
      <w:proofErr w:type="spellEnd"/>
      <w:r w:rsidRPr="00B7573E">
        <w:t>) на базе шинной архитектуры или коммутатора.</w:t>
      </w:r>
    </w:p>
    <w:p w:rsidR="00973CB4" w:rsidRPr="00B7573E" w:rsidRDefault="00973CB4" w:rsidP="00B7573E">
      <w:pPr>
        <w:ind w:firstLine="567"/>
        <w:jc w:val="center"/>
      </w:pPr>
      <w:r w:rsidRPr="00B7573E">
        <w:rPr>
          <w:noProof/>
        </w:rPr>
        <w:drawing>
          <wp:inline distT="0" distB="0" distL="0" distR="0" wp14:anchorId="56791BA9" wp14:editId="7F270E83">
            <wp:extent cx="1905000" cy="1390952"/>
            <wp:effectExtent l="0" t="0" r="0" b="0"/>
            <wp:docPr id="11" name="Рисунок 11" descr="Кластерные систем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Кластерные системы"/>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13164" cy="1396913"/>
                    </a:xfrm>
                    <a:prstGeom prst="rect">
                      <a:avLst/>
                    </a:prstGeom>
                    <a:noFill/>
                    <a:ln>
                      <a:noFill/>
                    </a:ln>
                  </pic:spPr>
                </pic:pic>
              </a:graphicData>
            </a:graphic>
          </wp:inline>
        </w:drawing>
      </w:r>
    </w:p>
    <w:p w:rsidR="00973CB4" w:rsidRPr="00B7573E" w:rsidRDefault="00973CB4" w:rsidP="00973CB4">
      <w:pPr>
        <w:ind w:firstLine="567"/>
        <w:jc w:val="both"/>
      </w:pPr>
      <w:r w:rsidRPr="00B7573E">
        <w:rPr>
          <w:noProof/>
        </w:rPr>
        <w:drawing>
          <wp:inline distT="0" distB="0" distL="0" distR="0" wp14:anchorId="1864BBEA" wp14:editId="6B89D174">
            <wp:extent cx="4380009" cy="2186609"/>
            <wp:effectExtent l="0" t="0" r="1905"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98330" cy="2195755"/>
                    </a:xfrm>
                    <a:prstGeom prst="rect">
                      <a:avLst/>
                    </a:prstGeom>
                    <a:noFill/>
                    <a:ln>
                      <a:noFill/>
                    </a:ln>
                  </pic:spPr>
                </pic:pic>
              </a:graphicData>
            </a:graphic>
          </wp:inline>
        </w:drawing>
      </w:r>
    </w:p>
    <w:p w:rsidR="00B7573E" w:rsidRPr="00B7573E" w:rsidRDefault="00B7573E" w:rsidP="00B7573E">
      <w:pPr>
        <w:ind w:firstLine="567"/>
        <w:jc w:val="center"/>
      </w:pPr>
      <w:r>
        <w:t>Рисунок 2.5</w:t>
      </w:r>
    </w:p>
    <w:p w:rsidR="00B7573E" w:rsidRDefault="00B7573E" w:rsidP="00973CB4">
      <w:pPr>
        <w:ind w:firstLine="567"/>
        <w:jc w:val="both"/>
        <w:rPr>
          <w:b/>
        </w:rPr>
      </w:pPr>
    </w:p>
    <w:p w:rsidR="00B7573E" w:rsidRDefault="00B7573E" w:rsidP="00973CB4">
      <w:pPr>
        <w:ind w:firstLine="567"/>
        <w:jc w:val="both"/>
        <w:rPr>
          <w:b/>
        </w:rPr>
      </w:pPr>
    </w:p>
    <w:p w:rsidR="00973CB4" w:rsidRPr="00B7573E" w:rsidRDefault="00973CB4" w:rsidP="00973CB4">
      <w:pPr>
        <w:ind w:firstLine="567"/>
        <w:jc w:val="both"/>
        <w:rPr>
          <w:b/>
        </w:rPr>
      </w:pPr>
      <w:r w:rsidRPr="00B7573E">
        <w:rPr>
          <w:b/>
        </w:rPr>
        <w:t>Клиент-серверные системы</w:t>
      </w:r>
    </w:p>
    <w:p w:rsidR="00973CB4" w:rsidRPr="00B7573E" w:rsidRDefault="00973CB4" w:rsidP="00973CB4">
      <w:pPr>
        <w:ind w:firstLine="567"/>
        <w:jc w:val="both"/>
        <w:rPr>
          <w:b/>
        </w:rPr>
      </w:pPr>
      <w:r w:rsidRPr="00B7573E">
        <w:rPr>
          <w:shd w:val="clear" w:color="auto" w:fill="FFFFFF"/>
        </w:rPr>
        <w:t>«Клиент — сервер» — вычислительная или сетевая архитектура, в которой задания или сетевая нагрузка распределены между поставщиками услуг, называемыми серверами, и заказчиками услуг, называемыми клиентами. Фактически клиент и сервер — это программное обеспечение.</w:t>
      </w:r>
    </w:p>
    <w:p w:rsidR="00973CB4" w:rsidRPr="00B7573E" w:rsidRDefault="00973CB4" w:rsidP="00B7573E">
      <w:pPr>
        <w:ind w:firstLine="567"/>
        <w:jc w:val="center"/>
      </w:pPr>
      <w:r w:rsidRPr="00B7573E">
        <w:rPr>
          <w:noProof/>
        </w:rPr>
        <w:lastRenderedPageBreak/>
        <w:drawing>
          <wp:inline distT="0" distB="0" distL="0" distR="0" wp14:anchorId="213539FE" wp14:editId="11FE79A7">
            <wp:extent cx="2838450" cy="190990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59532" cy="1924088"/>
                    </a:xfrm>
                    <a:prstGeom prst="rect">
                      <a:avLst/>
                    </a:prstGeom>
                    <a:noFill/>
                    <a:ln>
                      <a:noFill/>
                    </a:ln>
                  </pic:spPr>
                </pic:pic>
              </a:graphicData>
            </a:graphic>
          </wp:inline>
        </w:drawing>
      </w:r>
    </w:p>
    <w:p w:rsidR="00B7573E" w:rsidRPr="00B7573E" w:rsidRDefault="00B7573E" w:rsidP="00B7573E">
      <w:pPr>
        <w:ind w:firstLine="567"/>
        <w:jc w:val="center"/>
      </w:pPr>
      <w:r>
        <w:t>Рисунок 2.6</w:t>
      </w:r>
    </w:p>
    <w:p w:rsidR="00B7573E" w:rsidRDefault="00B7573E" w:rsidP="00973CB4">
      <w:pPr>
        <w:ind w:firstLine="567"/>
        <w:jc w:val="both"/>
        <w:rPr>
          <w:b/>
          <w:shd w:val="clear" w:color="auto" w:fill="FFFFFF"/>
        </w:rPr>
      </w:pPr>
    </w:p>
    <w:p w:rsidR="00973CB4" w:rsidRPr="00B7573E" w:rsidRDefault="00973CB4" w:rsidP="00973CB4">
      <w:pPr>
        <w:ind w:firstLine="567"/>
        <w:jc w:val="both"/>
        <w:rPr>
          <w:shd w:val="clear" w:color="auto" w:fill="FFFFFF"/>
        </w:rPr>
      </w:pPr>
      <w:proofErr w:type="spellStart"/>
      <w:r w:rsidRPr="00B7573E">
        <w:rPr>
          <w:b/>
          <w:shd w:val="clear" w:color="auto" w:fill="FFFFFF"/>
        </w:rPr>
        <w:t>Грид</w:t>
      </w:r>
      <w:proofErr w:type="spellEnd"/>
      <w:r w:rsidRPr="00B7573E">
        <w:rPr>
          <w:b/>
          <w:shd w:val="clear" w:color="auto" w:fill="FFFFFF"/>
        </w:rPr>
        <w:t>-вычисления</w:t>
      </w:r>
      <w:r w:rsidRPr="00B7573E">
        <w:rPr>
          <w:shd w:val="clear" w:color="auto" w:fill="FFFFFF"/>
        </w:rPr>
        <w:t xml:space="preserve"> — это форма распределённых вычислений, в которой «виртуальный суперкомпьютер» представлен в виде кластеров, соединённых с помощью сети, слабосвязанных гетерогенных компьютеров, работающих вместе для выполнения огромного количества заданий.</w:t>
      </w:r>
    </w:p>
    <w:p w:rsidR="00973CB4" w:rsidRPr="00B7573E" w:rsidRDefault="00973CB4" w:rsidP="00973CB4">
      <w:pPr>
        <w:ind w:firstLine="567"/>
        <w:jc w:val="both"/>
      </w:pPr>
    </w:p>
    <w:p w:rsidR="00973CB4" w:rsidRPr="00B7573E" w:rsidRDefault="00973CB4" w:rsidP="00B7573E">
      <w:pPr>
        <w:ind w:firstLine="567"/>
        <w:jc w:val="center"/>
      </w:pPr>
      <w:r w:rsidRPr="00B7573E">
        <w:rPr>
          <w:noProof/>
        </w:rPr>
        <w:drawing>
          <wp:inline distT="0" distB="0" distL="0" distR="0" wp14:anchorId="6A8DADDE" wp14:editId="58541250">
            <wp:extent cx="3472432" cy="23812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82025" cy="2387828"/>
                    </a:xfrm>
                    <a:prstGeom prst="rect">
                      <a:avLst/>
                    </a:prstGeom>
                    <a:noFill/>
                    <a:ln>
                      <a:noFill/>
                    </a:ln>
                  </pic:spPr>
                </pic:pic>
              </a:graphicData>
            </a:graphic>
          </wp:inline>
        </w:drawing>
      </w:r>
    </w:p>
    <w:p w:rsidR="00B7573E" w:rsidRPr="00B7573E" w:rsidRDefault="00B7573E" w:rsidP="00B7573E">
      <w:pPr>
        <w:ind w:firstLine="567"/>
        <w:jc w:val="center"/>
      </w:pPr>
      <w:r>
        <w:t>Рисунок 2.7</w:t>
      </w:r>
    </w:p>
    <w:p w:rsidR="00973CB4" w:rsidRPr="00B7573E" w:rsidRDefault="00973CB4" w:rsidP="00973CB4">
      <w:pPr>
        <w:ind w:firstLine="567"/>
        <w:jc w:val="both"/>
      </w:pPr>
    </w:p>
    <w:p w:rsidR="00973CB4" w:rsidRPr="00B7573E" w:rsidRDefault="00973CB4" w:rsidP="00973CB4">
      <w:pPr>
        <w:ind w:firstLine="567"/>
        <w:jc w:val="both"/>
        <w:rPr>
          <w:b/>
        </w:rPr>
      </w:pPr>
      <w:r w:rsidRPr="00B7573E">
        <w:rPr>
          <w:b/>
        </w:rPr>
        <w:t>Облачные системы</w:t>
      </w:r>
    </w:p>
    <w:p w:rsidR="00973CB4" w:rsidRPr="00B7573E" w:rsidRDefault="00973CB4" w:rsidP="00973CB4">
      <w:pPr>
        <w:ind w:firstLine="567"/>
        <w:jc w:val="both"/>
      </w:pPr>
      <w:r w:rsidRPr="00B7573E">
        <w:rPr>
          <w:color w:val="212529"/>
          <w:shd w:val="clear" w:color="auto" w:fill="FFFFFF"/>
        </w:rPr>
        <w:t xml:space="preserve">Облачные технологии — это технологии распределенной обработки цифровых данных, с помощью которых компьютерные ресурсы предоставляются интернет-пользователю как онлайн-сервис. Программы запускаются и выдают результаты работы в окне </w:t>
      </w:r>
      <w:proofErr w:type="spellStart"/>
      <w:r w:rsidRPr="00B7573E">
        <w:rPr>
          <w:color w:val="212529"/>
          <w:shd w:val="clear" w:color="auto" w:fill="FFFFFF"/>
        </w:rPr>
        <w:t>web</w:t>
      </w:r>
      <w:proofErr w:type="spellEnd"/>
      <w:r w:rsidRPr="00B7573E">
        <w:rPr>
          <w:color w:val="212529"/>
          <w:shd w:val="clear" w:color="auto" w:fill="FFFFFF"/>
        </w:rPr>
        <w:t>-браузера на локальном ПК. При этом все необходимые для работы программы и их данные находятся на удаленном интернет-сервере и временно кэшируются на клиентской стороне: на ПК и др.</w:t>
      </w:r>
    </w:p>
    <w:p w:rsidR="00973CB4" w:rsidRPr="00B7573E" w:rsidRDefault="00973CB4" w:rsidP="00973CB4">
      <w:pPr>
        <w:pStyle w:val="ad"/>
        <w:shd w:val="clear" w:color="auto" w:fill="FFFFFF"/>
        <w:spacing w:before="0" w:beforeAutospacing="0" w:after="0" w:afterAutospacing="0"/>
        <w:ind w:firstLine="567"/>
        <w:jc w:val="both"/>
        <w:rPr>
          <w:color w:val="212529"/>
          <w:lang w:val="ru-RU"/>
        </w:rPr>
      </w:pPr>
      <w:r w:rsidRPr="00B7573E">
        <w:rPr>
          <w:color w:val="212529"/>
          <w:lang w:val="ru-RU"/>
        </w:rPr>
        <w:t xml:space="preserve">Преимущество технологии в том, что пользователь имеет доступ к собственным данным, но не должен заботиться об инфраструктуре, операционной системе и программном обеспечение, с которым он работает. </w:t>
      </w:r>
    </w:p>
    <w:p w:rsidR="00973CB4" w:rsidRPr="00B7573E" w:rsidRDefault="00973CB4" w:rsidP="00973CB4">
      <w:pPr>
        <w:pStyle w:val="2"/>
        <w:shd w:val="clear" w:color="auto" w:fill="FFFFFF"/>
        <w:spacing w:line="240" w:lineRule="auto"/>
        <w:ind w:firstLine="567"/>
        <w:jc w:val="both"/>
        <w:rPr>
          <w:color w:val="212529"/>
          <w:sz w:val="24"/>
        </w:rPr>
      </w:pPr>
      <w:r w:rsidRPr="00B7573E">
        <w:rPr>
          <w:b/>
          <w:bCs/>
          <w:color w:val="212529"/>
          <w:sz w:val="24"/>
        </w:rPr>
        <w:t>Виды облачных технологий</w:t>
      </w:r>
    </w:p>
    <w:p w:rsidR="00973CB4" w:rsidRPr="00B7573E" w:rsidRDefault="00973CB4" w:rsidP="00973CB4">
      <w:pPr>
        <w:pStyle w:val="ad"/>
        <w:shd w:val="clear" w:color="auto" w:fill="FFFFFF"/>
        <w:spacing w:before="0" w:beforeAutospacing="0" w:after="0" w:afterAutospacing="0"/>
        <w:ind w:firstLine="567"/>
        <w:jc w:val="both"/>
        <w:rPr>
          <w:color w:val="212529"/>
          <w:lang w:val="ru-RU"/>
        </w:rPr>
      </w:pPr>
      <w:r w:rsidRPr="00B7573E">
        <w:rPr>
          <w:color w:val="212529"/>
          <w:lang w:val="ru-RU"/>
        </w:rPr>
        <w:t>Имеются следующие категории облачных технологий:</w:t>
      </w:r>
    </w:p>
    <w:p w:rsidR="00973CB4" w:rsidRPr="00B7573E" w:rsidRDefault="00973CB4" w:rsidP="001976E1">
      <w:pPr>
        <w:numPr>
          <w:ilvl w:val="0"/>
          <w:numId w:val="17"/>
        </w:numPr>
        <w:shd w:val="clear" w:color="auto" w:fill="FFFFFF"/>
        <w:ind w:firstLine="567"/>
        <w:jc w:val="both"/>
        <w:rPr>
          <w:color w:val="212529"/>
        </w:rPr>
      </w:pPr>
      <w:r w:rsidRPr="00B7573E">
        <w:rPr>
          <w:color w:val="212529"/>
        </w:rPr>
        <w:t>Публичное облако — одновременный доступ многих пользователей к IT-инфраструктуре. Но возможности управлять и обслуживать данное облако у пользователей нет, вся ответственность возложена на ее владельца. Абонентом предлагаемых сервисов может стать любая компания или частное лицо.</w:t>
      </w:r>
    </w:p>
    <w:p w:rsidR="00973CB4" w:rsidRPr="00B7573E" w:rsidRDefault="00973CB4" w:rsidP="001976E1">
      <w:pPr>
        <w:numPr>
          <w:ilvl w:val="0"/>
          <w:numId w:val="17"/>
        </w:numPr>
        <w:shd w:val="clear" w:color="auto" w:fill="FFFFFF"/>
        <w:ind w:firstLine="567"/>
        <w:jc w:val="both"/>
        <w:rPr>
          <w:color w:val="212529"/>
        </w:rPr>
      </w:pPr>
      <w:r w:rsidRPr="00B7573E">
        <w:rPr>
          <w:color w:val="212529"/>
        </w:rPr>
        <w:lastRenderedPageBreak/>
        <w:t>Частное облако — IT-инфраструктура, которую контролирует и эксплуатирует только один абонент в собственных интересах. Инфраструктура для управления частным облаком может размещаться либо в помещениях пользователя, или у внешнего оператора или частично у пользователя и оператора.</w:t>
      </w:r>
    </w:p>
    <w:p w:rsidR="00973CB4" w:rsidRPr="00B7573E" w:rsidRDefault="00973CB4" w:rsidP="001976E1">
      <w:pPr>
        <w:numPr>
          <w:ilvl w:val="0"/>
          <w:numId w:val="17"/>
        </w:numPr>
        <w:shd w:val="clear" w:color="auto" w:fill="FFFFFF"/>
        <w:ind w:firstLine="567"/>
        <w:jc w:val="both"/>
        <w:rPr>
          <w:color w:val="212529"/>
        </w:rPr>
      </w:pPr>
      <w:r w:rsidRPr="00B7573E">
        <w:rPr>
          <w:color w:val="212529"/>
        </w:rPr>
        <w:t>Гибридное облако — это IT-инфраструктура, в которой объединены лучшие качества публичного и частного облака. Такая композиция уникальных объектов, связанных между собой стандартизированными или собственными технологиями, которые позволяют переносить данные или программы между компонентами.</w:t>
      </w:r>
    </w:p>
    <w:p w:rsidR="00973CB4" w:rsidRPr="00B7573E" w:rsidRDefault="00973CB4" w:rsidP="00973CB4">
      <w:pPr>
        <w:pStyle w:val="2"/>
        <w:shd w:val="clear" w:color="auto" w:fill="FFFFFF"/>
        <w:spacing w:line="240" w:lineRule="auto"/>
        <w:ind w:firstLine="567"/>
        <w:jc w:val="both"/>
        <w:rPr>
          <w:color w:val="212529"/>
          <w:sz w:val="24"/>
        </w:rPr>
      </w:pPr>
      <w:r w:rsidRPr="00B7573E">
        <w:rPr>
          <w:b/>
          <w:bCs/>
          <w:color w:val="212529"/>
          <w:sz w:val="24"/>
        </w:rPr>
        <w:t>Возможности облачных вычислений</w:t>
      </w:r>
    </w:p>
    <w:p w:rsidR="00973CB4" w:rsidRPr="00B7573E" w:rsidRDefault="00973CB4" w:rsidP="00973CB4">
      <w:pPr>
        <w:pStyle w:val="ad"/>
        <w:shd w:val="clear" w:color="auto" w:fill="FFFFFF"/>
        <w:spacing w:before="0" w:beforeAutospacing="0" w:after="0" w:afterAutospacing="0"/>
        <w:ind w:firstLine="567"/>
        <w:jc w:val="both"/>
        <w:rPr>
          <w:color w:val="212529"/>
          <w:lang w:val="ru-RU"/>
        </w:rPr>
      </w:pPr>
      <w:r w:rsidRPr="00B7573E">
        <w:rPr>
          <w:color w:val="212529"/>
          <w:lang w:val="ru-RU"/>
        </w:rPr>
        <w:t>Существует несколько уровней облачных вычислений:</w:t>
      </w:r>
    </w:p>
    <w:p w:rsidR="00973CB4" w:rsidRPr="00B7573E" w:rsidRDefault="00973CB4" w:rsidP="00973CB4">
      <w:pPr>
        <w:pStyle w:val="ad"/>
        <w:shd w:val="clear" w:color="auto" w:fill="FFFFFF"/>
        <w:spacing w:before="0" w:beforeAutospacing="0" w:after="0" w:afterAutospacing="0"/>
        <w:ind w:firstLine="567"/>
        <w:jc w:val="both"/>
        <w:rPr>
          <w:color w:val="212529"/>
          <w:lang w:val="ru-RU"/>
        </w:rPr>
      </w:pPr>
      <w:r w:rsidRPr="00B7573E">
        <w:rPr>
          <w:color w:val="212529"/>
          <w:lang w:val="ru-RU"/>
        </w:rPr>
        <w:t>Низкий уровень «Инфраструктура как услуга» (</w:t>
      </w:r>
      <w:r w:rsidRPr="00B7573E">
        <w:rPr>
          <w:color w:val="212529"/>
        </w:rPr>
        <w:t>IaaS</w:t>
      </w:r>
      <w:r w:rsidRPr="00B7573E">
        <w:rPr>
          <w:color w:val="212529"/>
          <w:lang w:val="ru-RU"/>
        </w:rPr>
        <w:t xml:space="preserve">, </w:t>
      </w:r>
      <w:r w:rsidRPr="00B7573E">
        <w:rPr>
          <w:color w:val="212529"/>
        </w:rPr>
        <w:t>infrastructure</w:t>
      </w:r>
      <w:r w:rsidRPr="00B7573E">
        <w:rPr>
          <w:color w:val="212529"/>
          <w:lang w:val="ru-RU"/>
        </w:rPr>
        <w:t xml:space="preserve"> </w:t>
      </w:r>
      <w:r w:rsidRPr="00B7573E">
        <w:rPr>
          <w:color w:val="212529"/>
        </w:rPr>
        <w:t>as</w:t>
      </w:r>
      <w:r w:rsidRPr="00B7573E">
        <w:rPr>
          <w:color w:val="212529"/>
          <w:lang w:val="ru-RU"/>
        </w:rPr>
        <w:t xml:space="preserve"> </w:t>
      </w:r>
      <w:r w:rsidRPr="00B7573E">
        <w:rPr>
          <w:color w:val="212529"/>
        </w:rPr>
        <w:t>a</w:t>
      </w:r>
      <w:r w:rsidRPr="00B7573E">
        <w:rPr>
          <w:color w:val="212529"/>
          <w:lang w:val="ru-RU"/>
        </w:rPr>
        <w:t xml:space="preserve"> </w:t>
      </w:r>
      <w:r w:rsidRPr="00B7573E">
        <w:rPr>
          <w:color w:val="212529"/>
        </w:rPr>
        <w:t>service</w:t>
      </w:r>
      <w:r w:rsidRPr="00B7573E">
        <w:rPr>
          <w:color w:val="212529"/>
          <w:lang w:val="ru-RU"/>
        </w:rPr>
        <w:t>). Пользователи получают базовые вычислительные ресурсы: процессоры и устройства для хранения информации — и используют их для создания собственных операционных систем и приложений.</w:t>
      </w:r>
    </w:p>
    <w:p w:rsidR="00973CB4" w:rsidRPr="00B7573E" w:rsidRDefault="00973CB4" w:rsidP="00973CB4">
      <w:pPr>
        <w:pStyle w:val="ad"/>
        <w:shd w:val="clear" w:color="auto" w:fill="FFFFFF"/>
        <w:spacing w:before="0" w:beforeAutospacing="0" w:after="0" w:afterAutospacing="0"/>
        <w:ind w:firstLine="567"/>
        <w:jc w:val="both"/>
        <w:rPr>
          <w:color w:val="212529"/>
          <w:lang w:val="ru-RU"/>
        </w:rPr>
      </w:pPr>
      <w:r w:rsidRPr="00B7573E">
        <w:rPr>
          <w:color w:val="212529"/>
          <w:lang w:val="ru-RU"/>
        </w:rPr>
        <w:t>Второй уровень «Платформа как услуга» (</w:t>
      </w:r>
      <w:r w:rsidRPr="00B7573E">
        <w:rPr>
          <w:color w:val="212529"/>
        </w:rPr>
        <w:t>PaaS</w:t>
      </w:r>
      <w:r w:rsidRPr="00B7573E">
        <w:rPr>
          <w:color w:val="212529"/>
          <w:lang w:val="ru-RU"/>
        </w:rPr>
        <w:t xml:space="preserve">, </w:t>
      </w:r>
      <w:r w:rsidRPr="00B7573E">
        <w:rPr>
          <w:color w:val="212529"/>
        </w:rPr>
        <w:t>platform</w:t>
      </w:r>
      <w:r w:rsidRPr="00B7573E">
        <w:rPr>
          <w:color w:val="212529"/>
          <w:lang w:val="ru-RU"/>
        </w:rPr>
        <w:t xml:space="preserve"> </w:t>
      </w:r>
      <w:r w:rsidRPr="00B7573E">
        <w:rPr>
          <w:color w:val="212529"/>
        </w:rPr>
        <w:t>as</w:t>
      </w:r>
      <w:r w:rsidRPr="00B7573E">
        <w:rPr>
          <w:color w:val="212529"/>
          <w:lang w:val="ru-RU"/>
        </w:rPr>
        <w:t xml:space="preserve"> </w:t>
      </w:r>
      <w:r w:rsidRPr="00B7573E">
        <w:rPr>
          <w:color w:val="212529"/>
        </w:rPr>
        <w:t>a</w:t>
      </w:r>
      <w:r w:rsidRPr="00B7573E">
        <w:rPr>
          <w:color w:val="212529"/>
          <w:lang w:val="ru-RU"/>
        </w:rPr>
        <w:t xml:space="preserve"> </w:t>
      </w:r>
      <w:r w:rsidRPr="00B7573E">
        <w:rPr>
          <w:color w:val="212529"/>
        </w:rPr>
        <w:t>service</w:t>
      </w:r>
      <w:r w:rsidRPr="00B7573E">
        <w:rPr>
          <w:color w:val="212529"/>
          <w:lang w:val="ru-RU"/>
        </w:rPr>
        <w:t>). Пользователи имеют возможность устанавливать собственные приложения на платформе, предоставляемой провайдером услуги. Пользователь не управляет базовой инфраструктурой облака: сетями, серверами, операционными системами и системами хранения данных, но имеет контроль над развернутыми приложениями и некоторыми параметрами конфигурации среды хостинга.</w:t>
      </w:r>
    </w:p>
    <w:p w:rsidR="00973CB4" w:rsidRPr="00B7573E" w:rsidRDefault="00973CB4" w:rsidP="00973CB4">
      <w:pPr>
        <w:pStyle w:val="ad"/>
        <w:shd w:val="clear" w:color="auto" w:fill="FFFFFF"/>
        <w:spacing w:before="0" w:beforeAutospacing="0" w:after="0" w:afterAutospacing="0"/>
        <w:ind w:firstLine="567"/>
        <w:jc w:val="both"/>
        <w:rPr>
          <w:color w:val="212529"/>
          <w:lang w:val="ru-RU"/>
        </w:rPr>
      </w:pPr>
      <w:r w:rsidRPr="00B7573E">
        <w:rPr>
          <w:color w:val="212529"/>
          <w:lang w:val="ru-RU"/>
        </w:rPr>
        <w:t>Высший уровень облачных вычислений «Программное обеспечение как услуга» (</w:t>
      </w:r>
      <w:r w:rsidRPr="00B7573E">
        <w:rPr>
          <w:color w:val="212529"/>
        </w:rPr>
        <w:t>SaaS</w:t>
      </w:r>
      <w:r w:rsidRPr="00B7573E">
        <w:rPr>
          <w:color w:val="212529"/>
          <w:lang w:val="ru-RU"/>
        </w:rPr>
        <w:t xml:space="preserve">, </w:t>
      </w:r>
      <w:r w:rsidRPr="00B7573E">
        <w:rPr>
          <w:color w:val="212529"/>
        </w:rPr>
        <w:t>software</w:t>
      </w:r>
      <w:r w:rsidRPr="00B7573E">
        <w:rPr>
          <w:color w:val="212529"/>
          <w:lang w:val="ru-RU"/>
        </w:rPr>
        <w:t xml:space="preserve"> </w:t>
      </w:r>
      <w:r w:rsidRPr="00B7573E">
        <w:rPr>
          <w:color w:val="212529"/>
        </w:rPr>
        <w:t>as</w:t>
      </w:r>
      <w:r w:rsidRPr="00B7573E">
        <w:rPr>
          <w:color w:val="212529"/>
          <w:lang w:val="ru-RU"/>
        </w:rPr>
        <w:t xml:space="preserve"> </w:t>
      </w:r>
      <w:r w:rsidRPr="00B7573E">
        <w:rPr>
          <w:color w:val="212529"/>
        </w:rPr>
        <w:t>a</w:t>
      </w:r>
      <w:r w:rsidRPr="00B7573E">
        <w:rPr>
          <w:color w:val="212529"/>
          <w:lang w:val="ru-RU"/>
        </w:rPr>
        <w:t xml:space="preserve"> </w:t>
      </w:r>
      <w:r w:rsidRPr="00B7573E">
        <w:rPr>
          <w:color w:val="212529"/>
        </w:rPr>
        <w:t>service</w:t>
      </w:r>
      <w:r w:rsidRPr="00B7573E">
        <w:rPr>
          <w:color w:val="212529"/>
          <w:lang w:val="ru-RU"/>
        </w:rPr>
        <w:t>). В «облаке» хранятся не только данные, но и связанные с ними программы, а пользователю для работы нужен только веб-браузер. Потребитель пользуется приложениями провайдера, который работает в облачной инфраструктуре. При этом пользователь не управляет базовой инфраструктурой облака - сетями, серверами, операционными системами, системами хранения, также индивидуальными настройками приложений за исключением некоторых настроек конфигурации программы.</w:t>
      </w:r>
    </w:p>
    <w:p w:rsidR="00973CB4" w:rsidRPr="00B7573E" w:rsidRDefault="00973CB4" w:rsidP="00973CB4">
      <w:pPr>
        <w:pStyle w:val="2"/>
        <w:shd w:val="clear" w:color="auto" w:fill="FFFFFF"/>
        <w:spacing w:line="240" w:lineRule="auto"/>
        <w:ind w:firstLine="567"/>
        <w:jc w:val="both"/>
        <w:rPr>
          <w:color w:val="212529"/>
          <w:sz w:val="24"/>
        </w:rPr>
      </w:pPr>
      <w:r w:rsidRPr="00B7573E">
        <w:rPr>
          <w:b/>
          <w:bCs/>
          <w:color w:val="212529"/>
          <w:sz w:val="24"/>
        </w:rPr>
        <w:t>Примеры облачных решений</w:t>
      </w:r>
    </w:p>
    <w:p w:rsidR="00973CB4" w:rsidRPr="00B7573E" w:rsidRDefault="00973CB4" w:rsidP="00973CB4">
      <w:pPr>
        <w:pStyle w:val="ad"/>
        <w:shd w:val="clear" w:color="auto" w:fill="FFFFFF"/>
        <w:spacing w:before="0" w:beforeAutospacing="0" w:after="0" w:afterAutospacing="0"/>
        <w:ind w:firstLine="567"/>
        <w:jc w:val="both"/>
        <w:rPr>
          <w:color w:val="212529"/>
          <w:lang w:val="ru-RU"/>
        </w:rPr>
      </w:pPr>
      <w:r w:rsidRPr="00B7573E">
        <w:rPr>
          <w:color w:val="212529"/>
          <w:lang w:val="ru-RU"/>
        </w:rPr>
        <w:t xml:space="preserve">На данный момент в мире правят три гиганта - </w:t>
      </w:r>
      <w:r w:rsidRPr="00B7573E">
        <w:rPr>
          <w:color w:val="212529"/>
        </w:rPr>
        <w:t>AWS</w:t>
      </w:r>
      <w:r w:rsidRPr="00B7573E">
        <w:rPr>
          <w:color w:val="212529"/>
          <w:lang w:val="ru-RU"/>
        </w:rPr>
        <w:t xml:space="preserve">, </w:t>
      </w:r>
      <w:r w:rsidRPr="00B7573E">
        <w:rPr>
          <w:color w:val="212529"/>
        </w:rPr>
        <w:t>Azure</w:t>
      </w:r>
      <w:r w:rsidRPr="00B7573E">
        <w:rPr>
          <w:color w:val="212529"/>
          <w:lang w:val="ru-RU"/>
        </w:rPr>
        <w:t xml:space="preserve">, </w:t>
      </w:r>
      <w:r w:rsidRPr="00B7573E">
        <w:rPr>
          <w:color w:val="212529"/>
        </w:rPr>
        <w:t>Google</w:t>
      </w:r>
      <w:r w:rsidRPr="00B7573E">
        <w:rPr>
          <w:color w:val="212529"/>
          <w:lang w:val="ru-RU"/>
        </w:rPr>
        <w:t xml:space="preserve"> </w:t>
      </w:r>
      <w:r w:rsidRPr="00B7573E">
        <w:rPr>
          <w:color w:val="212529"/>
        </w:rPr>
        <w:t>Cloud</w:t>
      </w:r>
      <w:r w:rsidRPr="00B7573E">
        <w:rPr>
          <w:color w:val="212529"/>
          <w:lang w:val="ru-RU"/>
        </w:rPr>
        <w:t>.</w:t>
      </w:r>
    </w:p>
    <w:p w:rsidR="00973CB4" w:rsidRPr="00B7573E" w:rsidRDefault="00973CB4" w:rsidP="00973CB4">
      <w:pPr>
        <w:ind w:firstLine="567"/>
        <w:jc w:val="both"/>
        <w:rPr>
          <w:b/>
        </w:rPr>
      </w:pPr>
    </w:p>
    <w:p w:rsidR="00973CB4" w:rsidRPr="00B7573E" w:rsidRDefault="00973CB4" w:rsidP="00973CB4">
      <w:pPr>
        <w:ind w:firstLine="567"/>
        <w:jc w:val="both"/>
      </w:pPr>
      <w:r w:rsidRPr="00B7573E">
        <w:rPr>
          <w:noProof/>
        </w:rPr>
        <w:drawing>
          <wp:inline distT="0" distB="0" distL="0" distR="0" wp14:anchorId="2C4F59C9" wp14:editId="7B343BDF">
            <wp:extent cx="4619625" cy="259585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37961" cy="2606161"/>
                    </a:xfrm>
                    <a:prstGeom prst="rect">
                      <a:avLst/>
                    </a:prstGeom>
                    <a:noFill/>
                    <a:ln>
                      <a:noFill/>
                    </a:ln>
                  </pic:spPr>
                </pic:pic>
              </a:graphicData>
            </a:graphic>
          </wp:inline>
        </w:drawing>
      </w:r>
    </w:p>
    <w:p w:rsidR="00B7573E" w:rsidRPr="00B7573E" w:rsidRDefault="00B7573E" w:rsidP="00B7573E">
      <w:pPr>
        <w:ind w:firstLine="567"/>
        <w:jc w:val="center"/>
      </w:pPr>
      <w:r>
        <w:t>Рисунок 2.8</w:t>
      </w:r>
    </w:p>
    <w:p w:rsidR="00973CB4" w:rsidRPr="00B7573E" w:rsidRDefault="00973CB4" w:rsidP="00973CB4">
      <w:pPr>
        <w:ind w:firstLine="567"/>
        <w:jc w:val="both"/>
      </w:pPr>
    </w:p>
    <w:p w:rsidR="00973CB4" w:rsidRPr="00B7573E" w:rsidRDefault="00973CB4" w:rsidP="00973CB4">
      <w:pPr>
        <w:ind w:firstLine="567"/>
        <w:jc w:val="both"/>
      </w:pPr>
    </w:p>
    <w:p w:rsidR="00973CB4" w:rsidRPr="00B7573E" w:rsidRDefault="00973CB4" w:rsidP="00973CB4">
      <w:pPr>
        <w:ind w:firstLine="567"/>
        <w:jc w:val="both"/>
        <w:rPr>
          <w:b/>
          <w:color w:val="212529"/>
        </w:rPr>
      </w:pPr>
      <w:proofErr w:type="spellStart"/>
      <w:r w:rsidRPr="00B7573E">
        <w:rPr>
          <w:b/>
          <w:color w:val="212529"/>
        </w:rPr>
        <w:t>Одноранговые</w:t>
      </w:r>
      <w:proofErr w:type="spellEnd"/>
      <w:r w:rsidRPr="00B7573E">
        <w:rPr>
          <w:b/>
          <w:color w:val="212529"/>
        </w:rPr>
        <w:t xml:space="preserve"> (P2P) системы</w:t>
      </w:r>
    </w:p>
    <w:p w:rsidR="00973CB4" w:rsidRPr="00B7573E" w:rsidRDefault="00973CB4" w:rsidP="00973CB4">
      <w:pPr>
        <w:ind w:firstLine="567"/>
        <w:jc w:val="both"/>
        <w:rPr>
          <w:color w:val="212529"/>
        </w:rPr>
      </w:pPr>
      <w:proofErr w:type="spellStart"/>
      <w:r w:rsidRPr="00B7573E">
        <w:rPr>
          <w:color w:val="212529"/>
        </w:rPr>
        <w:lastRenderedPageBreak/>
        <w:t>Однора́нговая</w:t>
      </w:r>
      <w:proofErr w:type="spellEnd"/>
      <w:r w:rsidRPr="00B7573E">
        <w:rPr>
          <w:color w:val="212529"/>
        </w:rPr>
        <w:t xml:space="preserve">, </w:t>
      </w:r>
      <w:proofErr w:type="spellStart"/>
      <w:r w:rsidRPr="00B7573E">
        <w:rPr>
          <w:color w:val="212529"/>
        </w:rPr>
        <w:t>децентрализо́ванная</w:t>
      </w:r>
      <w:proofErr w:type="spellEnd"/>
      <w:r w:rsidRPr="00B7573E">
        <w:rPr>
          <w:color w:val="212529"/>
        </w:rPr>
        <w:t xml:space="preserve"> или </w:t>
      </w:r>
      <w:proofErr w:type="spellStart"/>
      <w:r w:rsidRPr="00B7573E">
        <w:rPr>
          <w:color w:val="212529"/>
        </w:rPr>
        <w:t>пи́ринговая</w:t>
      </w:r>
      <w:proofErr w:type="spellEnd"/>
      <w:r w:rsidRPr="00B7573E">
        <w:rPr>
          <w:color w:val="212529"/>
        </w:rPr>
        <w:t xml:space="preserve"> сеть (</w:t>
      </w:r>
      <w:proofErr w:type="spellStart"/>
      <w:r w:rsidRPr="00B7573E">
        <w:rPr>
          <w:color w:val="212529"/>
        </w:rPr>
        <w:t>peer-to-peer</w:t>
      </w:r>
      <w:proofErr w:type="spellEnd"/>
      <w:r w:rsidRPr="00B7573E">
        <w:rPr>
          <w:color w:val="212529"/>
        </w:rPr>
        <w:t xml:space="preserve">, </w:t>
      </w:r>
      <w:proofErr w:type="spellStart"/>
      <w:r w:rsidRPr="00B7573E">
        <w:rPr>
          <w:color w:val="212529"/>
        </w:rPr>
        <w:t>person-to-person</w:t>
      </w:r>
      <w:proofErr w:type="spellEnd"/>
      <w:r w:rsidRPr="00B7573E">
        <w:rPr>
          <w:color w:val="212529"/>
        </w:rPr>
        <w:t>) — оверлейная компьютерная сеть, основанная на равноправии участников. Часто в такой сети отсутствуют выделенные серверы, а каждый узел как является клиентом, так и выполняет функции сервера</w:t>
      </w:r>
    </w:p>
    <w:p w:rsidR="00973CB4" w:rsidRPr="00B7573E" w:rsidRDefault="00973CB4" w:rsidP="00B7573E">
      <w:pPr>
        <w:ind w:firstLine="567"/>
        <w:jc w:val="center"/>
      </w:pPr>
      <w:r w:rsidRPr="00B7573E">
        <w:rPr>
          <w:noProof/>
        </w:rPr>
        <w:drawing>
          <wp:inline distT="0" distB="0" distL="0" distR="0" wp14:anchorId="1DE9E1A2" wp14:editId="3081D500">
            <wp:extent cx="2997295" cy="218122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09354" cy="2190001"/>
                    </a:xfrm>
                    <a:prstGeom prst="rect">
                      <a:avLst/>
                    </a:prstGeom>
                    <a:noFill/>
                    <a:ln>
                      <a:noFill/>
                    </a:ln>
                  </pic:spPr>
                </pic:pic>
              </a:graphicData>
            </a:graphic>
          </wp:inline>
        </w:drawing>
      </w:r>
    </w:p>
    <w:p w:rsidR="00B7573E" w:rsidRPr="00B7573E" w:rsidRDefault="00B7573E" w:rsidP="00B7573E">
      <w:pPr>
        <w:ind w:firstLine="567"/>
        <w:jc w:val="center"/>
      </w:pPr>
      <w:r>
        <w:t>Рисунок 2.9</w:t>
      </w:r>
    </w:p>
    <w:p w:rsidR="00973CB4" w:rsidRPr="00B7573E" w:rsidRDefault="00973CB4" w:rsidP="00973CB4">
      <w:pPr>
        <w:ind w:firstLine="567"/>
        <w:jc w:val="both"/>
      </w:pPr>
    </w:p>
    <w:p w:rsidR="00973CB4" w:rsidRPr="00B7573E" w:rsidRDefault="00973CB4" w:rsidP="00973CB4">
      <w:pPr>
        <w:ind w:firstLine="567"/>
        <w:jc w:val="both"/>
      </w:pPr>
    </w:p>
    <w:p w:rsidR="00973CB4" w:rsidRPr="00B7573E" w:rsidRDefault="00973CB4" w:rsidP="00973CB4">
      <w:pPr>
        <w:ind w:firstLine="567"/>
        <w:jc w:val="both"/>
        <w:rPr>
          <w:b/>
        </w:rPr>
      </w:pPr>
    </w:p>
    <w:p w:rsidR="00973CB4" w:rsidRPr="00B7573E" w:rsidRDefault="00973CB4" w:rsidP="00973CB4">
      <w:pPr>
        <w:ind w:firstLine="567"/>
        <w:jc w:val="both"/>
        <w:rPr>
          <w:b/>
        </w:rPr>
      </w:pPr>
    </w:p>
    <w:p w:rsidR="00973CB4" w:rsidRPr="00B7573E" w:rsidRDefault="00973CB4" w:rsidP="00973CB4">
      <w:pPr>
        <w:ind w:firstLine="567"/>
        <w:jc w:val="both"/>
        <w:rPr>
          <w:b/>
          <w:color w:val="7030A0"/>
        </w:rPr>
      </w:pPr>
      <w:r w:rsidRPr="00B7573E">
        <w:rPr>
          <w:b/>
          <w:color w:val="7030A0"/>
        </w:rPr>
        <w:t>2.2. Модели IT-инфраструктуры</w:t>
      </w:r>
    </w:p>
    <w:p w:rsidR="00973CB4" w:rsidRPr="00B7573E" w:rsidRDefault="00973CB4" w:rsidP="00FB341A">
      <w:pPr>
        <w:pStyle w:val="21"/>
        <w:ind w:firstLineChars="201" w:firstLine="484"/>
        <w:rPr>
          <w:rFonts w:eastAsiaTheme="minorHAnsi"/>
          <w:b/>
          <w:color w:val="auto"/>
          <w:sz w:val="24"/>
          <w:szCs w:val="24"/>
          <w:lang w:eastAsia="en-US"/>
        </w:rPr>
      </w:pPr>
    </w:p>
    <w:p w:rsidR="00973CB4" w:rsidRPr="00B7573E" w:rsidRDefault="00973CB4" w:rsidP="00FB341A">
      <w:pPr>
        <w:pStyle w:val="21"/>
        <w:ind w:firstLineChars="201" w:firstLine="484"/>
        <w:rPr>
          <w:b/>
          <w:sz w:val="24"/>
          <w:szCs w:val="24"/>
        </w:rPr>
      </w:pPr>
      <w:r w:rsidRPr="00B7573E">
        <w:rPr>
          <w:b/>
          <w:sz w:val="24"/>
          <w:szCs w:val="24"/>
        </w:rPr>
        <w:t>Традиционная модель инфраструктуры</w:t>
      </w:r>
    </w:p>
    <w:p w:rsidR="00973CB4" w:rsidRPr="00B7573E" w:rsidRDefault="00973CB4" w:rsidP="00973CB4">
      <w:pPr>
        <w:pStyle w:val="21"/>
        <w:ind w:firstLineChars="201" w:firstLine="482"/>
        <w:rPr>
          <w:sz w:val="24"/>
          <w:szCs w:val="24"/>
        </w:rPr>
      </w:pPr>
      <w:r w:rsidRPr="00B7573E">
        <w:rPr>
          <w:sz w:val="24"/>
          <w:szCs w:val="24"/>
        </w:rPr>
        <w:t>Основными компонентами традиционной инфраструктуры являются аппаратное и программное обеспечение. Например, это могут быть различные серверы и настольные ПК. Все оборудование расположено под одной крышей, что упрощает доступ к необходимой информации и вычислительным мощностям. Это может быть сервер под столом или мини-ЦОД (мини-серверная) в подвале офиса.</w:t>
      </w:r>
    </w:p>
    <w:p w:rsidR="00973CB4" w:rsidRPr="00B7573E" w:rsidRDefault="00973CB4" w:rsidP="00973CB4">
      <w:pPr>
        <w:pStyle w:val="21"/>
        <w:ind w:firstLineChars="201" w:firstLine="482"/>
        <w:rPr>
          <w:sz w:val="24"/>
          <w:szCs w:val="24"/>
        </w:rPr>
      </w:pPr>
      <w:r w:rsidRPr="00B7573E">
        <w:rPr>
          <w:sz w:val="24"/>
          <w:szCs w:val="24"/>
        </w:rPr>
        <w:t>Эта инфраструктура требует много свободного места на месте развертывания, а также мощности самого оборудования. В результате разработка и установка инфраструктуры такого типа обходятся дороже.</w:t>
      </w:r>
    </w:p>
    <w:p w:rsidR="00973CB4" w:rsidRPr="00B7573E" w:rsidRDefault="00973CB4" w:rsidP="00973CB4">
      <w:pPr>
        <w:pStyle w:val="21"/>
        <w:ind w:firstLineChars="201" w:firstLine="482"/>
        <w:rPr>
          <w:sz w:val="24"/>
          <w:szCs w:val="24"/>
        </w:rPr>
      </w:pPr>
      <w:r w:rsidRPr="00B7573E">
        <w:rPr>
          <w:sz w:val="24"/>
          <w:szCs w:val="24"/>
        </w:rPr>
        <w:t>Кроме того, такая система требует постоянного мониторинга, обслуживания и обновления, чтобы соответствовать постоянно меняющимся реалиям рынка.</w:t>
      </w:r>
    </w:p>
    <w:p w:rsidR="00973CB4" w:rsidRPr="00B7573E" w:rsidRDefault="00973CB4" w:rsidP="00973CB4">
      <w:pPr>
        <w:pStyle w:val="21"/>
        <w:ind w:firstLineChars="201" w:firstLine="482"/>
        <w:rPr>
          <w:sz w:val="24"/>
          <w:szCs w:val="24"/>
        </w:rPr>
      </w:pPr>
      <w:r w:rsidRPr="00B7573E">
        <w:rPr>
          <w:sz w:val="24"/>
          <w:szCs w:val="24"/>
        </w:rPr>
        <w:t>Это означает, что в дополнение к расходам на оборудование вы также потратите деньги на команду управления инфраструктурой, которая будет следить за ее состоянием, устранять неполадки и своевременно проводить диагностику и модернизацию.</w:t>
      </w:r>
    </w:p>
    <w:p w:rsidR="00973CB4" w:rsidRPr="00B7573E" w:rsidRDefault="00973CB4" w:rsidP="00973CB4">
      <w:pPr>
        <w:pStyle w:val="21"/>
        <w:ind w:firstLineChars="201" w:firstLine="482"/>
        <w:rPr>
          <w:sz w:val="24"/>
          <w:szCs w:val="24"/>
        </w:rPr>
      </w:pPr>
    </w:p>
    <w:p w:rsidR="00973CB4" w:rsidRPr="00B7573E" w:rsidRDefault="00973CB4" w:rsidP="00007BFE">
      <w:pPr>
        <w:pStyle w:val="21"/>
        <w:ind w:firstLineChars="201" w:firstLine="482"/>
        <w:jc w:val="center"/>
        <w:rPr>
          <w:sz w:val="24"/>
          <w:szCs w:val="24"/>
        </w:rPr>
      </w:pPr>
      <w:r w:rsidRPr="00B7573E">
        <w:rPr>
          <w:noProof/>
          <w:sz w:val="24"/>
          <w:szCs w:val="24"/>
        </w:rPr>
        <w:lastRenderedPageBreak/>
        <w:drawing>
          <wp:inline distT="0" distB="0" distL="0" distR="0" wp14:anchorId="7FD52FF9" wp14:editId="309E4E88">
            <wp:extent cx="3371850" cy="22955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4">
                      <a:extLst>
                        <a:ext uri="{28A0092B-C50C-407E-A947-70E740481C1C}">
                          <a14:useLocalDpi xmlns:a14="http://schemas.microsoft.com/office/drawing/2010/main" val="0"/>
                        </a:ext>
                      </a:extLst>
                    </a:blip>
                    <a:srcRect t="9570" b="10892"/>
                    <a:stretch>
                      <a:fillRect/>
                    </a:stretch>
                  </pic:blipFill>
                  <pic:spPr bwMode="auto">
                    <a:xfrm>
                      <a:off x="0" y="0"/>
                      <a:ext cx="3371850" cy="2295525"/>
                    </a:xfrm>
                    <a:prstGeom prst="rect">
                      <a:avLst/>
                    </a:prstGeom>
                    <a:noFill/>
                    <a:ln>
                      <a:noFill/>
                    </a:ln>
                  </pic:spPr>
                </pic:pic>
              </a:graphicData>
            </a:graphic>
          </wp:inline>
        </w:drawing>
      </w:r>
    </w:p>
    <w:p w:rsidR="00973CB4" w:rsidRPr="00B7573E" w:rsidRDefault="00973CB4" w:rsidP="00007BFE">
      <w:pPr>
        <w:pStyle w:val="21"/>
        <w:ind w:firstLineChars="201" w:firstLine="482"/>
        <w:jc w:val="center"/>
        <w:rPr>
          <w:sz w:val="24"/>
          <w:szCs w:val="24"/>
        </w:rPr>
      </w:pPr>
    </w:p>
    <w:p w:rsidR="00973CB4" w:rsidRPr="00B7573E" w:rsidRDefault="00973CB4" w:rsidP="00007BFE">
      <w:pPr>
        <w:pStyle w:val="21"/>
        <w:ind w:firstLineChars="201" w:firstLine="482"/>
        <w:jc w:val="center"/>
        <w:rPr>
          <w:sz w:val="24"/>
          <w:szCs w:val="24"/>
        </w:rPr>
      </w:pPr>
    </w:p>
    <w:p w:rsidR="00973CB4" w:rsidRPr="00B7573E" w:rsidRDefault="00973CB4" w:rsidP="00007BFE">
      <w:pPr>
        <w:pStyle w:val="21"/>
        <w:ind w:firstLineChars="201" w:firstLine="482"/>
        <w:jc w:val="center"/>
        <w:rPr>
          <w:sz w:val="24"/>
          <w:szCs w:val="24"/>
        </w:rPr>
      </w:pPr>
      <w:r w:rsidRPr="00B7573E">
        <w:rPr>
          <w:sz w:val="24"/>
          <w:szCs w:val="24"/>
        </w:rPr>
        <w:t xml:space="preserve">Рисунок </w:t>
      </w:r>
      <w:r w:rsidR="00007BFE">
        <w:rPr>
          <w:sz w:val="24"/>
          <w:szCs w:val="24"/>
        </w:rPr>
        <w:t>2.10</w:t>
      </w:r>
      <w:r w:rsidRPr="00B7573E">
        <w:rPr>
          <w:sz w:val="24"/>
          <w:szCs w:val="24"/>
        </w:rPr>
        <w:t>. Традиционная ИТ-инфраструктура</w:t>
      </w:r>
    </w:p>
    <w:p w:rsidR="00973CB4" w:rsidRPr="00B7573E" w:rsidRDefault="00973CB4" w:rsidP="00973CB4">
      <w:pPr>
        <w:pStyle w:val="21"/>
        <w:ind w:firstLineChars="201" w:firstLine="482"/>
        <w:rPr>
          <w:sz w:val="24"/>
          <w:szCs w:val="24"/>
        </w:rPr>
      </w:pPr>
    </w:p>
    <w:p w:rsidR="00973CB4" w:rsidRPr="00B7573E" w:rsidRDefault="00973CB4" w:rsidP="00973CB4">
      <w:pPr>
        <w:pStyle w:val="21"/>
        <w:ind w:firstLineChars="201" w:firstLine="482"/>
        <w:rPr>
          <w:sz w:val="24"/>
          <w:szCs w:val="24"/>
        </w:rPr>
      </w:pPr>
      <w:r w:rsidRPr="00B7573E">
        <w:rPr>
          <w:sz w:val="24"/>
          <w:szCs w:val="24"/>
        </w:rPr>
        <w:t>Этот вариант является самым безопасным решением для хранения данных, поскольку позволяет полностью управлять всеми данными и программным обеспечением на предприятии.</w:t>
      </w:r>
    </w:p>
    <w:p w:rsidR="00973CB4" w:rsidRPr="00B7573E" w:rsidRDefault="00973CB4" w:rsidP="00FB341A">
      <w:pPr>
        <w:pStyle w:val="21"/>
        <w:ind w:firstLineChars="201" w:firstLine="484"/>
        <w:rPr>
          <w:b/>
          <w:i/>
          <w:sz w:val="24"/>
          <w:szCs w:val="24"/>
        </w:rPr>
      </w:pPr>
      <w:r w:rsidRPr="00B7573E">
        <w:rPr>
          <w:b/>
          <w:i/>
          <w:sz w:val="24"/>
          <w:szCs w:val="24"/>
        </w:rPr>
        <w:t>Преимущества традиционной инфраструктуры</w:t>
      </w:r>
    </w:p>
    <w:p w:rsidR="00973CB4" w:rsidRPr="00B7573E" w:rsidRDefault="00973CB4" w:rsidP="001976E1">
      <w:pPr>
        <w:pStyle w:val="21"/>
        <w:numPr>
          <w:ilvl w:val="0"/>
          <w:numId w:val="10"/>
        </w:numPr>
        <w:rPr>
          <w:sz w:val="24"/>
          <w:szCs w:val="24"/>
        </w:rPr>
      </w:pPr>
      <w:r w:rsidRPr="00B7573E">
        <w:rPr>
          <w:sz w:val="24"/>
          <w:szCs w:val="24"/>
        </w:rPr>
        <w:t>Вместе с системой вы получаете специализированную команду, которая полностью вовлечена в управление инфраструктурой.</w:t>
      </w:r>
    </w:p>
    <w:p w:rsidR="00973CB4" w:rsidRPr="00B7573E" w:rsidRDefault="00973CB4" w:rsidP="001976E1">
      <w:pPr>
        <w:pStyle w:val="21"/>
        <w:numPr>
          <w:ilvl w:val="0"/>
          <w:numId w:val="10"/>
        </w:numPr>
        <w:rPr>
          <w:sz w:val="24"/>
          <w:szCs w:val="24"/>
        </w:rPr>
      </w:pPr>
      <w:r w:rsidRPr="00B7573E">
        <w:rPr>
          <w:sz w:val="24"/>
          <w:szCs w:val="24"/>
        </w:rPr>
        <w:t>Наряду с обновлением инфраструктуры вам также необходимо обновить программное обеспечение, что позволяет вам всегда быть на переднем крае новых технологических решений.</w:t>
      </w:r>
    </w:p>
    <w:p w:rsidR="00973CB4" w:rsidRPr="00B7573E" w:rsidRDefault="00973CB4" w:rsidP="001976E1">
      <w:pPr>
        <w:pStyle w:val="21"/>
        <w:numPr>
          <w:ilvl w:val="0"/>
          <w:numId w:val="10"/>
        </w:numPr>
        <w:rPr>
          <w:sz w:val="24"/>
          <w:szCs w:val="24"/>
        </w:rPr>
      </w:pPr>
      <w:r w:rsidRPr="00B7573E">
        <w:rPr>
          <w:sz w:val="24"/>
          <w:szCs w:val="24"/>
        </w:rPr>
        <w:t>У вас есть возможность работать с различными типами программного обеспечения.</w:t>
      </w:r>
    </w:p>
    <w:p w:rsidR="00973CB4" w:rsidRPr="00B7573E" w:rsidRDefault="00973CB4" w:rsidP="00973CB4">
      <w:pPr>
        <w:pStyle w:val="21"/>
        <w:ind w:firstLineChars="201" w:firstLine="482"/>
        <w:rPr>
          <w:sz w:val="24"/>
          <w:szCs w:val="24"/>
        </w:rPr>
      </w:pPr>
    </w:p>
    <w:p w:rsidR="00973CB4" w:rsidRPr="00B7573E" w:rsidRDefault="00973CB4" w:rsidP="00FB341A">
      <w:pPr>
        <w:pStyle w:val="21"/>
        <w:ind w:firstLineChars="201" w:firstLine="484"/>
        <w:rPr>
          <w:b/>
          <w:sz w:val="24"/>
          <w:szCs w:val="24"/>
        </w:rPr>
      </w:pPr>
      <w:r w:rsidRPr="00B7573E">
        <w:rPr>
          <w:b/>
          <w:sz w:val="24"/>
          <w:szCs w:val="24"/>
        </w:rPr>
        <w:t>Облачная модель инфраструктуры</w:t>
      </w:r>
    </w:p>
    <w:p w:rsidR="00973CB4" w:rsidRPr="00B7573E" w:rsidRDefault="00973CB4" w:rsidP="00973CB4">
      <w:pPr>
        <w:pStyle w:val="21"/>
        <w:ind w:firstLineChars="201" w:firstLine="482"/>
        <w:rPr>
          <w:sz w:val="24"/>
          <w:szCs w:val="24"/>
        </w:rPr>
      </w:pPr>
      <w:r w:rsidRPr="00B7573E">
        <w:rPr>
          <w:sz w:val="24"/>
          <w:szCs w:val="24"/>
        </w:rPr>
        <w:t xml:space="preserve">В наши дни облачные инфраструктуры используются все большим количеством предприятий благодаря их гибкости. </w:t>
      </w:r>
    </w:p>
    <w:p w:rsidR="00973CB4" w:rsidRPr="00B7573E" w:rsidRDefault="00973CB4" w:rsidP="00973CB4">
      <w:pPr>
        <w:pStyle w:val="21"/>
        <w:ind w:firstLineChars="201" w:firstLine="482"/>
        <w:rPr>
          <w:sz w:val="24"/>
          <w:szCs w:val="24"/>
        </w:rPr>
      </w:pPr>
      <w:r w:rsidRPr="00B7573E">
        <w:rPr>
          <w:sz w:val="24"/>
          <w:szCs w:val="24"/>
        </w:rPr>
        <w:t>В этом случае компоненты IT-инфраструктуры расположены у облачного провайдера. Все серверы, программные решения и хранилища данных расположены в облаке. Поставщик услуг предоставляет полное техническое обеспечение инфраструктуры, в том числе бесперебойную работу, а клиент управляет ею удаленно — через панель управления и консоль.</w:t>
      </w:r>
    </w:p>
    <w:p w:rsidR="00973CB4" w:rsidRPr="00B7573E" w:rsidRDefault="00973CB4" w:rsidP="00973CB4">
      <w:pPr>
        <w:pStyle w:val="21"/>
        <w:ind w:firstLineChars="201" w:firstLine="482"/>
        <w:rPr>
          <w:sz w:val="24"/>
          <w:szCs w:val="24"/>
        </w:rPr>
      </w:pPr>
      <w:r w:rsidRPr="00B7573E">
        <w:rPr>
          <w:sz w:val="24"/>
          <w:szCs w:val="24"/>
        </w:rPr>
        <w:t>В результате вам не придется тратить кучу денег на оборудование и центры обработки данных, которые могут обслуживать внутреннюю ИТ-инфраструктуру вашего предприятия. Вместо этого вы можете найти поставщика облачных услуг и арендовать облачное хранилище, необходимое для переноса в него всего вашего внутреннего конвейера (включая ценные данные, приложения и многое другое).</w:t>
      </w:r>
    </w:p>
    <w:p w:rsidR="00973CB4" w:rsidRPr="00B7573E" w:rsidRDefault="00973CB4" w:rsidP="00007BFE">
      <w:pPr>
        <w:pStyle w:val="21"/>
        <w:ind w:firstLineChars="201" w:firstLine="482"/>
        <w:jc w:val="center"/>
        <w:rPr>
          <w:sz w:val="24"/>
          <w:szCs w:val="24"/>
        </w:rPr>
      </w:pPr>
      <w:r w:rsidRPr="00B7573E">
        <w:rPr>
          <w:noProof/>
          <w:sz w:val="24"/>
          <w:szCs w:val="24"/>
        </w:rPr>
        <w:lastRenderedPageBreak/>
        <w:drawing>
          <wp:inline distT="0" distB="0" distL="0" distR="0" wp14:anchorId="4437809C" wp14:editId="204DCC45">
            <wp:extent cx="3038475" cy="206692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5" cstate="print">
                      <a:extLst>
                        <a:ext uri="{28A0092B-C50C-407E-A947-70E740481C1C}">
                          <a14:useLocalDpi xmlns:a14="http://schemas.microsoft.com/office/drawing/2010/main" val="0"/>
                        </a:ext>
                      </a:extLst>
                    </a:blip>
                    <a:srcRect t="6667" b="8235"/>
                    <a:stretch>
                      <a:fillRect/>
                    </a:stretch>
                  </pic:blipFill>
                  <pic:spPr bwMode="auto">
                    <a:xfrm>
                      <a:off x="0" y="0"/>
                      <a:ext cx="3038475" cy="2066925"/>
                    </a:xfrm>
                    <a:prstGeom prst="rect">
                      <a:avLst/>
                    </a:prstGeom>
                    <a:noFill/>
                    <a:ln>
                      <a:noFill/>
                    </a:ln>
                  </pic:spPr>
                </pic:pic>
              </a:graphicData>
            </a:graphic>
          </wp:inline>
        </w:drawing>
      </w:r>
    </w:p>
    <w:p w:rsidR="00973CB4" w:rsidRPr="00B7573E" w:rsidRDefault="00973CB4" w:rsidP="00007BFE">
      <w:pPr>
        <w:pStyle w:val="21"/>
        <w:ind w:firstLineChars="201" w:firstLine="482"/>
        <w:jc w:val="center"/>
        <w:rPr>
          <w:sz w:val="24"/>
          <w:szCs w:val="24"/>
        </w:rPr>
      </w:pPr>
    </w:p>
    <w:p w:rsidR="00973CB4" w:rsidRPr="00B7573E" w:rsidRDefault="00973CB4" w:rsidP="00007BFE">
      <w:pPr>
        <w:pStyle w:val="21"/>
        <w:ind w:firstLineChars="201" w:firstLine="482"/>
        <w:jc w:val="center"/>
        <w:rPr>
          <w:sz w:val="24"/>
          <w:szCs w:val="24"/>
        </w:rPr>
      </w:pPr>
      <w:r w:rsidRPr="00B7573E">
        <w:rPr>
          <w:sz w:val="24"/>
          <w:szCs w:val="24"/>
        </w:rPr>
        <w:t xml:space="preserve">Рисунок </w:t>
      </w:r>
      <w:r w:rsidR="00007BFE">
        <w:rPr>
          <w:sz w:val="24"/>
          <w:szCs w:val="24"/>
        </w:rPr>
        <w:t>2.11</w:t>
      </w:r>
      <w:r w:rsidRPr="00B7573E">
        <w:rPr>
          <w:sz w:val="24"/>
          <w:szCs w:val="24"/>
        </w:rPr>
        <w:t>. Облачная ИТ-инфраструктура (общий вариант)</w:t>
      </w:r>
    </w:p>
    <w:p w:rsidR="00973CB4" w:rsidRPr="00B7573E" w:rsidRDefault="00973CB4" w:rsidP="00007BFE">
      <w:pPr>
        <w:pStyle w:val="21"/>
        <w:ind w:firstLineChars="201" w:firstLine="482"/>
        <w:jc w:val="center"/>
        <w:rPr>
          <w:sz w:val="24"/>
          <w:szCs w:val="24"/>
        </w:rPr>
      </w:pPr>
      <w:r w:rsidRPr="00B7573E">
        <w:rPr>
          <w:noProof/>
          <w:sz w:val="24"/>
          <w:szCs w:val="24"/>
        </w:rPr>
        <w:drawing>
          <wp:inline distT="0" distB="0" distL="0" distR="0" wp14:anchorId="63A2469C" wp14:editId="637BBCD1">
            <wp:extent cx="4762500" cy="288607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62500" cy="2886075"/>
                    </a:xfrm>
                    <a:prstGeom prst="rect">
                      <a:avLst/>
                    </a:prstGeom>
                    <a:noFill/>
                    <a:ln>
                      <a:noFill/>
                    </a:ln>
                  </pic:spPr>
                </pic:pic>
              </a:graphicData>
            </a:graphic>
          </wp:inline>
        </w:drawing>
      </w:r>
    </w:p>
    <w:p w:rsidR="00973CB4" w:rsidRPr="00B7573E" w:rsidRDefault="00973CB4" w:rsidP="00007BFE">
      <w:pPr>
        <w:pStyle w:val="21"/>
        <w:ind w:firstLineChars="201" w:firstLine="482"/>
        <w:jc w:val="center"/>
        <w:rPr>
          <w:sz w:val="24"/>
          <w:szCs w:val="24"/>
        </w:rPr>
      </w:pPr>
      <w:r w:rsidRPr="00B7573E">
        <w:rPr>
          <w:sz w:val="24"/>
          <w:szCs w:val="24"/>
        </w:rPr>
        <w:t xml:space="preserve">Рисунок </w:t>
      </w:r>
      <w:r w:rsidR="00007BFE">
        <w:rPr>
          <w:sz w:val="24"/>
          <w:szCs w:val="24"/>
        </w:rPr>
        <w:t>2.</w:t>
      </w:r>
      <w:r w:rsidRPr="00B7573E">
        <w:rPr>
          <w:sz w:val="24"/>
          <w:szCs w:val="24"/>
        </w:rPr>
        <w:t>1</w:t>
      </w:r>
      <w:r w:rsidR="00007BFE">
        <w:rPr>
          <w:sz w:val="24"/>
          <w:szCs w:val="24"/>
        </w:rPr>
        <w:t>2</w:t>
      </w:r>
      <w:r w:rsidRPr="00B7573E">
        <w:rPr>
          <w:sz w:val="24"/>
          <w:szCs w:val="24"/>
        </w:rPr>
        <w:t>. Облачная структура</w:t>
      </w:r>
    </w:p>
    <w:p w:rsidR="00973CB4" w:rsidRPr="00B7573E" w:rsidRDefault="00973CB4" w:rsidP="00973CB4">
      <w:pPr>
        <w:pStyle w:val="21"/>
        <w:ind w:firstLineChars="201" w:firstLine="482"/>
        <w:rPr>
          <w:sz w:val="24"/>
          <w:szCs w:val="24"/>
        </w:rPr>
      </w:pPr>
    </w:p>
    <w:p w:rsidR="00973CB4" w:rsidRPr="00B7573E" w:rsidRDefault="00973CB4" w:rsidP="00FB341A">
      <w:pPr>
        <w:pStyle w:val="21"/>
        <w:ind w:firstLineChars="201" w:firstLine="484"/>
        <w:rPr>
          <w:b/>
          <w:i/>
          <w:sz w:val="24"/>
          <w:szCs w:val="24"/>
        </w:rPr>
      </w:pPr>
      <w:r w:rsidRPr="00B7573E">
        <w:rPr>
          <w:b/>
          <w:i/>
          <w:sz w:val="24"/>
          <w:szCs w:val="24"/>
        </w:rPr>
        <w:t>Преимущества облачной ИТ-инфраструктуры</w:t>
      </w:r>
    </w:p>
    <w:p w:rsidR="00973CB4" w:rsidRPr="00B7573E" w:rsidRDefault="00973CB4" w:rsidP="00973CB4">
      <w:pPr>
        <w:pStyle w:val="21"/>
        <w:ind w:firstLineChars="201" w:firstLine="482"/>
        <w:rPr>
          <w:sz w:val="24"/>
          <w:szCs w:val="24"/>
        </w:rPr>
      </w:pPr>
      <w:r w:rsidRPr="00B7573E">
        <w:rPr>
          <w:sz w:val="24"/>
          <w:szCs w:val="24"/>
        </w:rPr>
        <w:t>1.      Отличная гибкость и масштабируемость</w:t>
      </w:r>
    </w:p>
    <w:p w:rsidR="00973CB4" w:rsidRPr="00B7573E" w:rsidRDefault="00973CB4" w:rsidP="00973CB4">
      <w:pPr>
        <w:pStyle w:val="21"/>
        <w:ind w:firstLineChars="201" w:firstLine="482"/>
        <w:rPr>
          <w:sz w:val="24"/>
          <w:szCs w:val="24"/>
        </w:rPr>
      </w:pPr>
      <w:r w:rsidRPr="00B7573E">
        <w:rPr>
          <w:sz w:val="24"/>
          <w:szCs w:val="24"/>
        </w:rPr>
        <w:t>Гибкость и масштабируемость важны, если ваша компания стремится к быстрому росту. А облачные структуры не имеют ограничений по объему хранилища и гораздо большей мощности для вычислительных нужд.</w:t>
      </w:r>
    </w:p>
    <w:p w:rsidR="00973CB4" w:rsidRPr="00B7573E" w:rsidRDefault="00973CB4" w:rsidP="00973CB4">
      <w:pPr>
        <w:pStyle w:val="21"/>
        <w:ind w:firstLineChars="201" w:firstLine="482"/>
        <w:rPr>
          <w:sz w:val="24"/>
          <w:szCs w:val="24"/>
        </w:rPr>
      </w:pPr>
      <w:r w:rsidRPr="00B7573E">
        <w:rPr>
          <w:sz w:val="24"/>
          <w:szCs w:val="24"/>
        </w:rPr>
        <w:t>Кроме того, гораздо проще масштабировать всю структуру вверх и вниз и при необходимости увеличивать или уменьшать количество серверов.</w:t>
      </w:r>
    </w:p>
    <w:p w:rsidR="00973CB4" w:rsidRPr="00B7573E" w:rsidRDefault="00973CB4" w:rsidP="00973CB4">
      <w:pPr>
        <w:pStyle w:val="21"/>
        <w:ind w:firstLineChars="201" w:firstLine="482"/>
        <w:rPr>
          <w:sz w:val="24"/>
          <w:szCs w:val="24"/>
        </w:rPr>
      </w:pPr>
      <w:r w:rsidRPr="00B7573E">
        <w:rPr>
          <w:sz w:val="24"/>
          <w:szCs w:val="24"/>
        </w:rPr>
        <w:t>2.      Возможности автоматизации</w:t>
      </w:r>
    </w:p>
    <w:p w:rsidR="00973CB4" w:rsidRPr="00B7573E" w:rsidRDefault="00973CB4" w:rsidP="00973CB4">
      <w:pPr>
        <w:pStyle w:val="21"/>
        <w:ind w:firstLineChars="201" w:firstLine="482"/>
        <w:rPr>
          <w:sz w:val="24"/>
          <w:szCs w:val="24"/>
        </w:rPr>
      </w:pPr>
      <w:r w:rsidRPr="00B7573E">
        <w:rPr>
          <w:sz w:val="24"/>
          <w:szCs w:val="24"/>
        </w:rPr>
        <w:t>Внедряя облачные технологии в свой бизнес, вы избавляетесь от головной боли, связанной с управлением оборудованием и вопросами безопасности.</w:t>
      </w:r>
    </w:p>
    <w:p w:rsidR="00973CB4" w:rsidRPr="00B7573E" w:rsidRDefault="00973CB4" w:rsidP="00973CB4">
      <w:pPr>
        <w:pStyle w:val="21"/>
        <w:ind w:firstLineChars="201" w:firstLine="482"/>
        <w:rPr>
          <w:sz w:val="24"/>
          <w:szCs w:val="24"/>
        </w:rPr>
      </w:pPr>
      <w:r w:rsidRPr="00B7573E">
        <w:rPr>
          <w:sz w:val="24"/>
          <w:szCs w:val="24"/>
        </w:rPr>
        <w:t>Все эти операции передаются на аутсорсинг поставщику, который предоставляет вам облачную структуру, в то время как вы можете сосредоточиться на других важных аспектах бизнеса.</w:t>
      </w:r>
    </w:p>
    <w:p w:rsidR="00973CB4" w:rsidRPr="00B7573E" w:rsidRDefault="00973CB4" w:rsidP="00973CB4">
      <w:pPr>
        <w:pStyle w:val="21"/>
        <w:ind w:firstLineChars="201" w:firstLine="482"/>
        <w:rPr>
          <w:sz w:val="24"/>
          <w:szCs w:val="24"/>
        </w:rPr>
      </w:pPr>
      <w:r w:rsidRPr="00B7573E">
        <w:rPr>
          <w:sz w:val="24"/>
          <w:szCs w:val="24"/>
        </w:rPr>
        <w:t>3.      Это экономически эффективно. Это в основном потому, что вы платите только за конкретную услугу, которую используете. Вам не нужно тратить деньги на оборудование, управление, обновления и другие аспекты, которыми сейчас занимается поставщик.</w:t>
      </w:r>
    </w:p>
    <w:p w:rsidR="00973CB4" w:rsidRPr="00B7573E" w:rsidRDefault="00973CB4" w:rsidP="00007BFE">
      <w:pPr>
        <w:ind w:firstLine="567"/>
        <w:jc w:val="both"/>
      </w:pPr>
    </w:p>
    <w:p w:rsidR="00973CB4" w:rsidRPr="00B7573E" w:rsidRDefault="00973CB4" w:rsidP="00007BFE">
      <w:pPr>
        <w:ind w:firstLine="567"/>
        <w:jc w:val="both"/>
        <w:rPr>
          <w:b/>
        </w:rPr>
      </w:pPr>
    </w:p>
    <w:p w:rsidR="00973CB4" w:rsidRDefault="00973CB4" w:rsidP="00007BFE">
      <w:pPr>
        <w:pStyle w:val="2"/>
        <w:spacing w:line="240" w:lineRule="auto"/>
        <w:ind w:firstLine="567"/>
        <w:jc w:val="left"/>
        <w:textAlignment w:val="baseline"/>
        <w:rPr>
          <w:rStyle w:val="af1"/>
          <w:sz w:val="24"/>
          <w:bdr w:val="none" w:sz="0" w:space="0" w:color="auto" w:frame="1"/>
        </w:rPr>
      </w:pPr>
      <w:r w:rsidRPr="00B7573E">
        <w:rPr>
          <w:rStyle w:val="af1"/>
          <w:sz w:val="24"/>
          <w:bdr w:val="none" w:sz="0" w:space="0" w:color="auto" w:frame="1"/>
        </w:rPr>
        <w:t xml:space="preserve">Собственная IT-инфраструктура и </w:t>
      </w:r>
      <w:proofErr w:type="spellStart"/>
      <w:r w:rsidRPr="00B7573E">
        <w:rPr>
          <w:rStyle w:val="af1"/>
          <w:sz w:val="24"/>
          <w:bdr w:val="none" w:sz="0" w:space="0" w:color="auto" w:frame="1"/>
        </w:rPr>
        <w:t>IaaS</w:t>
      </w:r>
      <w:proofErr w:type="spellEnd"/>
    </w:p>
    <w:p w:rsidR="00007BFE" w:rsidRPr="00007BFE" w:rsidRDefault="00007BFE" w:rsidP="00007BFE">
      <w:pPr>
        <w:ind w:firstLine="567"/>
      </w:pPr>
    </w:p>
    <w:p w:rsidR="00973CB4" w:rsidRPr="00B7573E" w:rsidRDefault="00973CB4" w:rsidP="00007BFE">
      <w:pPr>
        <w:pStyle w:val="ad"/>
        <w:spacing w:before="0" w:beforeAutospacing="0" w:after="0" w:afterAutospacing="0"/>
        <w:ind w:firstLine="567"/>
        <w:jc w:val="both"/>
        <w:textAlignment w:val="baseline"/>
        <w:rPr>
          <w:lang w:val="ru-RU"/>
        </w:rPr>
      </w:pPr>
      <w:r w:rsidRPr="00B7573E">
        <w:rPr>
          <w:lang w:val="ru-RU"/>
        </w:rPr>
        <w:t>В зависимости от характера и размера бизнеса компании выбирают один из подходов.</w:t>
      </w:r>
      <w:r w:rsidRPr="00B7573E">
        <w:t> </w:t>
      </w:r>
    </w:p>
    <w:p w:rsidR="00973CB4" w:rsidRPr="00B7573E" w:rsidRDefault="00973CB4" w:rsidP="00007BFE">
      <w:pPr>
        <w:pStyle w:val="ad"/>
        <w:spacing w:before="0" w:beforeAutospacing="0" w:after="0" w:afterAutospacing="0"/>
        <w:ind w:firstLine="567"/>
        <w:jc w:val="both"/>
        <w:textAlignment w:val="baseline"/>
        <w:rPr>
          <w:lang w:val="ru-RU"/>
        </w:rPr>
      </w:pPr>
      <w:r w:rsidRPr="00B7573E">
        <w:rPr>
          <w:rStyle w:val="af1"/>
          <w:bdr w:val="none" w:sz="0" w:space="0" w:color="auto" w:frame="1"/>
          <w:lang w:val="ru-RU"/>
        </w:rPr>
        <w:t xml:space="preserve">Собственная </w:t>
      </w:r>
      <w:r w:rsidRPr="00B7573E">
        <w:rPr>
          <w:rStyle w:val="af1"/>
          <w:bdr w:val="none" w:sz="0" w:space="0" w:color="auto" w:frame="1"/>
        </w:rPr>
        <w:t>IT</w:t>
      </w:r>
      <w:r w:rsidRPr="00B7573E">
        <w:rPr>
          <w:rStyle w:val="af1"/>
          <w:bdr w:val="none" w:sz="0" w:space="0" w:color="auto" w:frame="1"/>
          <w:lang w:val="ru-RU"/>
        </w:rPr>
        <w:t>-инфраструктура</w:t>
      </w:r>
      <w:r w:rsidRPr="00B7573E">
        <w:t> </w:t>
      </w:r>
      <w:r w:rsidRPr="00B7573E">
        <w:rPr>
          <w:lang w:val="ru-RU"/>
        </w:rPr>
        <w:t>— это часто история крупных компаний, которым нужен полный контроль над оборудованием и данными. Нередко это банки и крупные государственные структуры. Для обеспечения собственного парка оборудования нужны значительные затраты: помимо закупки серверов, нужны люди, которые будут отвечать за их работу без сбоев. Позволить себе такое могут только крупные предприятия с доходом в несколько миллиардов рублей ежегодно.</w:t>
      </w:r>
      <w:r w:rsidRPr="00B7573E">
        <w:t> </w:t>
      </w:r>
    </w:p>
    <w:p w:rsidR="00973CB4" w:rsidRPr="00B7573E" w:rsidRDefault="00973CB4" w:rsidP="00007BFE">
      <w:pPr>
        <w:pStyle w:val="ad"/>
        <w:spacing w:before="0" w:beforeAutospacing="0" w:after="0" w:afterAutospacing="0"/>
        <w:ind w:firstLine="567"/>
        <w:jc w:val="both"/>
        <w:textAlignment w:val="baseline"/>
        <w:rPr>
          <w:lang w:val="ru-RU"/>
        </w:rPr>
      </w:pPr>
      <w:r w:rsidRPr="00B7573E">
        <w:rPr>
          <w:lang w:val="ru-RU"/>
        </w:rPr>
        <w:t xml:space="preserve">Остальные компании — от </w:t>
      </w:r>
      <w:proofErr w:type="spellStart"/>
      <w:r w:rsidRPr="00B7573E">
        <w:rPr>
          <w:lang w:val="ru-RU"/>
        </w:rPr>
        <w:t>микробизнеса</w:t>
      </w:r>
      <w:proofErr w:type="spellEnd"/>
      <w:r w:rsidRPr="00B7573E">
        <w:rPr>
          <w:lang w:val="ru-RU"/>
        </w:rPr>
        <w:t xml:space="preserve"> до крупных организаций —</w:t>
      </w:r>
      <w:r w:rsidRPr="00B7573E">
        <w:t> </w:t>
      </w:r>
      <w:r w:rsidRPr="00B7573E">
        <w:rPr>
          <w:lang w:val="ru-RU"/>
        </w:rPr>
        <w:t>все чаще</w:t>
      </w:r>
      <w:r w:rsidRPr="00B7573E">
        <w:t> </w:t>
      </w:r>
      <w:r w:rsidRPr="00B7573E">
        <w:rPr>
          <w:rStyle w:val="af1"/>
          <w:bdr w:val="none" w:sz="0" w:space="0" w:color="auto" w:frame="1"/>
          <w:lang w:val="ru-RU"/>
        </w:rPr>
        <w:t xml:space="preserve">выбирают </w:t>
      </w:r>
      <w:r w:rsidRPr="00B7573E">
        <w:rPr>
          <w:rStyle w:val="af1"/>
          <w:bdr w:val="none" w:sz="0" w:space="0" w:color="auto" w:frame="1"/>
        </w:rPr>
        <w:t>IaaS</w:t>
      </w:r>
      <w:r w:rsidRPr="00B7573E">
        <w:rPr>
          <w:rStyle w:val="af1"/>
          <w:bdr w:val="none" w:sz="0" w:space="0" w:color="auto" w:frame="1"/>
          <w:lang w:val="ru-RU"/>
        </w:rPr>
        <w:t xml:space="preserve"> (инфраструктура как услуга)</w:t>
      </w:r>
      <w:r w:rsidRPr="00B7573E">
        <w:rPr>
          <w:lang w:val="ru-RU"/>
        </w:rPr>
        <w:t xml:space="preserve">. Сущность </w:t>
      </w:r>
      <w:r w:rsidRPr="00B7573E">
        <w:t>IaaS</w:t>
      </w:r>
      <w:r w:rsidRPr="00B7573E">
        <w:rPr>
          <w:lang w:val="ru-RU"/>
        </w:rPr>
        <w:t xml:space="preserve"> в том, что провайдер предоставляет клиенту готовые серверные мощности, а клиент может нагружать их и настраивать по своему плану.</w:t>
      </w:r>
    </w:p>
    <w:p w:rsidR="00973CB4" w:rsidRPr="00B7573E" w:rsidRDefault="00973CB4" w:rsidP="00007BFE">
      <w:pPr>
        <w:ind w:firstLine="567"/>
        <w:jc w:val="both"/>
        <w:textAlignment w:val="baseline"/>
      </w:pPr>
      <w:proofErr w:type="spellStart"/>
      <w:r w:rsidRPr="00B7573E">
        <w:t>IaaS</w:t>
      </w:r>
      <w:proofErr w:type="spellEnd"/>
      <w:r w:rsidRPr="00B7573E">
        <w:t xml:space="preserve"> исключает капитальные затраты на оборудование, регулярное обслуживание аппаратной части — все это заботы провайдера. Также провайдер обеспечивает сетевую связность серверов (сетевую инфраструктуру) и предоставляет готовые образы операционных систем для быстрого старта. </w:t>
      </w:r>
    </w:p>
    <w:p w:rsidR="00973CB4" w:rsidRPr="00B7573E" w:rsidRDefault="00973CB4" w:rsidP="00007BFE">
      <w:pPr>
        <w:ind w:firstLine="567"/>
        <w:jc w:val="both"/>
        <w:textAlignment w:val="baseline"/>
      </w:pPr>
      <w:r w:rsidRPr="00B7573E">
        <w:t xml:space="preserve">При этом клиент может влиять на конфигурацию сервера, его размещение, а также устанавливать на сервер любое необходимое ПО. </w:t>
      </w:r>
      <w:proofErr w:type="spellStart"/>
      <w:r w:rsidRPr="00B7573E">
        <w:t>IaaS</w:t>
      </w:r>
      <w:proofErr w:type="spellEnd"/>
      <w:r w:rsidRPr="00B7573E">
        <w:t xml:space="preserve"> — подходящая модель для компаний, если:</w:t>
      </w:r>
    </w:p>
    <w:p w:rsidR="00973CB4" w:rsidRPr="00B7573E" w:rsidRDefault="00973CB4" w:rsidP="00007BFE">
      <w:pPr>
        <w:numPr>
          <w:ilvl w:val="0"/>
          <w:numId w:val="18"/>
        </w:numPr>
        <w:ind w:left="0" w:firstLine="567"/>
        <w:jc w:val="both"/>
        <w:textAlignment w:val="baseline"/>
      </w:pPr>
      <w:r w:rsidRPr="00B7573E">
        <w:t>хочется перейти от капитальных затрат к операционным и сэкономить, </w:t>
      </w:r>
    </w:p>
    <w:p w:rsidR="00973CB4" w:rsidRPr="00B7573E" w:rsidRDefault="00973CB4" w:rsidP="00007BFE">
      <w:pPr>
        <w:numPr>
          <w:ilvl w:val="0"/>
          <w:numId w:val="18"/>
        </w:numPr>
        <w:ind w:left="0" w:firstLine="567"/>
        <w:jc w:val="both"/>
        <w:textAlignment w:val="baseline"/>
      </w:pPr>
      <w:r w:rsidRPr="00B7573E">
        <w:t>сложно обеспечить закупку собственного оборудования, </w:t>
      </w:r>
    </w:p>
    <w:p w:rsidR="00973CB4" w:rsidRPr="00B7573E" w:rsidRDefault="00973CB4" w:rsidP="00007BFE">
      <w:pPr>
        <w:numPr>
          <w:ilvl w:val="0"/>
          <w:numId w:val="18"/>
        </w:numPr>
        <w:ind w:left="0" w:firstLine="567"/>
        <w:jc w:val="both"/>
        <w:textAlignment w:val="baseline"/>
      </w:pPr>
      <w:r w:rsidRPr="00B7573E">
        <w:t xml:space="preserve">нет квалифицированных специалистов для обеспечения работы инфраструктуры </w:t>
      </w:r>
      <w:proofErr w:type="spellStart"/>
      <w:r w:rsidRPr="00B7573E">
        <w:t>on-premises</w:t>
      </w:r>
      <w:proofErr w:type="spellEnd"/>
      <w:r w:rsidRPr="00B7573E">
        <w:t>, </w:t>
      </w:r>
    </w:p>
    <w:p w:rsidR="00973CB4" w:rsidRPr="00B7573E" w:rsidRDefault="00973CB4" w:rsidP="00007BFE">
      <w:pPr>
        <w:numPr>
          <w:ilvl w:val="0"/>
          <w:numId w:val="18"/>
        </w:numPr>
        <w:ind w:left="0" w:firstLine="567"/>
        <w:jc w:val="both"/>
        <w:textAlignment w:val="baseline"/>
      </w:pPr>
      <w:r w:rsidRPr="00B7573E">
        <w:t>есть плавающая («сезонная» нагрузка на серверы) — иногда нужно больше серверов, а иногда меньше,  </w:t>
      </w:r>
    </w:p>
    <w:p w:rsidR="00973CB4" w:rsidRPr="00B7573E" w:rsidRDefault="00973CB4" w:rsidP="00007BFE">
      <w:pPr>
        <w:numPr>
          <w:ilvl w:val="0"/>
          <w:numId w:val="18"/>
        </w:numPr>
        <w:ind w:left="0" w:firstLine="567"/>
        <w:jc w:val="both"/>
        <w:textAlignment w:val="baseline"/>
      </w:pPr>
      <w:r w:rsidRPr="00B7573E">
        <w:t>нужно обеспечить совместимость физических и облачных ресурсов (например, в случае распределенной инфраструктуры предприятия).</w:t>
      </w:r>
    </w:p>
    <w:p w:rsidR="00973CB4" w:rsidRPr="00B7573E" w:rsidRDefault="00973CB4" w:rsidP="00007BFE">
      <w:pPr>
        <w:ind w:firstLine="567"/>
        <w:jc w:val="both"/>
      </w:pPr>
    </w:p>
    <w:p w:rsidR="00EF2EC2" w:rsidRDefault="00EF2EC2" w:rsidP="00007BFE">
      <w:pPr>
        <w:spacing w:after="160" w:line="259" w:lineRule="auto"/>
        <w:ind w:firstLine="567"/>
      </w:pPr>
    </w:p>
    <w:p w:rsidR="000E5817" w:rsidRPr="00B7573E" w:rsidRDefault="000E5817" w:rsidP="000E5817">
      <w:pPr>
        <w:widowControl w:val="0"/>
        <w:shd w:val="clear" w:color="auto" w:fill="FFFFFF"/>
        <w:tabs>
          <w:tab w:val="left" w:pos="426"/>
          <w:tab w:val="left" w:pos="709"/>
        </w:tabs>
        <w:snapToGrid w:val="0"/>
        <w:jc w:val="both"/>
        <w:rPr>
          <w:b/>
          <w:bCs/>
          <w:color w:val="000000"/>
        </w:rPr>
      </w:pPr>
      <w:r w:rsidRPr="00B7573E">
        <w:rPr>
          <w:b/>
          <w:i/>
        </w:rPr>
        <w:t>Основная литература</w:t>
      </w:r>
    </w:p>
    <w:p w:rsidR="000E5817" w:rsidRPr="00995B06" w:rsidRDefault="000E5817" w:rsidP="000E5817">
      <w:pPr>
        <w:pStyle w:val="Default"/>
        <w:widowControl w:val="0"/>
        <w:tabs>
          <w:tab w:val="left" w:pos="788"/>
        </w:tabs>
        <w:jc w:val="both"/>
      </w:pPr>
      <w:r>
        <w:t xml:space="preserve">1. </w:t>
      </w:r>
      <w:r w:rsidRPr="00995B06">
        <w:t xml:space="preserve">Олейник А.И. Управление ИТ-инфраструктурой предприятия. – М.:ВШУ, 2018 </w:t>
      </w:r>
    </w:p>
    <w:p w:rsidR="000E5817" w:rsidRPr="00995B06" w:rsidRDefault="000E5817" w:rsidP="000E5817">
      <w:pPr>
        <w:pStyle w:val="Default"/>
        <w:widowControl w:val="0"/>
        <w:tabs>
          <w:tab w:val="left" w:pos="788"/>
        </w:tabs>
        <w:jc w:val="both"/>
      </w:pPr>
      <w:r>
        <w:t xml:space="preserve">2. </w:t>
      </w:r>
      <w:r w:rsidRPr="00995B06">
        <w:t xml:space="preserve">Ян Ван Бон, </w:t>
      </w:r>
      <w:proofErr w:type="spellStart"/>
      <w:r w:rsidRPr="00995B06">
        <w:t>Георгес</w:t>
      </w:r>
      <w:proofErr w:type="spellEnd"/>
      <w:r w:rsidRPr="00995B06">
        <w:t xml:space="preserve"> </w:t>
      </w:r>
      <w:proofErr w:type="spellStart"/>
      <w:r w:rsidRPr="00995B06">
        <w:t>Кеммерлинг</w:t>
      </w:r>
      <w:proofErr w:type="spellEnd"/>
      <w:r w:rsidRPr="00995B06">
        <w:t xml:space="preserve">, Дик </w:t>
      </w:r>
      <w:proofErr w:type="spellStart"/>
      <w:r w:rsidRPr="00995B06">
        <w:t>Пондман</w:t>
      </w:r>
      <w:proofErr w:type="spellEnd"/>
      <w:r w:rsidRPr="00995B06">
        <w:t xml:space="preserve">. Введение в ИТ Сервис-менеджмент/ под </w:t>
      </w:r>
      <w:proofErr w:type="spellStart"/>
      <w:r w:rsidRPr="00995B06">
        <w:t>ред</w:t>
      </w:r>
      <w:proofErr w:type="gramStart"/>
      <w:r w:rsidRPr="00995B06">
        <w:t>.П</w:t>
      </w:r>
      <w:proofErr w:type="gramEnd"/>
      <w:r w:rsidRPr="00995B06">
        <w:t>отоцкого</w:t>
      </w:r>
      <w:proofErr w:type="spellEnd"/>
      <w:r w:rsidRPr="00995B06">
        <w:t xml:space="preserve"> М.Ю. – М., 2013 </w:t>
      </w:r>
    </w:p>
    <w:p w:rsidR="000E5817" w:rsidRPr="00995B06" w:rsidRDefault="000E5817" w:rsidP="000E5817">
      <w:pPr>
        <w:pStyle w:val="Default"/>
        <w:widowControl w:val="0"/>
        <w:tabs>
          <w:tab w:val="left" w:pos="788"/>
        </w:tabs>
        <w:jc w:val="both"/>
      </w:pPr>
      <w:r>
        <w:t xml:space="preserve">3. </w:t>
      </w:r>
      <w:r w:rsidRPr="00995B06">
        <w:t>Бирюков А.Н. Процессы управления информационными технологиями.- М., 2019.//  Электронный ресурс. https://bstudy.net/764133/informatika/protsessy_upravleniya_informatsionnymi_tehnologiyami_</w:t>
      </w:r>
    </w:p>
    <w:p w:rsidR="000E5817" w:rsidRPr="00995B06" w:rsidRDefault="000E5817" w:rsidP="000E5817">
      <w:pPr>
        <w:pStyle w:val="Default"/>
        <w:widowControl w:val="0"/>
        <w:tabs>
          <w:tab w:val="left" w:pos="788"/>
        </w:tabs>
        <w:jc w:val="both"/>
      </w:pPr>
      <w:r>
        <w:t xml:space="preserve">4. </w:t>
      </w:r>
      <w:r w:rsidRPr="00995B06">
        <w:t xml:space="preserve">Данилин А.,  Слюсаренко А. Архитектура предприятия. – М.:ИНТУИТ.РУ (Электронный ресурс </w:t>
      </w:r>
      <w:hyperlink r:id="rId67" w:history="1">
        <w:r w:rsidRPr="00995B06">
          <w:t>http://www.intuit.ru/studies/courses/</w:t>
        </w:r>
      </w:hyperlink>
      <w:r w:rsidRPr="00995B06">
        <w:t xml:space="preserve">995/152) </w:t>
      </w:r>
    </w:p>
    <w:p w:rsidR="000E5817" w:rsidRPr="00995B06" w:rsidRDefault="000E5817" w:rsidP="000E5817">
      <w:pPr>
        <w:pStyle w:val="Default"/>
        <w:widowControl w:val="0"/>
        <w:tabs>
          <w:tab w:val="left" w:pos="788"/>
        </w:tabs>
        <w:jc w:val="both"/>
      </w:pPr>
      <w:r>
        <w:t xml:space="preserve">5. </w:t>
      </w:r>
      <w:r w:rsidRPr="00995B06">
        <w:t xml:space="preserve">Грекул В.И., </w:t>
      </w:r>
      <w:proofErr w:type="spellStart"/>
      <w:r w:rsidRPr="00995B06">
        <w:t>Денищенко</w:t>
      </w:r>
      <w:proofErr w:type="spellEnd"/>
      <w:r w:rsidRPr="00995B06">
        <w:t xml:space="preserve"> Г.Н.,  </w:t>
      </w:r>
      <w:proofErr w:type="spellStart"/>
      <w:r w:rsidRPr="00995B06">
        <w:t>Коровкина</w:t>
      </w:r>
      <w:proofErr w:type="spellEnd"/>
      <w:r w:rsidRPr="00995B06">
        <w:t xml:space="preserve"> Н.Л. Проектирование информационных систем. - М.: ИНТУИТ.РУ, 2016. - 570с</w:t>
      </w:r>
    </w:p>
    <w:p w:rsidR="000E5817" w:rsidRPr="00995B06" w:rsidRDefault="000E5817" w:rsidP="000E5817">
      <w:pPr>
        <w:pStyle w:val="1"/>
        <w:keepNext w:val="0"/>
        <w:widowControl w:val="0"/>
        <w:shd w:val="clear" w:color="auto" w:fill="FFFFFF"/>
        <w:tabs>
          <w:tab w:val="left" w:pos="788"/>
        </w:tabs>
        <w:spacing w:line="240" w:lineRule="auto"/>
        <w:jc w:val="both"/>
        <w:rPr>
          <w:bCs/>
          <w:color w:val="000000"/>
          <w:sz w:val="24"/>
        </w:rPr>
      </w:pPr>
      <w:r>
        <w:rPr>
          <w:sz w:val="24"/>
        </w:rPr>
        <w:t xml:space="preserve">6. </w:t>
      </w:r>
      <w:r w:rsidRPr="00995B06">
        <w:rPr>
          <w:sz w:val="24"/>
        </w:rPr>
        <w:t>Радченко Г.И. Распределенные вычислительные системы: Учебное пособие. – Челябинск: Фотохудожник, 2012. – 184 с.</w:t>
      </w:r>
    </w:p>
    <w:p w:rsidR="000E5817" w:rsidRPr="00995B06" w:rsidRDefault="000E5817" w:rsidP="000E5817">
      <w:pPr>
        <w:pStyle w:val="Default"/>
        <w:widowControl w:val="0"/>
        <w:tabs>
          <w:tab w:val="left" w:pos="788"/>
        </w:tabs>
        <w:jc w:val="both"/>
        <w:rPr>
          <w:bCs/>
        </w:rPr>
      </w:pPr>
      <w:r>
        <w:t xml:space="preserve">7. </w:t>
      </w:r>
      <w:r w:rsidRPr="00995B06">
        <w:t xml:space="preserve">Информационные технологии и управление предприятием / Баронов В.В., </w:t>
      </w:r>
      <w:proofErr w:type="spellStart"/>
      <w:r w:rsidRPr="00995B06">
        <w:t>Калянов</w:t>
      </w:r>
      <w:proofErr w:type="spellEnd"/>
      <w:r w:rsidRPr="00995B06">
        <w:t xml:space="preserve"> Г.Н., Попов Ю.Н., </w:t>
      </w:r>
      <w:proofErr w:type="spellStart"/>
      <w:r w:rsidRPr="00995B06">
        <w:t>Титовский</w:t>
      </w:r>
      <w:proofErr w:type="spellEnd"/>
      <w:r w:rsidRPr="00995B06">
        <w:t xml:space="preserve"> И.Н. - М.: Компания </w:t>
      </w:r>
      <w:proofErr w:type="spellStart"/>
      <w:r w:rsidRPr="00995B06">
        <w:t>АйТи</w:t>
      </w:r>
      <w:proofErr w:type="spellEnd"/>
      <w:r w:rsidRPr="00995B06">
        <w:t xml:space="preserve">, 2016. - 328с. </w:t>
      </w:r>
    </w:p>
    <w:p w:rsidR="000E5817" w:rsidRPr="00995B06" w:rsidRDefault="000E5817" w:rsidP="000E5817">
      <w:pPr>
        <w:pStyle w:val="Default"/>
        <w:widowControl w:val="0"/>
        <w:tabs>
          <w:tab w:val="left" w:pos="788"/>
        </w:tabs>
        <w:jc w:val="both"/>
      </w:pPr>
      <w:r>
        <w:t xml:space="preserve">8. </w:t>
      </w:r>
      <w:r w:rsidRPr="00995B06">
        <w:t xml:space="preserve">Грекул В.И., </w:t>
      </w:r>
      <w:proofErr w:type="spellStart"/>
      <w:r w:rsidRPr="00995B06">
        <w:t>Коровкина</w:t>
      </w:r>
      <w:proofErr w:type="spellEnd"/>
      <w:r w:rsidRPr="00995B06">
        <w:t xml:space="preserve"> Н.Л., Куприянов Ю.В. Проектирование информационных систем. </w:t>
      </w:r>
      <w:r w:rsidRPr="00995B06">
        <w:lastRenderedPageBreak/>
        <w:t>Практикум: Учебное пособие. - М.: ИНТУИТ.РУ, 2012. – 187 с.</w:t>
      </w:r>
    </w:p>
    <w:p w:rsidR="000E5817" w:rsidRPr="00995B06" w:rsidRDefault="000E5817" w:rsidP="000E5817">
      <w:pPr>
        <w:pStyle w:val="Default"/>
        <w:widowControl w:val="0"/>
        <w:tabs>
          <w:tab w:val="left" w:pos="788"/>
        </w:tabs>
        <w:jc w:val="both"/>
      </w:pPr>
      <w:r>
        <w:t xml:space="preserve">9. </w:t>
      </w:r>
      <w:r w:rsidRPr="00995B06">
        <w:t>Методы и средства моделирования бизнес-процессов: методология ARIS: учеб</w:t>
      </w:r>
      <w:proofErr w:type="gramStart"/>
      <w:r w:rsidRPr="00995B06">
        <w:t>.-</w:t>
      </w:r>
      <w:proofErr w:type="gramEnd"/>
      <w:r w:rsidRPr="00995B06">
        <w:t>метод. пособие / сост. С. В. Рындина. – Пенза</w:t>
      </w:r>
      <w:proofErr w:type="gramStart"/>
      <w:r w:rsidRPr="00995B06">
        <w:t xml:space="preserve"> :</w:t>
      </w:r>
      <w:proofErr w:type="gramEnd"/>
      <w:r w:rsidRPr="00995B06">
        <w:t xml:space="preserve"> Изд-во ПГУ, 2018. – 52 с.</w:t>
      </w:r>
    </w:p>
    <w:p w:rsidR="000E5817" w:rsidRPr="00995B06" w:rsidRDefault="000E5817" w:rsidP="000E5817">
      <w:pPr>
        <w:pStyle w:val="Default"/>
        <w:widowControl w:val="0"/>
        <w:tabs>
          <w:tab w:val="left" w:pos="788"/>
        </w:tabs>
        <w:jc w:val="both"/>
      </w:pPr>
      <w:r>
        <w:t xml:space="preserve">10. </w:t>
      </w:r>
      <w:r w:rsidRPr="00995B06">
        <w:rPr>
          <w:rFonts w:hint="eastAsia"/>
        </w:rPr>
        <w:t>Морозова</w:t>
      </w:r>
      <w:r w:rsidRPr="00995B06">
        <w:t xml:space="preserve"> </w:t>
      </w:r>
      <w:r w:rsidRPr="00995B06">
        <w:rPr>
          <w:rFonts w:hint="eastAsia"/>
        </w:rPr>
        <w:t>В</w:t>
      </w:r>
      <w:r w:rsidRPr="00995B06">
        <w:t>.</w:t>
      </w:r>
      <w:r w:rsidRPr="00995B06">
        <w:rPr>
          <w:rFonts w:hint="eastAsia"/>
        </w:rPr>
        <w:t>И</w:t>
      </w:r>
      <w:r w:rsidRPr="00995B06">
        <w:t xml:space="preserve">., </w:t>
      </w:r>
      <w:r w:rsidRPr="00995B06">
        <w:rPr>
          <w:rFonts w:hint="eastAsia"/>
        </w:rPr>
        <w:t>Врублевский</w:t>
      </w:r>
      <w:r w:rsidRPr="00995B06">
        <w:t xml:space="preserve"> </w:t>
      </w:r>
      <w:r w:rsidRPr="00995B06">
        <w:rPr>
          <w:rFonts w:hint="eastAsia"/>
        </w:rPr>
        <w:t>К</w:t>
      </w:r>
      <w:r w:rsidRPr="00995B06">
        <w:t>.</w:t>
      </w:r>
      <w:r w:rsidRPr="00995B06">
        <w:rPr>
          <w:rFonts w:hint="eastAsia"/>
        </w:rPr>
        <w:t>Э</w:t>
      </w:r>
      <w:r w:rsidRPr="00995B06">
        <w:t xml:space="preserve">. Моделирование бизнес-процессов с использованием методологии ARIS: учебно-методическое пособие </w:t>
      </w:r>
      <w:r w:rsidRPr="00995B06">
        <w:rPr>
          <w:rFonts w:hint="eastAsia"/>
        </w:rPr>
        <w:t>–</w:t>
      </w:r>
      <w:r w:rsidRPr="00995B06">
        <w:t xml:space="preserve"> </w:t>
      </w:r>
      <w:r w:rsidRPr="00995B06">
        <w:rPr>
          <w:rFonts w:hint="eastAsia"/>
        </w:rPr>
        <w:t>М</w:t>
      </w:r>
      <w:r w:rsidRPr="00995B06">
        <w:t xml:space="preserve">.: </w:t>
      </w:r>
      <w:r w:rsidRPr="00995B06">
        <w:rPr>
          <w:rFonts w:hint="eastAsia"/>
        </w:rPr>
        <w:t xml:space="preserve">РУТ </w:t>
      </w:r>
      <w:r w:rsidRPr="00995B06">
        <w:t>(</w:t>
      </w:r>
      <w:r w:rsidRPr="00995B06">
        <w:rPr>
          <w:rFonts w:hint="eastAsia"/>
        </w:rPr>
        <w:t>МИИТ</w:t>
      </w:r>
      <w:r w:rsidRPr="00995B06">
        <w:t xml:space="preserve">), 2017. </w:t>
      </w:r>
      <w:r w:rsidRPr="00995B06">
        <w:rPr>
          <w:rFonts w:hint="eastAsia"/>
        </w:rPr>
        <w:t>–</w:t>
      </w:r>
      <w:r w:rsidRPr="00995B06">
        <w:t xml:space="preserve"> 47 c.</w:t>
      </w:r>
    </w:p>
    <w:p w:rsidR="000E5817" w:rsidRPr="00995B06" w:rsidRDefault="000E5817" w:rsidP="000E5817">
      <w:pPr>
        <w:pStyle w:val="Default"/>
        <w:widowControl w:val="0"/>
        <w:tabs>
          <w:tab w:val="left" w:pos="788"/>
        </w:tabs>
        <w:jc w:val="both"/>
      </w:pPr>
      <w:r>
        <w:t xml:space="preserve">11. </w:t>
      </w:r>
      <w:proofErr w:type="spellStart"/>
      <w:r w:rsidRPr="00995B06">
        <w:rPr>
          <w:rFonts w:hint="eastAsia"/>
        </w:rPr>
        <w:t>Багинский</w:t>
      </w:r>
      <w:proofErr w:type="spellEnd"/>
      <w:r w:rsidRPr="00995B06">
        <w:rPr>
          <w:rFonts w:hint="eastAsia"/>
        </w:rPr>
        <w:t xml:space="preserve"> К</w:t>
      </w:r>
      <w:r w:rsidRPr="00995B06">
        <w:t xml:space="preserve">. Разработка </w:t>
      </w:r>
      <w:r w:rsidRPr="00995B06">
        <w:rPr>
          <w:lang w:val="en-US"/>
        </w:rPr>
        <w:t>IT</w:t>
      </w:r>
      <w:r w:rsidRPr="00995B06">
        <w:t xml:space="preserve">-стратегии в крупных компаниях (примеры реализации методологии). – М.: </w:t>
      </w:r>
      <w:r w:rsidRPr="00995B06">
        <w:rPr>
          <w:lang w:val="en-US"/>
        </w:rPr>
        <w:t>IDS</w:t>
      </w:r>
      <w:r w:rsidRPr="00995B06">
        <w:t>, 2010. – 146 с.</w:t>
      </w:r>
    </w:p>
    <w:p w:rsidR="000E5817" w:rsidRDefault="000E5817" w:rsidP="000E5817">
      <w:pPr>
        <w:pStyle w:val="Default"/>
        <w:widowControl w:val="0"/>
        <w:tabs>
          <w:tab w:val="left" w:pos="788"/>
        </w:tabs>
        <w:jc w:val="both"/>
      </w:pPr>
    </w:p>
    <w:p w:rsidR="000E5817" w:rsidRPr="00B7573E" w:rsidRDefault="000E5817" w:rsidP="000E5817">
      <w:pPr>
        <w:widowControl w:val="0"/>
        <w:shd w:val="clear" w:color="auto" w:fill="FFFFFF"/>
        <w:tabs>
          <w:tab w:val="left" w:pos="426"/>
          <w:tab w:val="left" w:pos="709"/>
        </w:tabs>
        <w:snapToGrid w:val="0"/>
        <w:jc w:val="both"/>
        <w:rPr>
          <w:b/>
          <w:bCs/>
          <w:color w:val="000000"/>
        </w:rPr>
      </w:pPr>
      <w:r>
        <w:rPr>
          <w:b/>
          <w:i/>
        </w:rPr>
        <w:t>Дополнительная</w:t>
      </w:r>
      <w:r w:rsidRPr="00B7573E">
        <w:rPr>
          <w:b/>
          <w:i/>
        </w:rPr>
        <w:t xml:space="preserve"> литература</w:t>
      </w:r>
    </w:p>
    <w:p w:rsidR="000E5817" w:rsidRPr="00995B06" w:rsidRDefault="000E5817" w:rsidP="000E5817">
      <w:pPr>
        <w:pStyle w:val="Default"/>
        <w:widowControl w:val="0"/>
        <w:tabs>
          <w:tab w:val="left" w:pos="788"/>
        </w:tabs>
        <w:jc w:val="both"/>
      </w:pPr>
      <w:r>
        <w:t xml:space="preserve">12. </w:t>
      </w:r>
      <w:r w:rsidRPr="00995B06">
        <w:t>Долженко А. Управление информационными системами. – М.:ИНТУИТ</w:t>
      </w:r>
      <w:proofErr w:type="gramStart"/>
      <w:r w:rsidRPr="00995B06">
        <w:t>.Р</w:t>
      </w:r>
      <w:proofErr w:type="gramEnd"/>
      <w:r w:rsidRPr="00995B06">
        <w:t xml:space="preserve">У (Электронный ресурс http://www.intuit.ru/studies/courses/1164/260)  </w:t>
      </w:r>
    </w:p>
    <w:p w:rsidR="000E5817" w:rsidRPr="00995B06" w:rsidRDefault="000E5817" w:rsidP="000E5817">
      <w:pPr>
        <w:pStyle w:val="Default"/>
        <w:widowControl w:val="0"/>
        <w:tabs>
          <w:tab w:val="left" w:pos="788"/>
        </w:tabs>
        <w:jc w:val="both"/>
      </w:pPr>
      <w:r>
        <w:t xml:space="preserve">13. </w:t>
      </w:r>
      <w:proofErr w:type="spellStart"/>
      <w:r w:rsidRPr="00995B06">
        <w:t>Таненбаум</w:t>
      </w:r>
      <w:proofErr w:type="spellEnd"/>
      <w:r w:rsidRPr="00995B06">
        <w:t xml:space="preserve">  Э.С.  Архитектура компьютера. - СПб: Питер. – 2011. – 848 с.</w:t>
      </w:r>
    </w:p>
    <w:p w:rsidR="000E5817" w:rsidRPr="00995B06" w:rsidRDefault="000E5817" w:rsidP="000E5817">
      <w:pPr>
        <w:pStyle w:val="Default"/>
        <w:widowControl w:val="0"/>
        <w:tabs>
          <w:tab w:val="left" w:pos="788"/>
        </w:tabs>
        <w:jc w:val="both"/>
        <w:rPr>
          <w:lang w:val="en-US"/>
        </w:rPr>
      </w:pPr>
      <w:r w:rsidRPr="00995B06">
        <w:rPr>
          <w:lang w:val="en-US"/>
        </w:rPr>
        <w:t>14.</w:t>
      </w:r>
      <w:r w:rsidRPr="000E5817">
        <w:rPr>
          <w:lang w:val="en-US"/>
        </w:rPr>
        <w:t xml:space="preserve"> </w:t>
      </w:r>
      <w:r w:rsidRPr="00995B06">
        <w:rPr>
          <w:lang w:val="en-US"/>
        </w:rPr>
        <w:t> IT Infrastructure [Text</w:t>
      </w:r>
      <w:proofErr w:type="gramStart"/>
      <w:r w:rsidRPr="00995B06">
        <w:rPr>
          <w:lang w:val="en-US"/>
        </w:rPr>
        <w:t>] :</w:t>
      </w:r>
      <w:proofErr w:type="gramEnd"/>
      <w:r w:rsidRPr="00995B06">
        <w:rPr>
          <w:lang w:val="en-US"/>
        </w:rPr>
        <w:t xml:space="preserve"> textbook / Sh. A. </w:t>
      </w:r>
      <w:proofErr w:type="spellStart"/>
      <w:r w:rsidRPr="00995B06">
        <w:rPr>
          <w:lang w:val="en-US"/>
        </w:rPr>
        <w:t>Jomartova</w:t>
      </w:r>
      <w:proofErr w:type="spellEnd"/>
      <w:r w:rsidRPr="00995B06">
        <w:rPr>
          <w:lang w:val="en-US"/>
        </w:rPr>
        <w:t xml:space="preserve">, M. E. </w:t>
      </w:r>
      <w:proofErr w:type="spellStart"/>
      <w:r w:rsidRPr="00995B06">
        <w:rPr>
          <w:lang w:val="en-US"/>
        </w:rPr>
        <w:t>Mansurova</w:t>
      </w:r>
      <w:proofErr w:type="spellEnd"/>
      <w:r w:rsidRPr="00995B06">
        <w:rPr>
          <w:lang w:val="en-US"/>
        </w:rPr>
        <w:t xml:space="preserve">, A.S. </w:t>
      </w:r>
      <w:proofErr w:type="spellStart"/>
      <w:r w:rsidRPr="00995B06">
        <w:rPr>
          <w:lang w:val="en-US"/>
        </w:rPr>
        <w:t>Tergeussizova</w:t>
      </w:r>
      <w:proofErr w:type="spellEnd"/>
      <w:r w:rsidRPr="00995B06">
        <w:rPr>
          <w:lang w:val="en-US"/>
        </w:rPr>
        <w:t xml:space="preserve"> ; Ministry of Education and Science of the Republic of Kazakhstan. - Almaty: [s. n.], 2016. - 307 p</w:t>
      </w:r>
      <w:proofErr w:type="gramStart"/>
      <w:r w:rsidRPr="00995B06">
        <w:rPr>
          <w:lang w:val="en-US"/>
        </w:rPr>
        <w:t>. :</w:t>
      </w:r>
      <w:proofErr w:type="gramEnd"/>
      <w:r w:rsidRPr="00995B06">
        <w:rPr>
          <w:lang w:val="en-US"/>
        </w:rPr>
        <w:t xml:space="preserve"> </w:t>
      </w:r>
      <w:proofErr w:type="spellStart"/>
      <w:r w:rsidRPr="00995B06">
        <w:rPr>
          <w:lang w:val="en-US"/>
        </w:rPr>
        <w:t>il</w:t>
      </w:r>
      <w:proofErr w:type="spellEnd"/>
      <w:r w:rsidRPr="00995B06">
        <w:rPr>
          <w:lang w:val="en-US"/>
        </w:rPr>
        <w:t xml:space="preserve">. - </w:t>
      </w:r>
      <w:proofErr w:type="spellStart"/>
      <w:r w:rsidRPr="00995B06">
        <w:rPr>
          <w:lang w:val="en-US"/>
        </w:rPr>
        <w:t>Referens</w:t>
      </w:r>
      <w:proofErr w:type="spellEnd"/>
      <w:r w:rsidRPr="00995B06">
        <w:rPr>
          <w:lang w:val="en-US"/>
        </w:rPr>
        <w:t>: 307 p</w:t>
      </w:r>
    </w:p>
    <w:p w:rsidR="00973CB4" w:rsidRPr="00EF2EC2" w:rsidRDefault="00973CB4" w:rsidP="00007BFE">
      <w:pPr>
        <w:spacing w:after="160" w:line="259" w:lineRule="auto"/>
        <w:ind w:firstLine="567"/>
        <w:rPr>
          <w:lang w:val="en-US"/>
        </w:rPr>
      </w:pPr>
      <w:r w:rsidRPr="00EF2EC2">
        <w:rPr>
          <w:lang w:val="en-US"/>
        </w:rPr>
        <w:br w:type="page"/>
      </w:r>
    </w:p>
    <w:p w:rsidR="00973CB4" w:rsidRPr="00B7573E" w:rsidRDefault="00973CB4" w:rsidP="00FB341A">
      <w:pPr>
        <w:pStyle w:val="21"/>
        <w:ind w:firstLineChars="201" w:firstLine="484"/>
        <w:rPr>
          <w:b/>
          <w:color w:val="0070C0"/>
          <w:sz w:val="24"/>
          <w:szCs w:val="24"/>
        </w:rPr>
      </w:pPr>
      <w:r w:rsidRPr="00B7573E">
        <w:rPr>
          <w:b/>
          <w:color w:val="0070C0"/>
          <w:sz w:val="24"/>
          <w:szCs w:val="24"/>
        </w:rPr>
        <w:lastRenderedPageBreak/>
        <w:t>Лекция 3. Компоненты IT-архитектуры предприятия</w:t>
      </w:r>
    </w:p>
    <w:p w:rsidR="00973CB4" w:rsidRPr="00B7573E" w:rsidRDefault="00973CB4" w:rsidP="00973CB4">
      <w:pPr>
        <w:rPr>
          <w:b/>
          <w:color w:val="0070C0"/>
        </w:rPr>
      </w:pPr>
    </w:p>
    <w:p w:rsidR="00973CB4" w:rsidRPr="00B7573E" w:rsidRDefault="00973CB4" w:rsidP="00973CB4">
      <w:r w:rsidRPr="00B7573E">
        <w:t>План:</w:t>
      </w:r>
    </w:p>
    <w:p w:rsidR="00973CB4" w:rsidRPr="00B7573E" w:rsidRDefault="00973CB4" w:rsidP="00973CB4">
      <w:pPr>
        <w:pStyle w:val="21"/>
        <w:ind w:firstLineChars="59" w:firstLine="142"/>
        <w:rPr>
          <w:sz w:val="24"/>
          <w:szCs w:val="24"/>
        </w:rPr>
      </w:pPr>
      <w:r w:rsidRPr="00B7573E">
        <w:rPr>
          <w:sz w:val="24"/>
          <w:szCs w:val="24"/>
        </w:rPr>
        <w:t>1. Основные Компоненты ИТ-инфраструктуры:</w:t>
      </w:r>
      <w:r w:rsidRPr="00B7573E">
        <w:rPr>
          <w:b/>
          <w:sz w:val="24"/>
          <w:szCs w:val="24"/>
        </w:rPr>
        <w:t xml:space="preserve"> </w:t>
      </w:r>
      <w:r w:rsidRPr="00B7573E">
        <w:rPr>
          <w:sz w:val="24"/>
          <w:szCs w:val="24"/>
        </w:rPr>
        <w:t>Аппаратное обеспечение. Программное обеспечение. Сети.</w:t>
      </w:r>
    </w:p>
    <w:p w:rsidR="00973CB4" w:rsidRPr="00B7573E" w:rsidRDefault="00973CB4" w:rsidP="00973CB4">
      <w:pPr>
        <w:ind w:left="42"/>
      </w:pPr>
      <w:r w:rsidRPr="00B7573E">
        <w:t>2. Информационная архитектура (EIA)  - Базы данных и хранилища данных; Информационные потоки.</w:t>
      </w:r>
    </w:p>
    <w:p w:rsidR="00973CB4" w:rsidRPr="00B7573E" w:rsidRDefault="00973CB4" w:rsidP="00973CB4">
      <w:pPr>
        <w:ind w:left="42"/>
      </w:pPr>
      <w:r w:rsidRPr="00B7573E">
        <w:t>3. Архитектура прикладных решений (ESA) - Область разработки прикладных систем; Портфель прикладных систем.</w:t>
      </w:r>
    </w:p>
    <w:p w:rsidR="00973CB4" w:rsidRPr="00B7573E" w:rsidRDefault="00973CB4" w:rsidP="00973CB4">
      <w:r w:rsidRPr="00B7573E">
        <w:t>4. Техническая архитектура предприятия (ETA).</w:t>
      </w:r>
    </w:p>
    <w:p w:rsidR="00973CB4" w:rsidRPr="00B7573E" w:rsidRDefault="00973CB4" w:rsidP="00973CB4"/>
    <w:p w:rsidR="00973CB4" w:rsidRPr="00B7573E" w:rsidRDefault="00973CB4" w:rsidP="00973CB4"/>
    <w:p w:rsidR="00973CB4" w:rsidRPr="00007BFE" w:rsidRDefault="00973CB4" w:rsidP="00FB341A">
      <w:pPr>
        <w:pStyle w:val="21"/>
        <w:ind w:firstLineChars="201" w:firstLine="484"/>
        <w:rPr>
          <w:b/>
          <w:color w:val="7030A0"/>
          <w:sz w:val="24"/>
          <w:szCs w:val="24"/>
        </w:rPr>
      </w:pPr>
      <w:r w:rsidRPr="00007BFE">
        <w:rPr>
          <w:b/>
          <w:color w:val="7030A0"/>
          <w:sz w:val="24"/>
          <w:szCs w:val="24"/>
        </w:rPr>
        <w:t xml:space="preserve">1. Основные Компоненты ИТ-инфраструктуры </w:t>
      </w:r>
    </w:p>
    <w:p w:rsidR="00973CB4" w:rsidRPr="00B7573E" w:rsidRDefault="00973CB4" w:rsidP="00973CB4">
      <w:pPr>
        <w:pStyle w:val="21"/>
        <w:ind w:firstLineChars="201" w:firstLine="482"/>
        <w:rPr>
          <w:sz w:val="24"/>
          <w:szCs w:val="24"/>
        </w:rPr>
      </w:pPr>
    </w:p>
    <w:p w:rsidR="00973CB4" w:rsidRPr="00B7573E" w:rsidRDefault="00973CB4" w:rsidP="00973CB4">
      <w:pPr>
        <w:pStyle w:val="21"/>
        <w:ind w:firstLineChars="201" w:firstLine="482"/>
        <w:rPr>
          <w:sz w:val="24"/>
          <w:szCs w:val="24"/>
        </w:rPr>
      </w:pPr>
      <w:r w:rsidRPr="00B7573E">
        <w:rPr>
          <w:sz w:val="24"/>
          <w:szCs w:val="24"/>
        </w:rPr>
        <w:t>Вся экосистема состоит из программных решений, различного оборудования и сетевых подключений, которые работают одновременно и дополняют друг друга.</w:t>
      </w:r>
    </w:p>
    <w:p w:rsidR="00973CB4" w:rsidRPr="00B7573E" w:rsidRDefault="00973CB4" w:rsidP="00973CB4">
      <w:pPr>
        <w:pStyle w:val="21"/>
        <w:ind w:firstLineChars="201" w:firstLine="482"/>
        <w:rPr>
          <w:sz w:val="24"/>
          <w:szCs w:val="24"/>
        </w:rPr>
      </w:pPr>
      <w:r w:rsidRPr="00B7573E">
        <w:rPr>
          <w:sz w:val="24"/>
          <w:szCs w:val="24"/>
        </w:rPr>
        <w:t>Вся идея заключается в улучшении связи между различными устройствами, будь то настольные компьютеры, планшеты, сканеры, различные серверы и облачные хранилища.</w:t>
      </w:r>
    </w:p>
    <w:p w:rsidR="00973CB4" w:rsidRDefault="00973CB4" w:rsidP="00973CB4">
      <w:pPr>
        <w:pStyle w:val="21"/>
        <w:ind w:firstLineChars="201" w:firstLine="482"/>
        <w:rPr>
          <w:sz w:val="24"/>
          <w:szCs w:val="24"/>
        </w:rPr>
      </w:pPr>
      <w:r w:rsidRPr="00B7573E">
        <w:rPr>
          <w:sz w:val="24"/>
          <w:szCs w:val="24"/>
        </w:rPr>
        <w:t>Современная организация любого размера всегда будет опираться на три важнейших ИТ-строительных блока. Их можно разделить на дополнительные подкомпоненты</w:t>
      </w:r>
      <w:r w:rsidR="00007BFE">
        <w:rPr>
          <w:sz w:val="24"/>
          <w:szCs w:val="24"/>
        </w:rPr>
        <w:t xml:space="preserve"> (рисунок 3.1). </w:t>
      </w:r>
    </w:p>
    <w:p w:rsidR="00007BFE" w:rsidRPr="00B7573E" w:rsidRDefault="00007BFE" w:rsidP="00973CB4">
      <w:pPr>
        <w:pStyle w:val="21"/>
        <w:ind w:firstLineChars="201" w:firstLine="482"/>
        <w:rPr>
          <w:sz w:val="24"/>
          <w:szCs w:val="24"/>
        </w:rPr>
      </w:pPr>
    </w:p>
    <w:p w:rsidR="00973CB4" w:rsidRPr="00B7573E" w:rsidRDefault="00973CB4" w:rsidP="00007BFE">
      <w:pPr>
        <w:pStyle w:val="21"/>
        <w:ind w:firstLineChars="201" w:firstLine="482"/>
        <w:jc w:val="center"/>
        <w:rPr>
          <w:sz w:val="24"/>
          <w:szCs w:val="24"/>
        </w:rPr>
      </w:pPr>
      <w:r w:rsidRPr="00B7573E">
        <w:rPr>
          <w:noProof/>
          <w:sz w:val="24"/>
          <w:szCs w:val="24"/>
        </w:rPr>
        <w:drawing>
          <wp:inline distT="0" distB="0" distL="0" distR="0" wp14:anchorId="1D077838" wp14:editId="429BAB19">
            <wp:extent cx="4324350" cy="2181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24350" cy="2181225"/>
                    </a:xfrm>
                    <a:prstGeom prst="rect">
                      <a:avLst/>
                    </a:prstGeom>
                    <a:noFill/>
                    <a:ln>
                      <a:noFill/>
                    </a:ln>
                  </pic:spPr>
                </pic:pic>
              </a:graphicData>
            </a:graphic>
          </wp:inline>
        </w:drawing>
      </w:r>
    </w:p>
    <w:p w:rsidR="00973CB4" w:rsidRPr="00B7573E" w:rsidRDefault="00973CB4" w:rsidP="00007BFE">
      <w:pPr>
        <w:pStyle w:val="21"/>
        <w:ind w:firstLineChars="201" w:firstLine="482"/>
        <w:jc w:val="center"/>
        <w:rPr>
          <w:sz w:val="24"/>
          <w:szCs w:val="24"/>
        </w:rPr>
      </w:pPr>
      <w:r w:rsidRPr="00B7573E">
        <w:rPr>
          <w:sz w:val="24"/>
          <w:szCs w:val="24"/>
        </w:rPr>
        <w:t xml:space="preserve">Рисунок </w:t>
      </w:r>
      <w:r w:rsidR="00007BFE">
        <w:rPr>
          <w:sz w:val="24"/>
          <w:szCs w:val="24"/>
        </w:rPr>
        <w:t>3.1</w:t>
      </w:r>
      <w:r w:rsidRPr="00B7573E">
        <w:rPr>
          <w:sz w:val="24"/>
          <w:szCs w:val="24"/>
        </w:rPr>
        <w:t>. Строительные блоки ИТ-инфраструктуры</w:t>
      </w:r>
    </w:p>
    <w:p w:rsidR="00973CB4" w:rsidRPr="00B7573E" w:rsidRDefault="00973CB4" w:rsidP="00973CB4">
      <w:pPr>
        <w:pStyle w:val="21"/>
        <w:ind w:firstLineChars="201" w:firstLine="482"/>
        <w:rPr>
          <w:sz w:val="24"/>
          <w:szCs w:val="24"/>
        </w:rPr>
      </w:pPr>
    </w:p>
    <w:p w:rsidR="00007BFE" w:rsidRPr="00B7573E" w:rsidRDefault="00973CB4" w:rsidP="00007BFE">
      <w:pPr>
        <w:ind w:firstLine="567"/>
      </w:pPr>
      <w:r w:rsidRPr="00B7573E">
        <w:rPr>
          <w:b/>
        </w:rPr>
        <w:t>Основные компоненты ИТ-инфраструктуры</w:t>
      </w:r>
      <w:r w:rsidR="00007BFE">
        <w:rPr>
          <w:b/>
        </w:rPr>
        <w:t xml:space="preserve">  (</w:t>
      </w:r>
      <w:r w:rsidR="00007BFE">
        <w:t>Рисунок 3.2)</w:t>
      </w:r>
    </w:p>
    <w:p w:rsidR="00973CB4" w:rsidRPr="00B7573E" w:rsidRDefault="00973CB4" w:rsidP="00FB341A">
      <w:pPr>
        <w:pStyle w:val="21"/>
        <w:ind w:firstLineChars="201" w:firstLine="484"/>
        <w:rPr>
          <w:b/>
          <w:sz w:val="24"/>
          <w:szCs w:val="24"/>
        </w:rPr>
      </w:pPr>
    </w:p>
    <w:p w:rsidR="00973CB4" w:rsidRPr="00B7573E" w:rsidRDefault="00973CB4" w:rsidP="00973CB4">
      <w:pPr>
        <w:pStyle w:val="21"/>
        <w:ind w:firstLineChars="201" w:firstLine="482"/>
        <w:rPr>
          <w:sz w:val="24"/>
          <w:szCs w:val="24"/>
        </w:rPr>
      </w:pPr>
      <w:r w:rsidRPr="00B7573E">
        <w:rPr>
          <w:noProof/>
          <w:sz w:val="24"/>
          <w:szCs w:val="24"/>
        </w:rPr>
        <w:lastRenderedPageBreak/>
        <w:drawing>
          <wp:inline distT="0" distB="0" distL="0" distR="0" wp14:anchorId="68FFC51B" wp14:editId="373993A5">
            <wp:extent cx="5934075" cy="360045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075" cy="3600450"/>
                    </a:xfrm>
                    <a:prstGeom prst="rect">
                      <a:avLst/>
                    </a:prstGeom>
                    <a:noFill/>
                    <a:ln>
                      <a:noFill/>
                    </a:ln>
                  </pic:spPr>
                </pic:pic>
              </a:graphicData>
            </a:graphic>
          </wp:inline>
        </w:drawing>
      </w:r>
    </w:p>
    <w:p w:rsidR="00007BFE" w:rsidRPr="00B7573E" w:rsidRDefault="00973CB4" w:rsidP="00007BFE">
      <w:pPr>
        <w:ind w:firstLine="567"/>
        <w:jc w:val="center"/>
      </w:pPr>
      <w:r w:rsidRPr="00B7573E">
        <w:t>      </w:t>
      </w:r>
      <w:r w:rsidR="00007BFE">
        <w:t>Рисунок 3.2</w:t>
      </w:r>
    </w:p>
    <w:p w:rsidR="00973CB4" w:rsidRPr="00B7573E" w:rsidRDefault="00973CB4" w:rsidP="00973CB4">
      <w:pPr>
        <w:pStyle w:val="21"/>
        <w:ind w:firstLineChars="201" w:firstLine="482"/>
        <w:rPr>
          <w:sz w:val="24"/>
          <w:szCs w:val="24"/>
        </w:rPr>
      </w:pPr>
    </w:p>
    <w:p w:rsidR="00973CB4" w:rsidRPr="00B7573E" w:rsidRDefault="00973CB4" w:rsidP="00FB341A">
      <w:pPr>
        <w:pStyle w:val="21"/>
        <w:ind w:firstLineChars="201" w:firstLine="484"/>
        <w:rPr>
          <w:b/>
          <w:sz w:val="24"/>
          <w:szCs w:val="24"/>
        </w:rPr>
      </w:pPr>
      <w:r w:rsidRPr="00B7573E">
        <w:rPr>
          <w:b/>
          <w:sz w:val="24"/>
          <w:szCs w:val="24"/>
        </w:rPr>
        <w:t> Аппаратное обеспечение</w:t>
      </w:r>
    </w:p>
    <w:p w:rsidR="00973CB4" w:rsidRPr="00B7573E" w:rsidRDefault="00973CB4" w:rsidP="00973CB4">
      <w:pPr>
        <w:pStyle w:val="21"/>
        <w:ind w:firstLineChars="201" w:firstLine="482"/>
        <w:rPr>
          <w:sz w:val="24"/>
          <w:szCs w:val="24"/>
        </w:rPr>
      </w:pPr>
      <w:r w:rsidRPr="00B7573E">
        <w:rPr>
          <w:sz w:val="24"/>
          <w:szCs w:val="24"/>
        </w:rPr>
        <w:t>Аппаратное обеспечение относится к физическим компонентам и устройствам, которые помогают вам организовать инфраструктуру. Они являются ее основой. Аппаратное обеспечение относится к таким объектам как:</w:t>
      </w:r>
    </w:p>
    <w:p w:rsidR="00973CB4" w:rsidRPr="00B7573E" w:rsidRDefault="00973CB4" w:rsidP="00973CB4">
      <w:pPr>
        <w:pStyle w:val="21"/>
        <w:ind w:firstLineChars="201" w:firstLine="482"/>
        <w:rPr>
          <w:sz w:val="24"/>
          <w:szCs w:val="24"/>
        </w:rPr>
      </w:pPr>
      <w:r w:rsidRPr="00B7573E">
        <w:rPr>
          <w:sz w:val="24"/>
          <w:szCs w:val="24"/>
        </w:rPr>
        <w:t>o   Настольные компьютеры;</w:t>
      </w:r>
    </w:p>
    <w:p w:rsidR="00973CB4" w:rsidRPr="00B7573E" w:rsidRDefault="00973CB4" w:rsidP="00973CB4">
      <w:pPr>
        <w:pStyle w:val="21"/>
        <w:ind w:firstLineChars="201" w:firstLine="482"/>
        <w:rPr>
          <w:sz w:val="24"/>
          <w:szCs w:val="24"/>
        </w:rPr>
      </w:pPr>
      <w:r w:rsidRPr="00B7573E">
        <w:rPr>
          <w:sz w:val="24"/>
          <w:szCs w:val="24"/>
        </w:rPr>
        <w:t>o   Ноутбуки;</w:t>
      </w:r>
    </w:p>
    <w:p w:rsidR="00973CB4" w:rsidRPr="00B7573E" w:rsidRDefault="00973CB4" w:rsidP="00973CB4">
      <w:pPr>
        <w:pStyle w:val="21"/>
        <w:ind w:firstLineChars="201" w:firstLine="482"/>
        <w:rPr>
          <w:sz w:val="24"/>
          <w:szCs w:val="24"/>
        </w:rPr>
      </w:pPr>
      <w:r w:rsidRPr="00B7573E">
        <w:rPr>
          <w:sz w:val="24"/>
          <w:szCs w:val="24"/>
        </w:rPr>
        <w:t>o   Планшеты, смартфоны и другие мобильные устройства;</w:t>
      </w:r>
    </w:p>
    <w:p w:rsidR="00973CB4" w:rsidRPr="00B7573E" w:rsidRDefault="00973CB4" w:rsidP="00973CB4">
      <w:pPr>
        <w:pStyle w:val="21"/>
        <w:ind w:firstLineChars="201" w:firstLine="482"/>
        <w:rPr>
          <w:sz w:val="24"/>
          <w:szCs w:val="24"/>
        </w:rPr>
      </w:pPr>
      <w:r w:rsidRPr="00B7573E">
        <w:rPr>
          <w:sz w:val="24"/>
          <w:szCs w:val="24"/>
        </w:rPr>
        <w:t>o   Серверы и центры обработки данных.</w:t>
      </w:r>
    </w:p>
    <w:p w:rsidR="00973CB4" w:rsidRPr="00B7573E" w:rsidRDefault="00973CB4" w:rsidP="00FB341A">
      <w:pPr>
        <w:pStyle w:val="21"/>
        <w:ind w:firstLineChars="201" w:firstLine="484"/>
        <w:rPr>
          <w:b/>
          <w:sz w:val="24"/>
          <w:szCs w:val="24"/>
        </w:rPr>
      </w:pPr>
    </w:p>
    <w:p w:rsidR="00973CB4" w:rsidRPr="00B7573E" w:rsidRDefault="00973CB4" w:rsidP="00FB341A">
      <w:pPr>
        <w:pStyle w:val="21"/>
        <w:ind w:firstLineChars="201" w:firstLine="484"/>
        <w:rPr>
          <w:b/>
          <w:sz w:val="24"/>
          <w:szCs w:val="24"/>
        </w:rPr>
      </w:pPr>
      <w:r w:rsidRPr="00B7573E">
        <w:rPr>
          <w:b/>
          <w:sz w:val="24"/>
          <w:szCs w:val="24"/>
        </w:rPr>
        <w:t>Программное обеспечение</w:t>
      </w:r>
    </w:p>
    <w:p w:rsidR="00973CB4" w:rsidRPr="00B7573E" w:rsidRDefault="00973CB4" w:rsidP="00973CB4">
      <w:pPr>
        <w:pStyle w:val="21"/>
        <w:ind w:firstLineChars="201" w:firstLine="482"/>
        <w:rPr>
          <w:sz w:val="24"/>
          <w:szCs w:val="24"/>
        </w:rPr>
      </w:pPr>
      <w:r w:rsidRPr="00B7573E">
        <w:rPr>
          <w:sz w:val="24"/>
          <w:szCs w:val="24"/>
        </w:rPr>
        <w:t>Программное обеспечение может включать в себя различные программы и приложения, которые бизнес использует для функционирования, предоставления услуг, управления внутренними конвейерами и многого другого. Кроме того, различные операционные системы могут быть назначены программному обеспечению, поверх которого установлены все программы и приложения.</w:t>
      </w:r>
    </w:p>
    <w:p w:rsidR="00973CB4" w:rsidRPr="00B7573E" w:rsidRDefault="00973CB4" w:rsidP="00973CB4">
      <w:pPr>
        <w:pStyle w:val="21"/>
        <w:ind w:firstLineChars="201" w:firstLine="482"/>
        <w:rPr>
          <w:sz w:val="24"/>
          <w:szCs w:val="24"/>
        </w:rPr>
      </w:pPr>
      <w:r w:rsidRPr="00B7573E">
        <w:rPr>
          <w:sz w:val="24"/>
          <w:szCs w:val="24"/>
        </w:rPr>
        <w:t>Итак, программные части включают:</w:t>
      </w:r>
    </w:p>
    <w:p w:rsidR="00973CB4" w:rsidRPr="00B7573E" w:rsidRDefault="00973CB4" w:rsidP="00973CB4">
      <w:pPr>
        <w:pStyle w:val="21"/>
        <w:ind w:firstLineChars="201" w:firstLine="482"/>
        <w:rPr>
          <w:sz w:val="24"/>
          <w:szCs w:val="24"/>
        </w:rPr>
      </w:pPr>
      <w:r w:rsidRPr="00B7573E">
        <w:rPr>
          <w:sz w:val="24"/>
          <w:szCs w:val="24"/>
        </w:rPr>
        <w:t>o   Системы управления контентом (CMS);</w:t>
      </w:r>
    </w:p>
    <w:p w:rsidR="00973CB4" w:rsidRPr="00B7573E" w:rsidRDefault="00973CB4" w:rsidP="00973CB4">
      <w:pPr>
        <w:pStyle w:val="21"/>
        <w:ind w:firstLineChars="201" w:firstLine="482"/>
        <w:rPr>
          <w:sz w:val="24"/>
          <w:szCs w:val="24"/>
        </w:rPr>
      </w:pPr>
      <w:r w:rsidRPr="00B7573E">
        <w:rPr>
          <w:sz w:val="24"/>
          <w:szCs w:val="24"/>
        </w:rPr>
        <w:t>o   Системы визуализации;</w:t>
      </w:r>
    </w:p>
    <w:p w:rsidR="00973CB4" w:rsidRPr="00B7573E" w:rsidRDefault="00973CB4" w:rsidP="00973CB4">
      <w:pPr>
        <w:pStyle w:val="21"/>
        <w:ind w:firstLineChars="201" w:firstLine="482"/>
        <w:rPr>
          <w:sz w:val="24"/>
          <w:szCs w:val="24"/>
        </w:rPr>
      </w:pPr>
      <w:r w:rsidRPr="00B7573E">
        <w:rPr>
          <w:sz w:val="24"/>
          <w:szCs w:val="24"/>
        </w:rPr>
        <w:t>o   Управление взаимоотношениями с клиентами (CRM);</w:t>
      </w:r>
    </w:p>
    <w:p w:rsidR="00973CB4" w:rsidRPr="00B7573E" w:rsidRDefault="00973CB4" w:rsidP="00973CB4">
      <w:pPr>
        <w:pStyle w:val="21"/>
        <w:ind w:firstLineChars="201" w:firstLine="482"/>
        <w:rPr>
          <w:sz w:val="24"/>
          <w:szCs w:val="24"/>
        </w:rPr>
      </w:pPr>
      <w:r w:rsidRPr="00B7573E">
        <w:rPr>
          <w:sz w:val="24"/>
          <w:szCs w:val="24"/>
        </w:rPr>
        <w:t>o   Планирование ресурсов предприятия (ERP);</w:t>
      </w:r>
    </w:p>
    <w:p w:rsidR="00973CB4" w:rsidRPr="00B7573E" w:rsidRDefault="00973CB4" w:rsidP="00973CB4">
      <w:pPr>
        <w:pStyle w:val="21"/>
        <w:ind w:firstLineChars="201" w:firstLine="482"/>
        <w:rPr>
          <w:sz w:val="24"/>
          <w:szCs w:val="24"/>
        </w:rPr>
      </w:pPr>
      <w:r w:rsidRPr="00B7573E">
        <w:rPr>
          <w:sz w:val="24"/>
          <w:szCs w:val="24"/>
        </w:rPr>
        <w:t>o   Операционные системы;</w:t>
      </w:r>
    </w:p>
    <w:p w:rsidR="00973CB4" w:rsidRPr="00B7573E" w:rsidRDefault="00973CB4" w:rsidP="00973CB4">
      <w:pPr>
        <w:pStyle w:val="21"/>
        <w:ind w:firstLineChars="201" w:firstLine="482"/>
        <w:rPr>
          <w:sz w:val="24"/>
          <w:szCs w:val="24"/>
        </w:rPr>
      </w:pPr>
      <w:r w:rsidRPr="00B7573E">
        <w:rPr>
          <w:sz w:val="24"/>
          <w:szCs w:val="24"/>
        </w:rPr>
        <w:t>o   Веб-серверы;</w:t>
      </w:r>
    </w:p>
    <w:p w:rsidR="00973CB4" w:rsidRPr="00B7573E" w:rsidRDefault="00973CB4" w:rsidP="00973CB4">
      <w:pPr>
        <w:pStyle w:val="21"/>
        <w:ind w:firstLineChars="201" w:firstLine="482"/>
        <w:rPr>
          <w:sz w:val="24"/>
          <w:szCs w:val="24"/>
        </w:rPr>
      </w:pPr>
      <w:r w:rsidRPr="00B7573E">
        <w:rPr>
          <w:sz w:val="24"/>
          <w:szCs w:val="24"/>
        </w:rPr>
        <w:t>o   Настраиваемое программное обеспечение для внутренней работы.</w:t>
      </w:r>
    </w:p>
    <w:p w:rsidR="00973CB4" w:rsidRPr="00B7573E" w:rsidRDefault="00973CB4" w:rsidP="00973CB4">
      <w:pPr>
        <w:pStyle w:val="21"/>
        <w:ind w:firstLineChars="201" w:firstLine="482"/>
        <w:rPr>
          <w:sz w:val="24"/>
          <w:szCs w:val="24"/>
        </w:rPr>
      </w:pPr>
    </w:p>
    <w:p w:rsidR="00973CB4" w:rsidRPr="00B7573E" w:rsidRDefault="00973CB4" w:rsidP="00FB341A">
      <w:pPr>
        <w:pStyle w:val="21"/>
        <w:ind w:firstLineChars="201" w:firstLine="484"/>
        <w:rPr>
          <w:b/>
          <w:sz w:val="24"/>
          <w:szCs w:val="24"/>
        </w:rPr>
      </w:pPr>
      <w:r w:rsidRPr="00B7573E">
        <w:rPr>
          <w:b/>
          <w:sz w:val="24"/>
          <w:szCs w:val="24"/>
        </w:rPr>
        <w:t>Сети</w:t>
      </w:r>
    </w:p>
    <w:p w:rsidR="00973CB4" w:rsidRPr="00B7573E" w:rsidRDefault="00973CB4" w:rsidP="00973CB4">
      <w:pPr>
        <w:pStyle w:val="21"/>
        <w:ind w:firstLineChars="201" w:firstLine="482"/>
        <w:rPr>
          <w:sz w:val="24"/>
          <w:szCs w:val="24"/>
        </w:rPr>
      </w:pPr>
      <w:r w:rsidRPr="00B7573E">
        <w:rPr>
          <w:sz w:val="24"/>
          <w:szCs w:val="24"/>
        </w:rPr>
        <w:lastRenderedPageBreak/>
        <w:t>Сети позволяют объединять устройства в единую сеть и подключать их к Интернету. Соединение защищено брандмауэрами безопасности, которые защищают его от вредоносных программ и взломов. Сеть включает в себя следующие компоненты:</w:t>
      </w:r>
    </w:p>
    <w:p w:rsidR="00973CB4" w:rsidRPr="00B7573E" w:rsidRDefault="00973CB4" w:rsidP="00973CB4">
      <w:pPr>
        <w:pStyle w:val="21"/>
        <w:ind w:firstLineChars="201" w:firstLine="482"/>
        <w:rPr>
          <w:sz w:val="24"/>
          <w:szCs w:val="24"/>
        </w:rPr>
      </w:pPr>
      <w:r w:rsidRPr="00B7573E">
        <w:rPr>
          <w:sz w:val="24"/>
          <w:szCs w:val="24"/>
        </w:rPr>
        <w:t>o   Серверы;</w:t>
      </w:r>
    </w:p>
    <w:p w:rsidR="00973CB4" w:rsidRPr="00B7573E" w:rsidRDefault="00973CB4" w:rsidP="00973CB4">
      <w:pPr>
        <w:pStyle w:val="21"/>
        <w:ind w:firstLineChars="201" w:firstLine="482"/>
        <w:rPr>
          <w:sz w:val="24"/>
          <w:szCs w:val="24"/>
        </w:rPr>
      </w:pPr>
      <w:r w:rsidRPr="00B7573E">
        <w:rPr>
          <w:sz w:val="24"/>
          <w:szCs w:val="24"/>
        </w:rPr>
        <w:t>o   Центры обработки данных/ Каналы передачи данных;</w:t>
      </w:r>
    </w:p>
    <w:p w:rsidR="00973CB4" w:rsidRPr="00B7573E" w:rsidRDefault="00973CB4" w:rsidP="00973CB4">
      <w:pPr>
        <w:pStyle w:val="21"/>
        <w:ind w:firstLineChars="201" w:firstLine="482"/>
        <w:rPr>
          <w:sz w:val="24"/>
          <w:szCs w:val="24"/>
        </w:rPr>
      </w:pPr>
      <w:r w:rsidRPr="00B7573E">
        <w:rPr>
          <w:sz w:val="24"/>
          <w:szCs w:val="24"/>
        </w:rPr>
        <w:t>o   Концентраторы;</w:t>
      </w:r>
    </w:p>
    <w:p w:rsidR="00973CB4" w:rsidRPr="00B7573E" w:rsidRDefault="00973CB4" w:rsidP="00973CB4">
      <w:pPr>
        <w:pStyle w:val="21"/>
        <w:ind w:firstLineChars="201" w:firstLine="482"/>
        <w:rPr>
          <w:sz w:val="24"/>
          <w:szCs w:val="24"/>
        </w:rPr>
      </w:pPr>
      <w:r w:rsidRPr="00B7573E">
        <w:rPr>
          <w:sz w:val="24"/>
          <w:szCs w:val="24"/>
        </w:rPr>
        <w:t>o   Коммутаторы;</w:t>
      </w:r>
    </w:p>
    <w:p w:rsidR="00973CB4" w:rsidRPr="00B7573E" w:rsidRDefault="00973CB4" w:rsidP="00973CB4">
      <w:pPr>
        <w:pStyle w:val="21"/>
        <w:ind w:firstLineChars="201" w:firstLine="482"/>
        <w:rPr>
          <w:sz w:val="24"/>
          <w:szCs w:val="24"/>
        </w:rPr>
      </w:pPr>
      <w:r w:rsidRPr="00B7573E">
        <w:rPr>
          <w:sz w:val="24"/>
          <w:szCs w:val="24"/>
        </w:rPr>
        <w:t>o   Интернет-концентраторы и маршрутизаторы.</w:t>
      </w:r>
    </w:p>
    <w:p w:rsidR="00973CB4" w:rsidRPr="00B7573E" w:rsidRDefault="00973CB4" w:rsidP="00973CB4">
      <w:pPr>
        <w:pStyle w:val="21"/>
        <w:ind w:firstLineChars="201" w:firstLine="482"/>
        <w:rPr>
          <w:sz w:val="24"/>
          <w:szCs w:val="24"/>
        </w:rPr>
      </w:pPr>
    </w:p>
    <w:p w:rsidR="00973CB4" w:rsidRPr="00B7573E" w:rsidRDefault="00973CB4" w:rsidP="00973CB4">
      <w:pPr>
        <w:pStyle w:val="21"/>
        <w:ind w:firstLineChars="201" w:firstLine="482"/>
        <w:rPr>
          <w:sz w:val="24"/>
          <w:szCs w:val="24"/>
        </w:rPr>
      </w:pPr>
    </w:p>
    <w:p w:rsidR="00973CB4" w:rsidRPr="00B7573E" w:rsidRDefault="00973CB4" w:rsidP="00973CB4">
      <w:pPr>
        <w:pStyle w:val="21"/>
        <w:ind w:firstLineChars="201" w:firstLine="482"/>
        <w:rPr>
          <w:sz w:val="24"/>
          <w:szCs w:val="24"/>
        </w:rPr>
      </w:pPr>
      <w:r w:rsidRPr="00B7573E">
        <w:rPr>
          <w:sz w:val="24"/>
          <w:szCs w:val="24"/>
        </w:rPr>
        <w:t>Схематически вариант современной ИТ-инфраструктуры (технологический слой)</w:t>
      </w:r>
      <w:r w:rsidR="00007BFE">
        <w:rPr>
          <w:sz w:val="24"/>
          <w:szCs w:val="24"/>
        </w:rPr>
        <w:t xml:space="preserve"> (рисунок 3.3)</w:t>
      </w:r>
    </w:p>
    <w:p w:rsidR="00973CB4" w:rsidRPr="00B7573E" w:rsidRDefault="00973CB4" w:rsidP="00973CB4">
      <w:pPr>
        <w:pStyle w:val="21"/>
        <w:ind w:firstLineChars="201" w:firstLine="482"/>
        <w:rPr>
          <w:sz w:val="24"/>
          <w:szCs w:val="24"/>
        </w:rPr>
      </w:pPr>
      <w:r w:rsidRPr="00B7573E">
        <w:rPr>
          <w:noProof/>
          <w:sz w:val="24"/>
          <w:szCs w:val="24"/>
        </w:rPr>
        <w:drawing>
          <wp:inline distT="0" distB="0" distL="0" distR="0" wp14:anchorId="36E1FDEE" wp14:editId="16D756E6">
            <wp:extent cx="4886325" cy="285750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886325" cy="2857500"/>
                    </a:xfrm>
                    <a:prstGeom prst="rect">
                      <a:avLst/>
                    </a:prstGeom>
                    <a:noFill/>
                    <a:ln>
                      <a:noFill/>
                    </a:ln>
                  </pic:spPr>
                </pic:pic>
              </a:graphicData>
            </a:graphic>
          </wp:inline>
        </w:drawing>
      </w:r>
    </w:p>
    <w:p w:rsidR="00973CB4" w:rsidRPr="00B7573E" w:rsidRDefault="00973CB4" w:rsidP="00973CB4">
      <w:pPr>
        <w:pStyle w:val="21"/>
        <w:ind w:firstLineChars="201" w:firstLine="482"/>
        <w:rPr>
          <w:sz w:val="24"/>
          <w:szCs w:val="24"/>
        </w:rPr>
      </w:pPr>
      <w:r w:rsidRPr="00B7573E">
        <w:rPr>
          <w:sz w:val="24"/>
          <w:szCs w:val="24"/>
        </w:rPr>
        <w:t xml:space="preserve">Рисунок </w:t>
      </w:r>
      <w:r w:rsidR="00007BFE">
        <w:rPr>
          <w:sz w:val="24"/>
          <w:szCs w:val="24"/>
        </w:rPr>
        <w:t>3.3</w:t>
      </w:r>
      <w:r w:rsidRPr="00B7573E">
        <w:rPr>
          <w:sz w:val="24"/>
          <w:szCs w:val="24"/>
        </w:rPr>
        <w:t>. Принцип организации современной ИТ-инфраструктуры (технологический слой)</w:t>
      </w:r>
    </w:p>
    <w:p w:rsidR="00973CB4" w:rsidRPr="00B7573E" w:rsidRDefault="00973CB4" w:rsidP="00973CB4">
      <w:pPr>
        <w:pStyle w:val="21"/>
        <w:ind w:firstLineChars="201" w:firstLine="482"/>
        <w:rPr>
          <w:sz w:val="24"/>
          <w:szCs w:val="24"/>
        </w:rPr>
      </w:pPr>
    </w:p>
    <w:p w:rsidR="00973CB4" w:rsidRPr="00B7573E" w:rsidRDefault="00973CB4" w:rsidP="00973CB4">
      <w:pPr>
        <w:pStyle w:val="21"/>
        <w:ind w:firstLineChars="201" w:firstLine="482"/>
        <w:rPr>
          <w:sz w:val="24"/>
          <w:szCs w:val="24"/>
        </w:rPr>
      </w:pPr>
      <w:r w:rsidRPr="00B7573E">
        <w:rPr>
          <w:sz w:val="24"/>
          <w:szCs w:val="24"/>
        </w:rPr>
        <w:t>Технические ресурсы можно разделить на шесть категорий:</w:t>
      </w:r>
    </w:p>
    <w:p w:rsidR="00973CB4" w:rsidRPr="00B7573E" w:rsidRDefault="00973CB4" w:rsidP="00973CB4">
      <w:pPr>
        <w:pStyle w:val="21"/>
        <w:ind w:firstLineChars="201" w:firstLine="482"/>
        <w:rPr>
          <w:sz w:val="24"/>
          <w:szCs w:val="24"/>
        </w:rPr>
      </w:pPr>
      <w:r w:rsidRPr="00B7573E">
        <w:rPr>
          <w:sz w:val="24"/>
          <w:szCs w:val="24"/>
        </w:rPr>
        <w:t>• ресурсы инженерной инфраструктуры;</w:t>
      </w:r>
    </w:p>
    <w:p w:rsidR="00973CB4" w:rsidRPr="00B7573E" w:rsidRDefault="00973CB4" w:rsidP="00973CB4">
      <w:pPr>
        <w:pStyle w:val="21"/>
        <w:ind w:firstLineChars="201" w:firstLine="482"/>
        <w:rPr>
          <w:sz w:val="24"/>
          <w:szCs w:val="24"/>
        </w:rPr>
      </w:pPr>
      <w:r w:rsidRPr="00B7573E">
        <w:rPr>
          <w:sz w:val="24"/>
          <w:szCs w:val="24"/>
        </w:rPr>
        <w:t>• вычислительные ресурсы;</w:t>
      </w:r>
    </w:p>
    <w:p w:rsidR="00973CB4" w:rsidRPr="00B7573E" w:rsidRDefault="00973CB4" w:rsidP="00973CB4">
      <w:pPr>
        <w:pStyle w:val="21"/>
        <w:ind w:firstLineChars="201" w:firstLine="482"/>
        <w:rPr>
          <w:sz w:val="24"/>
          <w:szCs w:val="24"/>
        </w:rPr>
      </w:pPr>
      <w:r w:rsidRPr="00B7573E">
        <w:rPr>
          <w:sz w:val="24"/>
          <w:szCs w:val="24"/>
        </w:rPr>
        <w:t>• ресурсы передачи данных;</w:t>
      </w:r>
    </w:p>
    <w:p w:rsidR="00973CB4" w:rsidRPr="00B7573E" w:rsidRDefault="00973CB4" w:rsidP="00973CB4">
      <w:pPr>
        <w:pStyle w:val="21"/>
        <w:ind w:firstLineChars="201" w:firstLine="482"/>
        <w:rPr>
          <w:sz w:val="24"/>
          <w:szCs w:val="24"/>
        </w:rPr>
      </w:pPr>
      <w:r w:rsidRPr="00B7573E">
        <w:rPr>
          <w:sz w:val="24"/>
          <w:szCs w:val="24"/>
        </w:rPr>
        <w:t>• ресурсы защиты информации;</w:t>
      </w:r>
    </w:p>
    <w:p w:rsidR="00973CB4" w:rsidRPr="00B7573E" w:rsidRDefault="00973CB4" w:rsidP="00973CB4">
      <w:pPr>
        <w:pStyle w:val="21"/>
        <w:ind w:firstLineChars="201" w:firstLine="482"/>
        <w:rPr>
          <w:sz w:val="24"/>
          <w:szCs w:val="24"/>
        </w:rPr>
      </w:pPr>
      <w:r w:rsidRPr="00B7573E">
        <w:rPr>
          <w:sz w:val="24"/>
          <w:szCs w:val="24"/>
        </w:rPr>
        <w:t>• ресурсы хранения данных;</w:t>
      </w:r>
    </w:p>
    <w:p w:rsidR="00973CB4" w:rsidRPr="00B7573E" w:rsidRDefault="00973CB4" w:rsidP="00973CB4">
      <w:pPr>
        <w:pStyle w:val="21"/>
        <w:ind w:firstLineChars="201" w:firstLine="482"/>
        <w:rPr>
          <w:sz w:val="24"/>
          <w:szCs w:val="24"/>
        </w:rPr>
      </w:pPr>
      <w:r w:rsidRPr="00B7573E">
        <w:rPr>
          <w:sz w:val="24"/>
          <w:szCs w:val="24"/>
        </w:rPr>
        <w:t>• ресурсы коммуникации (ввода-вывода информации с использованием периферийных устройств).</w:t>
      </w:r>
    </w:p>
    <w:p w:rsidR="00973CB4" w:rsidRPr="00B7573E" w:rsidRDefault="00973CB4" w:rsidP="00973CB4">
      <w:pPr>
        <w:pStyle w:val="21"/>
        <w:ind w:firstLineChars="201" w:firstLine="482"/>
        <w:rPr>
          <w:sz w:val="24"/>
          <w:szCs w:val="24"/>
        </w:rPr>
      </w:pPr>
    </w:p>
    <w:p w:rsidR="00973CB4" w:rsidRPr="00B7573E" w:rsidRDefault="00973CB4" w:rsidP="00973CB4">
      <w:pPr>
        <w:pStyle w:val="21"/>
        <w:ind w:firstLineChars="201" w:firstLine="482"/>
        <w:rPr>
          <w:sz w:val="24"/>
          <w:szCs w:val="24"/>
        </w:rPr>
      </w:pPr>
      <w:r w:rsidRPr="00B7573E">
        <w:rPr>
          <w:sz w:val="24"/>
          <w:szCs w:val="24"/>
        </w:rPr>
        <w:t>К ИТ-инфраструктуре обычно применяются следующие общие требования:</w:t>
      </w:r>
    </w:p>
    <w:p w:rsidR="00973CB4" w:rsidRPr="00B7573E" w:rsidRDefault="00973CB4" w:rsidP="00973CB4">
      <w:pPr>
        <w:pStyle w:val="21"/>
        <w:ind w:firstLineChars="201" w:firstLine="482"/>
        <w:rPr>
          <w:sz w:val="24"/>
          <w:szCs w:val="24"/>
        </w:rPr>
      </w:pPr>
      <w:r w:rsidRPr="00B7573E">
        <w:rPr>
          <w:sz w:val="24"/>
          <w:szCs w:val="24"/>
        </w:rPr>
        <w:t>• предоставлять технические ресурсы с согласованным уровнем качества для решения текущих задач бизнеса;</w:t>
      </w:r>
    </w:p>
    <w:p w:rsidR="00973CB4" w:rsidRPr="00B7573E" w:rsidRDefault="00973CB4" w:rsidP="00973CB4">
      <w:pPr>
        <w:pStyle w:val="21"/>
        <w:ind w:firstLineChars="201" w:firstLine="482"/>
        <w:rPr>
          <w:sz w:val="24"/>
          <w:szCs w:val="24"/>
        </w:rPr>
      </w:pPr>
      <w:r w:rsidRPr="00B7573E">
        <w:rPr>
          <w:sz w:val="24"/>
          <w:szCs w:val="24"/>
        </w:rPr>
        <w:t>• быть готовой предоставить в согласованном объеме и в предсказуемые сроки технические ресурсы для решения перспективных задач бизнеса;</w:t>
      </w:r>
    </w:p>
    <w:p w:rsidR="00973CB4" w:rsidRPr="00B7573E" w:rsidRDefault="00973CB4" w:rsidP="00973CB4">
      <w:pPr>
        <w:pStyle w:val="21"/>
        <w:ind w:firstLineChars="201" w:firstLine="482"/>
        <w:rPr>
          <w:sz w:val="24"/>
          <w:szCs w:val="24"/>
        </w:rPr>
      </w:pPr>
      <w:r w:rsidRPr="00B7573E">
        <w:rPr>
          <w:sz w:val="24"/>
          <w:szCs w:val="24"/>
        </w:rPr>
        <w:t>• обеспечивать требуемый уровень операционной непрерывности;</w:t>
      </w:r>
    </w:p>
    <w:p w:rsidR="00973CB4" w:rsidRPr="00B7573E" w:rsidRDefault="00973CB4" w:rsidP="00973CB4">
      <w:pPr>
        <w:pStyle w:val="21"/>
        <w:ind w:firstLineChars="201" w:firstLine="482"/>
        <w:rPr>
          <w:sz w:val="24"/>
          <w:szCs w:val="24"/>
        </w:rPr>
      </w:pPr>
      <w:r w:rsidRPr="00B7573E">
        <w:rPr>
          <w:sz w:val="24"/>
          <w:szCs w:val="24"/>
        </w:rPr>
        <w:t>• обеспечивать требуемый уровень информационной безопасности;</w:t>
      </w:r>
    </w:p>
    <w:p w:rsidR="00973CB4" w:rsidRPr="00B7573E" w:rsidRDefault="00973CB4" w:rsidP="00973CB4">
      <w:pPr>
        <w:pStyle w:val="21"/>
        <w:ind w:firstLineChars="201" w:firstLine="482"/>
        <w:rPr>
          <w:sz w:val="24"/>
          <w:szCs w:val="24"/>
        </w:rPr>
      </w:pPr>
      <w:r w:rsidRPr="00B7573E">
        <w:rPr>
          <w:sz w:val="24"/>
          <w:szCs w:val="24"/>
        </w:rPr>
        <w:t>• соответствовать законодательным и нормативным требованиям.</w:t>
      </w:r>
    </w:p>
    <w:p w:rsidR="00973CB4" w:rsidRPr="00B7573E" w:rsidRDefault="00973CB4" w:rsidP="00973CB4">
      <w:pPr>
        <w:pStyle w:val="21"/>
        <w:ind w:firstLineChars="201" w:firstLine="482"/>
        <w:rPr>
          <w:sz w:val="24"/>
          <w:szCs w:val="24"/>
        </w:rPr>
      </w:pPr>
    </w:p>
    <w:p w:rsidR="00973CB4" w:rsidRPr="00B7573E" w:rsidRDefault="00973CB4" w:rsidP="00973CB4">
      <w:pPr>
        <w:pStyle w:val="21"/>
        <w:ind w:firstLineChars="201" w:firstLine="482"/>
        <w:rPr>
          <w:sz w:val="24"/>
          <w:szCs w:val="24"/>
        </w:rPr>
      </w:pPr>
      <w:r w:rsidRPr="00B7573E">
        <w:rPr>
          <w:sz w:val="24"/>
          <w:szCs w:val="24"/>
        </w:rPr>
        <w:t>Схематически взаимосвязь пластов ИТ-инфраструктуры большинства современных предприятий можно обозначить следующим образом</w:t>
      </w:r>
      <w:r w:rsidR="00007BFE">
        <w:rPr>
          <w:sz w:val="24"/>
          <w:szCs w:val="24"/>
        </w:rPr>
        <w:t xml:space="preserve"> – рисунок 3.4</w:t>
      </w:r>
    </w:p>
    <w:p w:rsidR="00973CB4" w:rsidRPr="00B7573E" w:rsidRDefault="00973CB4" w:rsidP="00007BFE">
      <w:pPr>
        <w:pStyle w:val="21"/>
        <w:ind w:firstLineChars="201" w:firstLine="482"/>
        <w:jc w:val="center"/>
        <w:rPr>
          <w:sz w:val="24"/>
          <w:szCs w:val="24"/>
        </w:rPr>
      </w:pPr>
      <w:r w:rsidRPr="00B7573E">
        <w:rPr>
          <w:noProof/>
          <w:sz w:val="24"/>
          <w:szCs w:val="24"/>
        </w:rPr>
        <w:drawing>
          <wp:inline distT="0" distB="0" distL="0" distR="0" wp14:anchorId="5E2D7B50" wp14:editId="11E08A07">
            <wp:extent cx="2543175" cy="190500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43175" cy="1905000"/>
                    </a:xfrm>
                    <a:prstGeom prst="rect">
                      <a:avLst/>
                    </a:prstGeom>
                    <a:noFill/>
                    <a:ln>
                      <a:noFill/>
                    </a:ln>
                  </pic:spPr>
                </pic:pic>
              </a:graphicData>
            </a:graphic>
          </wp:inline>
        </w:drawing>
      </w:r>
    </w:p>
    <w:p w:rsidR="00973CB4" w:rsidRPr="00B7573E" w:rsidRDefault="00973CB4" w:rsidP="00007BFE">
      <w:pPr>
        <w:pStyle w:val="21"/>
        <w:ind w:firstLineChars="201" w:firstLine="482"/>
        <w:jc w:val="center"/>
        <w:rPr>
          <w:sz w:val="24"/>
          <w:szCs w:val="24"/>
        </w:rPr>
      </w:pPr>
      <w:r w:rsidRPr="00B7573E">
        <w:rPr>
          <w:sz w:val="24"/>
          <w:szCs w:val="24"/>
        </w:rPr>
        <w:t xml:space="preserve">Рисунок </w:t>
      </w:r>
      <w:r w:rsidR="00007BFE">
        <w:rPr>
          <w:sz w:val="24"/>
          <w:szCs w:val="24"/>
        </w:rPr>
        <w:t>3.4</w:t>
      </w:r>
      <w:r w:rsidRPr="00B7573E">
        <w:rPr>
          <w:sz w:val="24"/>
          <w:szCs w:val="24"/>
        </w:rPr>
        <w:t>. Взаимосвязь пластов ИТ-инфраструктуры</w:t>
      </w:r>
    </w:p>
    <w:p w:rsidR="00973CB4" w:rsidRPr="00B7573E" w:rsidRDefault="00973CB4" w:rsidP="00973CB4">
      <w:pPr>
        <w:pStyle w:val="21"/>
        <w:ind w:firstLineChars="201" w:firstLine="482"/>
        <w:rPr>
          <w:sz w:val="24"/>
          <w:szCs w:val="24"/>
        </w:rPr>
      </w:pPr>
    </w:p>
    <w:p w:rsidR="00973CB4" w:rsidRPr="00B7573E" w:rsidRDefault="00973CB4" w:rsidP="00973CB4">
      <w:pPr>
        <w:pStyle w:val="21"/>
        <w:ind w:firstLineChars="201" w:firstLine="482"/>
        <w:rPr>
          <w:sz w:val="24"/>
          <w:szCs w:val="24"/>
        </w:rPr>
      </w:pPr>
      <w:r w:rsidRPr="00B7573E">
        <w:rPr>
          <w:sz w:val="24"/>
          <w:szCs w:val="24"/>
        </w:rPr>
        <w:t>Технические ресурсы каждой категории предоставляются на базе групп инфраструктурных комплексов. Такое соответствие приведено в таблице 1. Каждая группа инфраструктурных комплексов построена с применением ИТ-активов, которые можно в свою очередь сгруппировать по функциональному назначению.</w:t>
      </w:r>
    </w:p>
    <w:p w:rsidR="00973CB4" w:rsidRPr="00B7573E" w:rsidRDefault="00973CB4" w:rsidP="00973CB4">
      <w:pPr>
        <w:pStyle w:val="21"/>
        <w:ind w:firstLineChars="201" w:firstLine="482"/>
        <w:rPr>
          <w:sz w:val="24"/>
          <w:szCs w:val="24"/>
        </w:rPr>
      </w:pPr>
    </w:p>
    <w:p w:rsidR="00973CB4" w:rsidRPr="00B7573E" w:rsidRDefault="00973CB4" w:rsidP="00973CB4">
      <w:pPr>
        <w:pStyle w:val="21"/>
        <w:ind w:firstLineChars="201" w:firstLine="482"/>
        <w:rPr>
          <w:sz w:val="24"/>
          <w:szCs w:val="24"/>
        </w:rPr>
      </w:pPr>
      <w:r w:rsidRPr="00B7573E">
        <w:rPr>
          <w:sz w:val="24"/>
          <w:szCs w:val="24"/>
        </w:rPr>
        <w:t>Таблица 1. Соответствие категорий технических ресурсов и групп инфраструктурных комплексов</w:t>
      </w:r>
    </w:p>
    <w:tbl>
      <w:tblPr>
        <w:tblW w:w="9678" w:type="dxa"/>
        <w:tblBorders>
          <w:top w:val="single" w:sz="6" w:space="0" w:color="D5DDDF"/>
          <w:left w:val="single" w:sz="6" w:space="0" w:color="D5DDDF"/>
          <w:bottom w:val="single" w:sz="6" w:space="0" w:color="D5DDDF"/>
          <w:right w:val="single" w:sz="6" w:space="0" w:color="D5DDDF"/>
        </w:tblBorders>
        <w:tblCellMar>
          <w:top w:w="15" w:type="dxa"/>
          <w:left w:w="15" w:type="dxa"/>
          <w:bottom w:w="15" w:type="dxa"/>
          <w:right w:w="15" w:type="dxa"/>
        </w:tblCellMar>
        <w:tblLook w:val="04A0" w:firstRow="1" w:lastRow="0" w:firstColumn="1" w:lastColumn="0" w:noHBand="0" w:noVBand="1"/>
      </w:tblPr>
      <w:tblGrid>
        <w:gridCol w:w="3582"/>
        <w:gridCol w:w="6096"/>
      </w:tblGrid>
      <w:tr w:rsidR="00973CB4" w:rsidRPr="00007BFE" w:rsidTr="009B6C9D">
        <w:trPr>
          <w:trHeight w:val="436"/>
        </w:trPr>
        <w:tc>
          <w:tcPr>
            <w:tcW w:w="3582"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Категория технических ресурсов</w:t>
            </w:r>
          </w:p>
        </w:tc>
        <w:tc>
          <w:tcPr>
            <w:tcW w:w="6096"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Группа инфраструктурных комплексов</w:t>
            </w:r>
          </w:p>
        </w:tc>
      </w:tr>
      <w:tr w:rsidR="00973CB4" w:rsidRPr="00007BFE" w:rsidTr="009B6C9D">
        <w:tc>
          <w:tcPr>
            <w:tcW w:w="3582" w:type="dxa"/>
            <w:vMerge w:val="restart"/>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Ресурсы инженерной инфраструктуры</w:t>
            </w:r>
          </w:p>
        </w:tc>
        <w:tc>
          <w:tcPr>
            <w:tcW w:w="6096"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Инженерная инфраструктура объектов недвижимости</w:t>
            </w:r>
          </w:p>
        </w:tc>
      </w:tr>
      <w:tr w:rsidR="00973CB4" w:rsidRPr="00007BFE" w:rsidTr="009B6C9D">
        <w:tc>
          <w:tcPr>
            <w:tcW w:w="3582" w:type="dxa"/>
            <w:vMerge/>
            <w:tcBorders>
              <w:top w:val="single" w:sz="6" w:space="0" w:color="D5DDDF"/>
              <w:left w:val="single" w:sz="6" w:space="0" w:color="D5DDDF"/>
              <w:bottom w:val="single" w:sz="6" w:space="0" w:color="D5DDDF"/>
              <w:right w:val="single" w:sz="6" w:space="0" w:color="D5DDDF"/>
            </w:tcBorders>
            <w:vAlign w:val="center"/>
            <w:hideMark/>
          </w:tcPr>
          <w:p w:rsidR="00973CB4" w:rsidRPr="00007BFE" w:rsidRDefault="00973CB4" w:rsidP="009B6C9D">
            <w:pPr>
              <w:pStyle w:val="21"/>
              <w:rPr>
                <w:sz w:val="20"/>
                <w:szCs w:val="20"/>
              </w:rPr>
            </w:pPr>
          </w:p>
        </w:tc>
        <w:tc>
          <w:tcPr>
            <w:tcW w:w="6096"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Средства размещения и подключения оборудования</w:t>
            </w:r>
          </w:p>
        </w:tc>
      </w:tr>
      <w:tr w:rsidR="00973CB4" w:rsidRPr="00007BFE" w:rsidTr="009B6C9D">
        <w:tc>
          <w:tcPr>
            <w:tcW w:w="3582" w:type="dxa"/>
            <w:vMerge w:val="restart"/>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Вычислительные ресурсы</w:t>
            </w:r>
          </w:p>
        </w:tc>
        <w:tc>
          <w:tcPr>
            <w:tcW w:w="6096"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Средства вычислительной техники (СВТ)</w:t>
            </w:r>
          </w:p>
        </w:tc>
      </w:tr>
      <w:tr w:rsidR="00973CB4" w:rsidRPr="00007BFE" w:rsidTr="009B6C9D">
        <w:tc>
          <w:tcPr>
            <w:tcW w:w="3582" w:type="dxa"/>
            <w:vMerge/>
            <w:tcBorders>
              <w:top w:val="single" w:sz="6" w:space="0" w:color="D5DDDF"/>
              <w:left w:val="single" w:sz="6" w:space="0" w:color="D5DDDF"/>
              <w:bottom w:val="single" w:sz="6" w:space="0" w:color="D5DDDF"/>
              <w:right w:val="single" w:sz="6" w:space="0" w:color="D5DDDF"/>
            </w:tcBorders>
            <w:vAlign w:val="center"/>
            <w:hideMark/>
          </w:tcPr>
          <w:p w:rsidR="00973CB4" w:rsidRPr="00007BFE" w:rsidRDefault="00973CB4" w:rsidP="009B6C9D">
            <w:pPr>
              <w:pStyle w:val="21"/>
              <w:rPr>
                <w:sz w:val="20"/>
                <w:szCs w:val="20"/>
              </w:rPr>
            </w:pPr>
          </w:p>
        </w:tc>
        <w:tc>
          <w:tcPr>
            <w:tcW w:w="6096"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Системное и специальное программное обеспечение (СПО)</w:t>
            </w:r>
          </w:p>
        </w:tc>
      </w:tr>
      <w:tr w:rsidR="00973CB4" w:rsidRPr="00007BFE" w:rsidTr="009B6C9D">
        <w:tc>
          <w:tcPr>
            <w:tcW w:w="3582"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Ресурсы передачи данных</w:t>
            </w:r>
          </w:p>
        </w:tc>
        <w:tc>
          <w:tcPr>
            <w:tcW w:w="6096"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Каналы связи</w:t>
            </w:r>
          </w:p>
        </w:tc>
      </w:tr>
      <w:tr w:rsidR="00973CB4" w:rsidRPr="00007BFE" w:rsidTr="009B6C9D">
        <w:tc>
          <w:tcPr>
            <w:tcW w:w="3582"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Ресурсы защиты информации</w:t>
            </w:r>
          </w:p>
        </w:tc>
        <w:tc>
          <w:tcPr>
            <w:tcW w:w="6096"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Средства защиты информации</w:t>
            </w:r>
          </w:p>
        </w:tc>
      </w:tr>
      <w:tr w:rsidR="00973CB4" w:rsidRPr="00007BFE" w:rsidTr="009B6C9D">
        <w:tc>
          <w:tcPr>
            <w:tcW w:w="3582"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Ресурсы хранения данных</w:t>
            </w:r>
          </w:p>
        </w:tc>
        <w:tc>
          <w:tcPr>
            <w:tcW w:w="6096"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Средства хранения данных</w:t>
            </w:r>
          </w:p>
        </w:tc>
      </w:tr>
      <w:tr w:rsidR="00973CB4" w:rsidRPr="00007BFE" w:rsidTr="009B6C9D">
        <w:tc>
          <w:tcPr>
            <w:tcW w:w="3582"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Ресурсы коммуникации</w:t>
            </w:r>
            <w:r w:rsidRPr="00007BFE">
              <w:rPr>
                <w:sz w:val="20"/>
                <w:szCs w:val="20"/>
              </w:rPr>
              <w:br/>
              <w:t>(ввода-вывода информации с использованием периферийных устройств)</w:t>
            </w:r>
          </w:p>
        </w:tc>
        <w:tc>
          <w:tcPr>
            <w:tcW w:w="6096" w:type="dxa"/>
            <w:tcBorders>
              <w:top w:val="single" w:sz="6" w:space="0" w:color="D5DDDF"/>
              <w:left w:val="single" w:sz="6" w:space="0" w:color="D5DDDF"/>
              <w:bottom w:val="single" w:sz="6" w:space="0" w:color="D5DDDF"/>
              <w:right w:val="single" w:sz="6" w:space="0" w:color="D5DDDF"/>
            </w:tcBorders>
            <w:tcMar>
              <w:top w:w="90" w:type="dxa"/>
              <w:left w:w="180" w:type="dxa"/>
              <w:bottom w:w="135" w:type="dxa"/>
              <w:right w:w="180" w:type="dxa"/>
            </w:tcMar>
            <w:hideMark/>
          </w:tcPr>
          <w:p w:rsidR="00973CB4" w:rsidRPr="00007BFE" w:rsidRDefault="00973CB4" w:rsidP="009B6C9D">
            <w:pPr>
              <w:pStyle w:val="21"/>
              <w:rPr>
                <w:sz w:val="20"/>
                <w:szCs w:val="20"/>
              </w:rPr>
            </w:pPr>
            <w:r w:rsidRPr="00007BFE">
              <w:rPr>
                <w:sz w:val="20"/>
                <w:szCs w:val="20"/>
              </w:rPr>
              <w:t>Средства коммуникации и периферийные устройства</w:t>
            </w:r>
          </w:p>
        </w:tc>
      </w:tr>
    </w:tbl>
    <w:p w:rsidR="00973CB4" w:rsidRPr="00B7573E" w:rsidRDefault="00973CB4" w:rsidP="00973CB4">
      <w:pPr>
        <w:pStyle w:val="21"/>
        <w:ind w:firstLineChars="201" w:firstLine="482"/>
        <w:rPr>
          <w:sz w:val="24"/>
          <w:szCs w:val="24"/>
        </w:rPr>
      </w:pPr>
      <w:r w:rsidRPr="00B7573E">
        <w:rPr>
          <w:sz w:val="24"/>
          <w:szCs w:val="24"/>
        </w:rPr>
        <w:t> </w:t>
      </w:r>
    </w:p>
    <w:p w:rsidR="00973CB4" w:rsidRPr="00B7573E" w:rsidRDefault="00973CB4" w:rsidP="00973CB4"/>
    <w:p w:rsidR="00973CB4" w:rsidRPr="00B7573E" w:rsidRDefault="00973CB4" w:rsidP="00FB341A">
      <w:pPr>
        <w:ind w:firstLineChars="201" w:firstLine="484"/>
        <w:jc w:val="both"/>
      </w:pPr>
      <w:r w:rsidRPr="00B7573E">
        <w:rPr>
          <w:b/>
        </w:rPr>
        <w:t>Обобщенная ИТ-архитектура</w:t>
      </w:r>
      <w:r w:rsidRPr="00B7573E">
        <w:t xml:space="preserve"> должна включать в себя как логические, так и технические компоненты.  </w:t>
      </w:r>
    </w:p>
    <w:p w:rsidR="00973CB4" w:rsidRPr="00B7573E" w:rsidRDefault="00973CB4" w:rsidP="00FB341A">
      <w:pPr>
        <w:ind w:firstLineChars="201" w:firstLine="484"/>
        <w:jc w:val="both"/>
      </w:pPr>
      <w:r w:rsidRPr="00B7573E">
        <w:rPr>
          <w:b/>
        </w:rPr>
        <w:t>Логическая архитектура</w:t>
      </w:r>
      <w:r w:rsidRPr="00B7573E">
        <w:t xml:space="preserve"> предоставляет высокоуровневое описание миссии предприятия, его функциональных и информационных требований, системных компонентов и информационных потоков между этими компонентами. </w:t>
      </w:r>
    </w:p>
    <w:p w:rsidR="00973CB4" w:rsidRPr="00B7573E" w:rsidRDefault="00973CB4" w:rsidP="00FB341A">
      <w:pPr>
        <w:ind w:firstLineChars="201" w:firstLine="484"/>
        <w:jc w:val="both"/>
      </w:pPr>
      <w:r w:rsidRPr="00B7573E">
        <w:rPr>
          <w:b/>
        </w:rPr>
        <w:lastRenderedPageBreak/>
        <w:t>Техническая архитектура</w:t>
      </w:r>
      <w:r w:rsidRPr="00B7573E">
        <w:t xml:space="preserve"> определяет конкретные стандарты и правила, которые будут использоваться для реализации логической архитектуры. </w:t>
      </w:r>
    </w:p>
    <w:p w:rsidR="00973CB4" w:rsidRPr="00B7573E" w:rsidRDefault="00973CB4" w:rsidP="00973CB4">
      <w:pPr>
        <w:ind w:firstLineChars="201" w:firstLine="482"/>
        <w:jc w:val="both"/>
      </w:pPr>
      <w:r w:rsidRPr="00B7573E">
        <w:t xml:space="preserve">Традиционно </w:t>
      </w:r>
      <w:r w:rsidRPr="00B7573E">
        <w:rPr>
          <w:b/>
        </w:rPr>
        <w:t>ИТ-архитектуру предприятия</w:t>
      </w:r>
      <w:r w:rsidRPr="00B7573E">
        <w:t xml:space="preserve"> представляют в виде трех взаимосвязанных компонентов:</w:t>
      </w:r>
    </w:p>
    <w:p w:rsidR="00973CB4" w:rsidRPr="00B7573E" w:rsidRDefault="00973CB4" w:rsidP="001976E1">
      <w:pPr>
        <w:numPr>
          <w:ilvl w:val="0"/>
          <w:numId w:val="20"/>
        </w:numPr>
        <w:ind w:left="0" w:firstLineChars="201" w:firstLine="482"/>
        <w:rPr>
          <w:lang w:val="en-US"/>
        </w:rPr>
      </w:pPr>
      <w:r w:rsidRPr="00B7573E">
        <w:rPr>
          <w:lang w:val="en-US"/>
        </w:rPr>
        <w:t xml:space="preserve">Enterprise Information Architecture (EIA) – </w:t>
      </w:r>
      <w:r w:rsidRPr="00B7573E">
        <w:t>информационная</w:t>
      </w:r>
      <w:r w:rsidRPr="00B7573E">
        <w:rPr>
          <w:lang w:val="en-US"/>
        </w:rPr>
        <w:t xml:space="preserve"> </w:t>
      </w:r>
      <w:r w:rsidRPr="00B7573E">
        <w:t>архитектура</w:t>
      </w:r>
      <w:r w:rsidRPr="00B7573E">
        <w:rPr>
          <w:lang w:val="en-US"/>
        </w:rPr>
        <w:t>.</w:t>
      </w:r>
    </w:p>
    <w:p w:rsidR="00973CB4" w:rsidRPr="00B7573E" w:rsidRDefault="00973CB4" w:rsidP="001976E1">
      <w:pPr>
        <w:numPr>
          <w:ilvl w:val="0"/>
          <w:numId w:val="20"/>
        </w:numPr>
        <w:ind w:left="0" w:firstLineChars="201" w:firstLine="482"/>
        <w:rPr>
          <w:lang w:val="en-US"/>
        </w:rPr>
      </w:pPr>
      <w:r w:rsidRPr="00B7573E">
        <w:rPr>
          <w:lang w:val="en-US"/>
        </w:rPr>
        <w:t xml:space="preserve">Enterprise Solution Architecture (ESA) – </w:t>
      </w:r>
      <w:r w:rsidRPr="00B7573E">
        <w:t>архитектура</w:t>
      </w:r>
      <w:r w:rsidRPr="00B7573E">
        <w:rPr>
          <w:lang w:val="en-US"/>
        </w:rPr>
        <w:t xml:space="preserve"> </w:t>
      </w:r>
      <w:r w:rsidRPr="00B7573E">
        <w:t>прикладных</w:t>
      </w:r>
      <w:r w:rsidRPr="00B7573E">
        <w:rPr>
          <w:lang w:val="en-US"/>
        </w:rPr>
        <w:t xml:space="preserve"> </w:t>
      </w:r>
      <w:r w:rsidRPr="00B7573E">
        <w:t>решений</w:t>
      </w:r>
      <w:r w:rsidRPr="00B7573E">
        <w:rPr>
          <w:lang w:val="en-US"/>
        </w:rPr>
        <w:t>.</w:t>
      </w:r>
    </w:p>
    <w:p w:rsidR="00973CB4" w:rsidRPr="00B7573E" w:rsidRDefault="00973CB4" w:rsidP="001976E1">
      <w:pPr>
        <w:numPr>
          <w:ilvl w:val="0"/>
          <w:numId w:val="20"/>
        </w:numPr>
        <w:ind w:left="0" w:firstLineChars="201" w:firstLine="482"/>
        <w:rPr>
          <w:lang w:val="en-US"/>
        </w:rPr>
      </w:pPr>
      <w:r w:rsidRPr="00B7573E">
        <w:rPr>
          <w:lang w:val="en-US"/>
        </w:rPr>
        <w:t xml:space="preserve">Enterprise Technical Architecture (ETA) – </w:t>
      </w:r>
      <w:r w:rsidRPr="00B7573E">
        <w:t>техническая</w:t>
      </w:r>
      <w:r w:rsidRPr="00B7573E">
        <w:rPr>
          <w:lang w:val="en-US"/>
        </w:rPr>
        <w:t xml:space="preserve"> </w:t>
      </w:r>
      <w:r w:rsidRPr="00B7573E">
        <w:t>архитектура</w:t>
      </w:r>
      <w:r w:rsidRPr="00B7573E">
        <w:rPr>
          <w:lang w:val="en-US"/>
        </w:rPr>
        <w:t>.</w:t>
      </w:r>
    </w:p>
    <w:p w:rsidR="00973CB4" w:rsidRPr="00B7573E" w:rsidRDefault="00973CB4" w:rsidP="00973CB4">
      <w:pPr>
        <w:ind w:firstLineChars="201" w:firstLine="482"/>
        <w:jc w:val="both"/>
      </w:pPr>
      <w:r w:rsidRPr="00B7573E">
        <w:t xml:space="preserve">В ходе разработки архитектуры предприятия создается модель, включающая информацию о его производственных процессах, информационных и материальных потоках, ресурсах и организационных единицах.  </w:t>
      </w:r>
      <w:r w:rsidRPr="00B7573E">
        <w:rPr>
          <w:i/>
        </w:rPr>
        <w:t xml:space="preserve">При этом модель ИТ - архитектуры непосредственно зависит от роли, которую выполняют информационные системы на предприятии: стратегическая (ориентированная на выполнение сложившихся стратегий и операций), сдвигающая (инструмент для увеличения эффективности бизнеса), поддерживающая (ИС не играют особой роли в функционировании предприятия), заводская (ИС являются обязательным элементом, обеспечивающим функционирование бизнеса). </w:t>
      </w:r>
      <w:r w:rsidRPr="00B7573E">
        <w:t xml:space="preserve">Модель предприятия (соответствующая ее роли) позволяет не только давать лучшее представление о структуре предприятия, но и является эффективным инструментом для анализа экономических, организационных и многих других аспектов его функционирования. </w:t>
      </w:r>
    </w:p>
    <w:p w:rsidR="00973CB4" w:rsidRPr="00B7573E" w:rsidRDefault="00973CB4" w:rsidP="00973CB4">
      <w:pPr>
        <w:pStyle w:val="a3"/>
        <w:ind w:firstLineChars="201" w:firstLine="482"/>
      </w:pPr>
      <w:proofErr w:type="gramStart"/>
      <w:r w:rsidRPr="00B7573E">
        <w:t>ИТ</w:t>
      </w:r>
      <w:proofErr w:type="gramEnd"/>
      <w:r w:rsidRPr="00B7573E">
        <w:t xml:space="preserve"> - архитектура предприятия определяет правила формирования всех компонентов ИТ,  взаимосвязи между ними и бизнес - архитектурой предприятия. Это связано с тем, что документирование ИТ - архитектуры без ее увязки с бизнес - архитектурой предприятия быстро утрачивает практическую ценность. </w:t>
      </w:r>
    </w:p>
    <w:p w:rsidR="00973CB4" w:rsidRPr="00B7573E" w:rsidRDefault="00973CB4" w:rsidP="00FB341A">
      <w:pPr>
        <w:ind w:firstLineChars="201" w:firstLine="484"/>
        <w:rPr>
          <w:b/>
          <w:bCs/>
        </w:rPr>
      </w:pPr>
    </w:p>
    <w:p w:rsidR="00973CB4" w:rsidRPr="00007BFE" w:rsidRDefault="00973CB4" w:rsidP="00FB341A">
      <w:pPr>
        <w:pStyle w:val="3"/>
        <w:spacing w:before="0"/>
        <w:ind w:firstLineChars="201" w:firstLine="484"/>
        <w:rPr>
          <w:rFonts w:ascii="Times New Roman" w:hAnsi="Times New Roman" w:cs="Times New Roman"/>
          <w:b/>
          <w:color w:val="7030A0"/>
          <w:lang w:val="ru-RU"/>
        </w:rPr>
      </w:pPr>
      <w:r w:rsidRPr="00007BFE">
        <w:rPr>
          <w:rFonts w:ascii="Times New Roman" w:hAnsi="Times New Roman" w:cs="Times New Roman"/>
          <w:b/>
          <w:color w:val="7030A0"/>
          <w:lang w:val="ru-RU"/>
        </w:rPr>
        <w:t>2. Информационная архитектура (</w:t>
      </w:r>
      <w:r w:rsidRPr="00007BFE">
        <w:rPr>
          <w:rFonts w:ascii="Times New Roman" w:hAnsi="Times New Roman" w:cs="Times New Roman"/>
          <w:b/>
          <w:color w:val="7030A0"/>
        </w:rPr>
        <w:t>EIA</w:t>
      </w:r>
      <w:r w:rsidRPr="00007BFE">
        <w:rPr>
          <w:rFonts w:ascii="Times New Roman" w:hAnsi="Times New Roman" w:cs="Times New Roman"/>
          <w:b/>
          <w:color w:val="7030A0"/>
          <w:lang w:val="ru-RU"/>
        </w:rPr>
        <w:t>)</w:t>
      </w:r>
    </w:p>
    <w:p w:rsidR="00973CB4" w:rsidRPr="00B7573E" w:rsidRDefault="00973CB4" w:rsidP="00FB341A">
      <w:pPr>
        <w:ind w:firstLineChars="201" w:firstLine="484"/>
        <w:jc w:val="both"/>
        <w:rPr>
          <w:b/>
          <w:bCs/>
        </w:rPr>
      </w:pPr>
    </w:p>
    <w:p w:rsidR="00973CB4" w:rsidRPr="00B7573E" w:rsidRDefault="00973CB4" w:rsidP="00FB341A">
      <w:pPr>
        <w:ind w:firstLineChars="201" w:firstLine="484"/>
        <w:jc w:val="both"/>
      </w:pPr>
      <w:r w:rsidRPr="00B7573E">
        <w:rPr>
          <w:b/>
          <w:bCs/>
        </w:rPr>
        <w:t>Информационная архитектура (</w:t>
      </w:r>
      <w:r w:rsidRPr="00B7573E">
        <w:rPr>
          <w:b/>
          <w:bCs/>
          <w:lang w:val="en-US"/>
        </w:rPr>
        <w:t>EIA</w:t>
      </w:r>
      <w:r w:rsidRPr="00B7573E">
        <w:rPr>
          <w:b/>
          <w:bCs/>
        </w:rPr>
        <w:t xml:space="preserve"> - </w:t>
      </w:r>
      <w:r w:rsidRPr="00B7573E">
        <w:rPr>
          <w:b/>
          <w:bCs/>
          <w:lang w:val="en-US"/>
        </w:rPr>
        <w:t>Enterprise</w:t>
      </w:r>
      <w:r w:rsidRPr="00B7573E">
        <w:rPr>
          <w:b/>
          <w:bCs/>
        </w:rPr>
        <w:t xml:space="preserve"> </w:t>
      </w:r>
      <w:r w:rsidRPr="00B7573E">
        <w:rPr>
          <w:b/>
          <w:bCs/>
          <w:lang w:val="en-US"/>
        </w:rPr>
        <w:t>Information</w:t>
      </w:r>
      <w:r w:rsidRPr="00B7573E">
        <w:rPr>
          <w:b/>
          <w:bCs/>
        </w:rPr>
        <w:t xml:space="preserve"> </w:t>
      </w:r>
      <w:r w:rsidRPr="00B7573E">
        <w:rPr>
          <w:b/>
          <w:bCs/>
          <w:lang w:val="en-US"/>
        </w:rPr>
        <w:t>Architecture</w:t>
      </w:r>
      <w:r w:rsidRPr="00B7573E">
        <w:rPr>
          <w:b/>
          <w:bCs/>
        </w:rPr>
        <w:t>)</w:t>
      </w:r>
      <w:r w:rsidRPr="00B7573E">
        <w:t xml:space="preserve"> или другими словами </w:t>
      </w:r>
      <w:r w:rsidRPr="00B7573E">
        <w:rPr>
          <w:b/>
        </w:rPr>
        <w:t>архитектура информации</w:t>
      </w:r>
      <w:r w:rsidRPr="00B7573E">
        <w:t xml:space="preserve"> – это (с точки зрения аналитиков компании </w:t>
      </w:r>
      <w:r w:rsidRPr="00B7573E">
        <w:rPr>
          <w:lang w:val="en-US"/>
        </w:rPr>
        <w:t>Meta</w:t>
      </w:r>
      <w:r w:rsidRPr="00B7573E">
        <w:t xml:space="preserve"> </w:t>
      </w:r>
      <w:r w:rsidRPr="00B7573E">
        <w:rPr>
          <w:lang w:val="en-US"/>
        </w:rPr>
        <w:t>Group</w:t>
      </w:r>
      <w:r w:rsidRPr="00B7573E">
        <w:t>) управляемый набор методик, описывающий информационную модель предприятия и включающий в себя:</w:t>
      </w:r>
    </w:p>
    <w:p w:rsidR="00973CB4" w:rsidRPr="00B7573E" w:rsidRDefault="00973CB4" w:rsidP="001976E1">
      <w:pPr>
        <w:numPr>
          <w:ilvl w:val="0"/>
          <w:numId w:val="21"/>
        </w:numPr>
        <w:ind w:left="0" w:firstLineChars="201" w:firstLine="482"/>
      </w:pPr>
      <w:r w:rsidRPr="00B7573E">
        <w:t>Базы данных и хранилища данных.</w:t>
      </w:r>
    </w:p>
    <w:p w:rsidR="00973CB4" w:rsidRPr="00B7573E" w:rsidRDefault="00973CB4" w:rsidP="001976E1">
      <w:pPr>
        <w:numPr>
          <w:ilvl w:val="0"/>
          <w:numId w:val="21"/>
        </w:numPr>
        <w:ind w:left="0" w:firstLineChars="201" w:firstLine="482"/>
      </w:pPr>
      <w:r w:rsidRPr="00B7573E">
        <w:t>Информационные потоки (как внутри организации, так и связи с внешним миром).</w:t>
      </w:r>
    </w:p>
    <w:p w:rsidR="00973CB4" w:rsidRPr="00B7573E" w:rsidRDefault="00973CB4" w:rsidP="00973CB4">
      <w:pPr>
        <w:ind w:firstLineChars="201" w:firstLine="482"/>
        <w:jc w:val="both"/>
      </w:pPr>
      <w:r w:rsidRPr="00B7573E">
        <w:t xml:space="preserve">Информационную архитектуру предприятия условно можно назвать уровнем потоков данных. Но при построении информационной архитектуры предприятия нет необходимости создавать модели всех видов данных, используемых на предприятии. Достаточно </w:t>
      </w:r>
      <w:r w:rsidRPr="00B7573E">
        <w:rPr>
          <w:iCs/>
        </w:rPr>
        <w:t>обеспечить выбор</w:t>
      </w:r>
      <w:r w:rsidRPr="00B7573E">
        <w:t xml:space="preserve"> наиболее важных (критичных для предприятия) данных и моделировать их на высоком уровне абстракции.</w:t>
      </w:r>
    </w:p>
    <w:p w:rsidR="00973CB4" w:rsidRPr="00B7573E" w:rsidRDefault="00973CB4" w:rsidP="00973CB4">
      <w:pPr>
        <w:ind w:firstLineChars="201" w:firstLine="482"/>
        <w:jc w:val="both"/>
      </w:pPr>
    </w:p>
    <w:p w:rsidR="00973CB4" w:rsidRPr="00B7573E" w:rsidRDefault="00973CB4" w:rsidP="00973CB4">
      <w:pPr>
        <w:ind w:firstLineChars="201" w:firstLine="482"/>
        <w:jc w:val="both"/>
      </w:pPr>
      <w:r w:rsidRPr="00B7573E">
        <w:t xml:space="preserve">При </w:t>
      </w:r>
      <w:r w:rsidRPr="00B7573E">
        <w:rPr>
          <w:iCs/>
        </w:rPr>
        <w:t>формировании</w:t>
      </w:r>
      <w:r w:rsidRPr="00B7573E">
        <w:t xml:space="preserve"> информационной архитектуры предприятия необходимо уделить особе внимание связям между функциями ИС  и автоматизированными операциями в бизнес - процессах предприятия. При этом определяется, какая информация необходима для функционирования текущих бизнес - процессов компании и создания новых.</w:t>
      </w:r>
    </w:p>
    <w:p w:rsidR="00973CB4" w:rsidRPr="00B7573E" w:rsidRDefault="00973CB4" w:rsidP="00973CB4">
      <w:pPr>
        <w:ind w:firstLineChars="201" w:firstLine="482"/>
        <w:jc w:val="both"/>
      </w:pPr>
      <w:r w:rsidRPr="00B7573E">
        <w:t>Архитектура информации включает в себя видение, принципы, модели, и стандарты, которые обеспечивают процессы создания, использования и поддержания информации, относящейся к деятельности предприятия. Архитектура информации определяет ключевые активы, связанные со структурированной и неструктурированной информацией, требующейся для бизнеса, включая расположение, время, типы файлов и баз данных.</w:t>
      </w:r>
    </w:p>
    <w:p w:rsidR="00973CB4" w:rsidRPr="00B7573E" w:rsidRDefault="00973CB4" w:rsidP="00973CB4">
      <w:pPr>
        <w:ind w:firstLineChars="201" w:firstLine="482"/>
        <w:jc w:val="both"/>
      </w:pPr>
      <w:r w:rsidRPr="00B7573E">
        <w:t xml:space="preserve">В современном мире информация является важным стратегическим ресурсом, обеспечивающим функционирование предприятия, а информационные системы это </w:t>
      </w:r>
      <w:r w:rsidRPr="00B7573E">
        <w:lastRenderedPageBreak/>
        <w:t>инструменты, обеспечивающие корректное и эффективное использование этого ресурса.  Архитектура информации описывает связь между информацией и информационными системами.</w:t>
      </w:r>
    </w:p>
    <w:p w:rsidR="00973CB4" w:rsidRPr="00B7573E" w:rsidRDefault="00973CB4" w:rsidP="00973CB4">
      <w:pPr>
        <w:ind w:firstLineChars="201" w:firstLine="482"/>
        <w:jc w:val="both"/>
      </w:pPr>
      <w:r w:rsidRPr="00B7573E">
        <w:t xml:space="preserve">Архитектура информации – это не построение моделей данных в рамках всего предприятия. Данные и архитектура данных являются частным случаем информационной архитектуры.  Архитектура информации определяет высокоуровневую информационную топологию в рамках всего предприятия и описывает уровни ограничений, накладываемых на архитектурную модель. </w:t>
      </w:r>
    </w:p>
    <w:p w:rsidR="00973CB4" w:rsidRPr="00B7573E" w:rsidRDefault="00973CB4" w:rsidP="00973CB4">
      <w:pPr>
        <w:ind w:firstLineChars="201" w:firstLine="482"/>
      </w:pPr>
      <w:r w:rsidRPr="00B7573E">
        <w:t>В ходе разработки информационной архитектуры решаются следующие задачи:</w:t>
      </w:r>
    </w:p>
    <w:p w:rsidR="00973CB4" w:rsidRPr="00B7573E" w:rsidRDefault="00973CB4" w:rsidP="001976E1">
      <w:pPr>
        <w:numPr>
          <w:ilvl w:val="0"/>
          <w:numId w:val="29"/>
        </w:numPr>
        <w:ind w:left="0" w:firstLineChars="201" w:firstLine="482"/>
      </w:pPr>
      <w:r w:rsidRPr="00B7573E">
        <w:t>Идентификация существующих данных, определение их источников и процедур использования.</w:t>
      </w:r>
    </w:p>
    <w:p w:rsidR="00973CB4" w:rsidRPr="00B7573E" w:rsidRDefault="00973CB4" w:rsidP="001976E1">
      <w:pPr>
        <w:numPr>
          <w:ilvl w:val="0"/>
          <w:numId w:val="29"/>
        </w:numPr>
        <w:ind w:left="0" w:firstLineChars="201" w:firstLine="482"/>
      </w:pPr>
      <w:r w:rsidRPr="00B7573E">
        <w:t xml:space="preserve">Оптимизация данных за счет сокращения дублирования информации. Исключение неоднозначности и противоречивости информации. </w:t>
      </w:r>
    </w:p>
    <w:p w:rsidR="00973CB4" w:rsidRPr="00B7573E" w:rsidRDefault="00973CB4" w:rsidP="001976E1">
      <w:pPr>
        <w:numPr>
          <w:ilvl w:val="0"/>
          <w:numId w:val="29"/>
        </w:numPr>
        <w:ind w:left="0" w:firstLineChars="201" w:firstLine="482"/>
      </w:pPr>
      <w:r w:rsidRPr="00B7573E">
        <w:t>Минимизация перемещения данных за счет их оптимального расположения.</w:t>
      </w:r>
    </w:p>
    <w:p w:rsidR="00973CB4" w:rsidRPr="00B7573E" w:rsidRDefault="00973CB4" w:rsidP="001976E1">
      <w:pPr>
        <w:numPr>
          <w:ilvl w:val="0"/>
          <w:numId w:val="29"/>
        </w:numPr>
        <w:ind w:left="0" w:firstLineChars="201" w:firstLine="482"/>
      </w:pPr>
      <w:r w:rsidRPr="00B7573E">
        <w:t>Интеграция метаданных для обеспечения их целостного представления.</w:t>
      </w:r>
    </w:p>
    <w:p w:rsidR="00973CB4" w:rsidRPr="00B7573E" w:rsidRDefault="00973CB4" w:rsidP="001976E1">
      <w:pPr>
        <w:numPr>
          <w:ilvl w:val="0"/>
          <w:numId w:val="29"/>
        </w:numPr>
        <w:ind w:left="0" w:firstLineChars="201" w:firstLine="482"/>
      </w:pPr>
      <w:r w:rsidRPr="00B7573E">
        <w:t>Сокращение числа используемых технологий, обеспечивающих хранение и доступность информации.</w:t>
      </w:r>
    </w:p>
    <w:p w:rsidR="00973CB4" w:rsidRPr="00B7573E" w:rsidRDefault="00973CB4" w:rsidP="00973CB4">
      <w:pPr>
        <w:ind w:firstLineChars="201" w:firstLine="482"/>
        <w:jc w:val="both"/>
      </w:pPr>
      <w:r w:rsidRPr="00B7573E">
        <w:t xml:space="preserve">В ходе построения информационной архитектуры разрабатываются графические модели, описывающие потребность бизнес-процессов и организационных единиц предприятия в информации. Таким образом, мы можем говорить о том, что архитектура информации связывает бизнес - архитектуру и архитектуру приложений в единое целое (рисунок </w:t>
      </w:r>
      <w:r w:rsidR="00007BFE">
        <w:t>3</w:t>
      </w:r>
      <w:r w:rsidRPr="00B7573E">
        <w:t>.</w:t>
      </w:r>
      <w:r w:rsidR="00007BFE">
        <w:t>5</w:t>
      </w:r>
      <w:r w:rsidRPr="00B7573E">
        <w:t xml:space="preserve">). </w:t>
      </w:r>
    </w:p>
    <w:p w:rsidR="00973CB4" w:rsidRPr="00B7573E" w:rsidRDefault="00973CB4" w:rsidP="00973CB4">
      <w:pPr>
        <w:ind w:firstLineChars="201" w:firstLine="482"/>
        <w:jc w:val="both"/>
      </w:pPr>
    </w:p>
    <w:p w:rsidR="00973CB4" w:rsidRPr="00B7573E" w:rsidRDefault="00973CB4" w:rsidP="00973CB4">
      <w:pPr>
        <w:keepNext/>
        <w:ind w:left="708" w:firstLineChars="201" w:firstLine="482"/>
      </w:pPr>
      <w:r w:rsidRPr="00B7573E">
        <w:rPr>
          <w:noProof/>
        </w:rPr>
        <w:drawing>
          <wp:inline distT="0" distB="0" distL="0" distR="0" wp14:anchorId="6E1BD979" wp14:editId="3D72FA3B">
            <wp:extent cx="4305300" cy="28956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05300" cy="2895600"/>
                    </a:xfrm>
                    <a:prstGeom prst="rect">
                      <a:avLst/>
                    </a:prstGeom>
                    <a:noFill/>
                    <a:ln>
                      <a:noFill/>
                    </a:ln>
                  </pic:spPr>
                </pic:pic>
              </a:graphicData>
            </a:graphic>
          </wp:inline>
        </w:drawing>
      </w:r>
    </w:p>
    <w:p w:rsidR="00973CB4" w:rsidRPr="00B7573E" w:rsidRDefault="00973CB4" w:rsidP="00973CB4">
      <w:pPr>
        <w:pStyle w:val="a5"/>
        <w:spacing w:before="0" w:after="0"/>
        <w:ind w:firstLineChars="201" w:firstLine="482"/>
        <w:jc w:val="center"/>
        <w:rPr>
          <w:b w:val="0"/>
          <w:sz w:val="24"/>
          <w:szCs w:val="24"/>
        </w:rPr>
      </w:pPr>
      <w:bookmarkStart w:id="12" w:name="_Ref149995591"/>
      <w:r w:rsidRPr="00B7573E">
        <w:rPr>
          <w:b w:val="0"/>
          <w:sz w:val="24"/>
          <w:szCs w:val="24"/>
        </w:rPr>
        <w:t>Рисунок</w:t>
      </w:r>
      <w:bookmarkEnd w:id="12"/>
      <w:r w:rsidRPr="00B7573E">
        <w:rPr>
          <w:b w:val="0"/>
          <w:sz w:val="24"/>
          <w:szCs w:val="24"/>
        </w:rPr>
        <w:t xml:space="preserve"> </w:t>
      </w:r>
      <w:r w:rsidR="00007BFE">
        <w:rPr>
          <w:b w:val="0"/>
          <w:sz w:val="24"/>
          <w:szCs w:val="24"/>
        </w:rPr>
        <w:t>3</w:t>
      </w:r>
      <w:r w:rsidRPr="00B7573E">
        <w:rPr>
          <w:b w:val="0"/>
          <w:sz w:val="24"/>
          <w:szCs w:val="24"/>
        </w:rPr>
        <w:t>.</w:t>
      </w:r>
      <w:r w:rsidR="00007BFE">
        <w:rPr>
          <w:b w:val="0"/>
          <w:sz w:val="24"/>
          <w:szCs w:val="24"/>
        </w:rPr>
        <w:t>5</w:t>
      </w:r>
      <w:r w:rsidRPr="00B7573E">
        <w:rPr>
          <w:b w:val="0"/>
          <w:sz w:val="24"/>
          <w:szCs w:val="24"/>
        </w:rPr>
        <w:t>.  Информационная архитектура</w:t>
      </w:r>
    </w:p>
    <w:p w:rsidR="00973CB4" w:rsidRPr="00B7573E" w:rsidRDefault="00973CB4" w:rsidP="00973CB4">
      <w:pPr>
        <w:ind w:firstLineChars="201" w:firstLine="482"/>
      </w:pPr>
    </w:p>
    <w:p w:rsidR="00973CB4" w:rsidRPr="00B7573E" w:rsidRDefault="00973CB4" w:rsidP="00973CB4">
      <w:pPr>
        <w:ind w:firstLineChars="201" w:firstLine="482"/>
        <w:jc w:val="both"/>
      </w:pPr>
      <w:r w:rsidRPr="00B7573E">
        <w:t xml:space="preserve">Модели, описывающие информационную архитектуру, различаются в зависимости от уровня абстракции. При разработке информационных моделей используется процесс декомпозиции, аналогичный декомпозиции бизнес-процессов. </w:t>
      </w:r>
    </w:p>
    <w:p w:rsidR="00973CB4" w:rsidRPr="00B7573E" w:rsidRDefault="00973CB4" w:rsidP="00973CB4">
      <w:pPr>
        <w:ind w:firstLineChars="201" w:firstLine="482"/>
        <w:jc w:val="both"/>
      </w:pPr>
      <w:r w:rsidRPr="00B7573E">
        <w:t>Концептуальный уровень – описывает высокоуровневые модели, включающие общую информацию об информационных потоках между функциональными подразделениями. Этот уровень позволяет обеспечивать планирование данных с точки зрения бизнеса.</w:t>
      </w:r>
    </w:p>
    <w:p w:rsidR="00973CB4" w:rsidRPr="00B7573E" w:rsidRDefault="00973CB4" w:rsidP="00973CB4">
      <w:pPr>
        <w:ind w:firstLineChars="201" w:firstLine="482"/>
        <w:jc w:val="both"/>
      </w:pPr>
      <w:r w:rsidRPr="00B7573E">
        <w:lastRenderedPageBreak/>
        <w:t xml:space="preserve">Логический уровень – включает в себя детализированную информацию о существующих данных и обеспечивает связь между бизнес-процессами и информационными системами, их поддерживающими.  На этом уровне формируются требования к необходимой информации, форма их передачи и предоставления. На логическом уровне данные рассматриваются уже с точки зрения информационных технологий.  Здесь происходит анализ данных и их структуры. </w:t>
      </w:r>
    </w:p>
    <w:p w:rsidR="00973CB4" w:rsidRPr="00B7573E" w:rsidRDefault="00973CB4" w:rsidP="00973CB4">
      <w:pPr>
        <w:ind w:firstLineChars="201" w:firstLine="482"/>
        <w:jc w:val="both"/>
      </w:pPr>
      <w:r w:rsidRPr="00B7573E">
        <w:t xml:space="preserve">Физический уровень – описывает реальное расположение данных внутри информационных систем и места их хранения. </w:t>
      </w:r>
    </w:p>
    <w:p w:rsidR="00973CB4" w:rsidRPr="00B7573E" w:rsidRDefault="00973CB4" w:rsidP="00973CB4">
      <w:pPr>
        <w:pStyle w:val="3"/>
        <w:spacing w:before="0"/>
        <w:ind w:firstLineChars="201" w:firstLine="482"/>
        <w:rPr>
          <w:rFonts w:ascii="Times New Roman" w:hAnsi="Times New Roman" w:cs="Times New Roman"/>
          <w:lang w:val="ru-RU"/>
        </w:rPr>
      </w:pPr>
      <w:bookmarkStart w:id="13" w:name="_Toc151382772"/>
      <w:bookmarkStart w:id="14" w:name="_Toc151446864"/>
    </w:p>
    <w:p w:rsidR="00973CB4" w:rsidRPr="00B7573E" w:rsidRDefault="00973CB4" w:rsidP="00973CB4"/>
    <w:p w:rsidR="00973CB4" w:rsidRPr="00007BFE" w:rsidRDefault="00973CB4" w:rsidP="00FB341A">
      <w:pPr>
        <w:pStyle w:val="3"/>
        <w:spacing w:before="0"/>
        <w:ind w:firstLineChars="201" w:firstLine="484"/>
        <w:rPr>
          <w:rFonts w:ascii="Times New Roman" w:hAnsi="Times New Roman" w:cs="Times New Roman"/>
          <w:b/>
          <w:color w:val="7030A0"/>
          <w:lang w:val="ru-RU"/>
        </w:rPr>
      </w:pPr>
      <w:r w:rsidRPr="00007BFE">
        <w:rPr>
          <w:rFonts w:ascii="Times New Roman" w:hAnsi="Times New Roman" w:cs="Times New Roman"/>
          <w:b/>
          <w:color w:val="7030A0"/>
          <w:lang w:val="ru-RU"/>
        </w:rPr>
        <w:t>3. Архитектура прикладных решений (</w:t>
      </w:r>
      <w:r w:rsidRPr="00007BFE">
        <w:rPr>
          <w:rFonts w:ascii="Times New Roman" w:hAnsi="Times New Roman" w:cs="Times New Roman"/>
          <w:b/>
          <w:color w:val="7030A0"/>
        </w:rPr>
        <w:t>ESA</w:t>
      </w:r>
      <w:r w:rsidRPr="00007BFE">
        <w:rPr>
          <w:rFonts w:ascii="Times New Roman" w:hAnsi="Times New Roman" w:cs="Times New Roman"/>
          <w:b/>
          <w:color w:val="7030A0"/>
          <w:lang w:val="ru-RU"/>
        </w:rPr>
        <w:t>)</w:t>
      </w:r>
      <w:bookmarkEnd w:id="13"/>
      <w:bookmarkEnd w:id="14"/>
    </w:p>
    <w:p w:rsidR="00973CB4" w:rsidRPr="00B7573E" w:rsidRDefault="00973CB4" w:rsidP="00FB341A">
      <w:pPr>
        <w:ind w:firstLineChars="201" w:firstLine="484"/>
        <w:jc w:val="both"/>
        <w:rPr>
          <w:b/>
          <w:bCs/>
        </w:rPr>
      </w:pPr>
    </w:p>
    <w:p w:rsidR="00973CB4" w:rsidRPr="00B7573E" w:rsidRDefault="00973CB4" w:rsidP="00FB341A">
      <w:pPr>
        <w:ind w:firstLineChars="201" w:firstLine="484"/>
        <w:jc w:val="both"/>
      </w:pPr>
      <w:r w:rsidRPr="00B7573E">
        <w:rPr>
          <w:b/>
          <w:bCs/>
        </w:rPr>
        <w:t xml:space="preserve">Архитектура прикладных решений (ESA - </w:t>
      </w:r>
      <w:r w:rsidRPr="00B7573E">
        <w:rPr>
          <w:b/>
          <w:bCs/>
          <w:lang w:val="en-US"/>
        </w:rPr>
        <w:t>Enterprise</w:t>
      </w:r>
      <w:r w:rsidRPr="00B7573E">
        <w:rPr>
          <w:b/>
          <w:bCs/>
        </w:rPr>
        <w:t xml:space="preserve"> </w:t>
      </w:r>
      <w:r w:rsidRPr="00B7573E">
        <w:rPr>
          <w:b/>
          <w:bCs/>
          <w:lang w:val="en-US"/>
        </w:rPr>
        <w:t>Solution</w:t>
      </w:r>
      <w:r w:rsidRPr="00B7573E">
        <w:rPr>
          <w:b/>
          <w:bCs/>
        </w:rPr>
        <w:t xml:space="preserve"> </w:t>
      </w:r>
      <w:r w:rsidRPr="00B7573E">
        <w:rPr>
          <w:b/>
          <w:bCs/>
          <w:lang w:val="en-US"/>
        </w:rPr>
        <w:t>Architecture</w:t>
      </w:r>
      <w:r w:rsidRPr="00B7573E">
        <w:rPr>
          <w:b/>
          <w:bCs/>
        </w:rPr>
        <w:t>)</w:t>
      </w:r>
      <w:r w:rsidRPr="00B7573E">
        <w:t xml:space="preserve"> – или, другими словами, архитектура приложений, включает в себя совокупность программных продуктов и интерфейсов между ними. </w:t>
      </w:r>
    </w:p>
    <w:p w:rsidR="00973CB4" w:rsidRPr="00B7573E" w:rsidRDefault="00973CB4" w:rsidP="00973CB4">
      <w:pPr>
        <w:ind w:firstLineChars="201" w:firstLine="482"/>
      </w:pPr>
      <w:r w:rsidRPr="00B7573E">
        <w:t xml:space="preserve">Архитектуру прикладных решений разделают на два направления: </w:t>
      </w:r>
    </w:p>
    <w:p w:rsidR="00973CB4" w:rsidRPr="00B7573E" w:rsidRDefault="00973CB4" w:rsidP="001976E1">
      <w:pPr>
        <w:numPr>
          <w:ilvl w:val="0"/>
          <w:numId w:val="31"/>
        </w:numPr>
        <w:ind w:left="0" w:firstLineChars="201" w:firstLine="482"/>
        <w:jc w:val="both"/>
      </w:pPr>
      <w:r w:rsidRPr="00B7573E">
        <w:t>Область разработки прикладных систем.</w:t>
      </w:r>
    </w:p>
    <w:p w:rsidR="00973CB4" w:rsidRPr="00B7573E" w:rsidRDefault="00973CB4" w:rsidP="001976E1">
      <w:pPr>
        <w:numPr>
          <w:ilvl w:val="0"/>
          <w:numId w:val="31"/>
        </w:numPr>
        <w:ind w:left="0" w:firstLineChars="201" w:firstLine="482"/>
        <w:jc w:val="both"/>
      </w:pPr>
      <w:r w:rsidRPr="00B7573E">
        <w:t>Портфель прикладных систем.</w:t>
      </w:r>
    </w:p>
    <w:p w:rsidR="00973CB4" w:rsidRPr="00B7573E" w:rsidRDefault="00973CB4" w:rsidP="00FB341A">
      <w:pPr>
        <w:ind w:firstLineChars="201" w:firstLine="484"/>
        <w:jc w:val="both"/>
      </w:pPr>
      <w:r w:rsidRPr="00B7573E">
        <w:rPr>
          <w:b/>
        </w:rPr>
        <w:t>Область разработки прикладных</w:t>
      </w:r>
      <w:r w:rsidRPr="00B7573E">
        <w:t xml:space="preserve"> систем описывает технологическую часть архитектуры прикладных решений и включает в себя: программные продукты; модели данных; интерфейсы (</w:t>
      </w:r>
      <w:r w:rsidRPr="00B7573E">
        <w:rPr>
          <w:lang w:val="en-US"/>
        </w:rPr>
        <w:t>API</w:t>
      </w:r>
      <w:r w:rsidRPr="00B7573E">
        <w:t xml:space="preserve">); пользовательские интерфейсы. </w:t>
      </w:r>
    </w:p>
    <w:p w:rsidR="00973CB4" w:rsidRPr="00B7573E" w:rsidRDefault="00973CB4" w:rsidP="00973CB4">
      <w:pPr>
        <w:ind w:firstLineChars="201" w:firstLine="482"/>
        <w:jc w:val="both"/>
      </w:pPr>
      <w:r w:rsidRPr="00B7573E">
        <w:t>Область разработки прикладных систем является техническим описанием  конкретных приложений. Соответственно, информацию о данных модулях проще всего представить в виде двух следующих схем:</w:t>
      </w:r>
    </w:p>
    <w:p w:rsidR="00973CB4" w:rsidRPr="00B7573E" w:rsidRDefault="00973CB4" w:rsidP="001976E1">
      <w:pPr>
        <w:numPr>
          <w:ilvl w:val="0"/>
          <w:numId w:val="23"/>
        </w:numPr>
        <w:ind w:left="0" w:firstLineChars="201" w:firstLine="482"/>
        <w:jc w:val="both"/>
      </w:pPr>
      <w:r w:rsidRPr="00B7573E">
        <w:t>Компоненты и структура системы – внутренняя структура системы, включающая в себя информацию о программных модулях и базах данных.</w:t>
      </w:r>
    </w:p>
    <w:p w:rsidR="00973CB4" w:rsidRPr="00B7573E" w:rsidRDefault="00973CB4" w:rsidP="001976E1">
      <w:pPr>
        <w:numPr>
          <w:ilvl w:val="0"/>
          <w:numId w:val="23"/>
        </w:numPr>
        <w:ind w:left="0" w:firstLineChars="201" w:firstLine="482"/>
        <w:jc w:val="both"/>
      </w:pPr>
      <w:r w:rsidRPr="00B7573E">
        <w:t>Взаимодействие с другими системами (интерфейсы) – описывает взаимодействие приложения с внешними объектами (программными продуктами, пользователями).</w:t>
      </w:r>
    </w:p>
    <w:p w:rsidR="00973CB4" w:rsidRPr="00B7573E" w:rsidRDefault="00973CB4" w:rsidP="00973CB4">
      <w:pPr>
        <w:pStyle w:val="a3"/>
        <w:ind w:firstLineChars="201" w:firstLine="482"/>
      </w:pPr>
      <w:r w:rsidRPr="00B7573E">
        <w:t>Информационная система, или другими словами приложение (</w:t>
      </w:r>
      <w:proofErr w:type="spellStart"/>
      <w:r w:rsidRPr="00B7573E">
        <w:t>Application</w:t>
      </w:r>
      <w:proofErr w:type="spellEnd"/>
      <w:r w:rsidRPr="00B7573E">
        <w:t xml:space="preserve">) – это программно-аппаратный комплекс, объединяющий в себя компоненты системы и базы данных, обеспечивающий выполнение определенных бизнес функций предприятия.  Система может иметь одну или несколько инсталляций (экземпляров, </w:t>
      </w:r>
      <w:r w:rsidRPr="00B7573E">
        <w:rPr>
          <w:lang w:val="en-US"/>
        </w:rPr>
        <w:t>Application</w:t>
      </w:r>
      <w:r w:rsidRPr="00B7573E">
        <w:t xml:space="preserve"> </w:t>
      </w:r>
      <w:r w:rsidRPr="00B7573E">
        <w:rPr>
          <w:lang w:val="en-US"/>
        </w:rPr>
        <w:t>Instance</w:t>
      </w:r>
      <w:r w:rsidRPr="00B7573E">
        <w:t xml:space="preserve">), которые установлены на серверах  и дисковых массивах (рисунок </w:t>
      </w:r>
      <w:r w:rsidR="00007BFE">
        <w:t>3</w:t>
      </w:r>
      <w:r w:rsidRPr="00B7573E">
        <w:t>.</w:t>
      </w:r>
      <w:r w:rsidR="00007BFE">
        <w:t>6</w:t>
      </w:r>
      <w:r w:rsidRPr="00B7573E">
        <w:t>).</w:t>
      </w:r>
    </w:p>
    <w:p w:rsidR="00973CB4" w:rsidRPr="00B7573E" w:rsidRDefault="00973CB4" w:rsidP="00973CB4">
      <w:pPr>
        <w:ind w:firstLineChars="201" w:firstLine="482"/>
        <w:jc w:val="both"/>
      </w:pPr>
      <w:r w:rsidRPr="00B7573E">
        <w:t>Приложение имеет определенный набор функций (</w:t>
      </w:r>
      <w:r w:rsidRPr="00B7573E">
        <w:rPr>
          <w:lang w:val="en-US"/>
        </w:rPr>
        <w:t>application</w:t>
      </w:r>
      <w:r w:rsidRPr="00B7573E">
        <w:t xml:space="preserve"> </w:t>
      </w:r>
      <w:r w:rsidRPr="00B7573E">
        <w:rPr>
          <w:lang w:val="en-US"/>
        </w:rPr>
        <w:t>function</w:t>
      </w:r>
      <w:r w:rsidRPr="00B7573E">
        <w:t>), обеспечивающих поддержку ИТ сервисов (</w:t>
      </w:r>
      <w:r w:rsidRPr="00B7573E">
        <w:rPr>
          <w:lang w:val="en-US"/>
        </w:rPr>
        <w:t>IT</w:t>
      </w:r>
      <w:r w:rsidRPr="00B7573E">
        <w:t xml:space="preserve"> </w:t>
      </w:r>
      <w:r w:rsidRPr="00B7573E">
        <w:rPr>
          <w:lang w:val="en-US"/>
        </w:rPr>
        <w:t>service</w:t>
      </w:r>
      <w:r w:rsidRPr="00B7573E">
        <w:t>) и бизнес-процессов (</w:t>
      </w:r>
      <w:r w:rsidRPr="00B7573E">
        <w:rPr>
          <w:lang w:val="en-US"/>
        </w:rPr>
        <w:t>business</w:t>
      </w:r>
      <w:r w:rsidRPr="00B7573E">
        <w:t xml:space="preserve"> </w:t>
      </w:r>
      <w:r w:rsidRPr="00B7573E">
        <w:rPr>
          <w:lang w:val="en-US"/>
        </w:rPr>
        <w:t>process</w:t>
      </w:r>
      <w:r w:rsidRPr="00B7573E">
        <w:t>).</w:t>
      </w:r>
    </w:p>
    <w:p w:rsidR="00973CB4" w:rsidRPr="00B7573E" w:rsidRDefault="00973CB4" w:rsidP="00973CB4">
      <w:pPr>
        <w:ind w:firstLineChars="201" w:firstLine="482"/>
        <w:jc w:val="both"/>
      </w:pPr>
    </w:p>
    <w:p w:rsidR="00973CB4" w:rsidRPr="00B7573E" w:rsidRDefault="00973CB4" w:rsidP="00FB341A">
      <w:pPr>
        <w:keepNext/>
        <w:ind w:left="708" w:firstLineChars="201" w:firstLine="484"/>
      </w:pPr>
      <w:r w:rsidRPr="00B7573E">
        <w:rPr>
          <w:b/>
          <w:bCs/>
          <w:noProof/>
        </w:rPr>
        <w:lastRenderedPageBreak/>
        <w:drawing>
          <wp:inline distT="0" distB="0" distL="0" distR="0" wp14:anchorId="7EF68C43" wp14:editId="536FD695">
            <wp:extent cx="4352925" cy="26193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52925" cy="2619375"/>
                    </a:xfrm>
                    <a:prstGeom prst="rect">
                      <a:avLst/>
                    </a:prstGeom>
                    <a:noFill/>
                    <a:ln>
                      <a:noFill/>
                    </a:ln>
                  </pic:spPr>
                </pic:pic>
              </a:graphicData>
            </a:graphic>
          </wp:inline>
        </w:drawing>
      </w:r>
    </w:p>
    <w:p w:rsidR="00973CB4" w:rsidRPr="00B7573E" w:rsidRDefault="00973CB4" w:rsidP="00973CB4">
      <w:pPr>
        <w:pStyle w:val="a5"/>
        <w:spacing w:before="0" w:after="0"/>
        <w:ind w:firstLineChars="201" w:firstLine="482"/>
        <w:jc w:val="center"/>
        <w:rPr>
          <w:b w:val="0"/>
          <w:sz w:val="24"/>
          <w:szCs w:val="24"/>
        </w:rPr>
      </w:pPr>
      <w:bookmarkStart w:id="15" w:name="_Ref150160168"/>
      <w:r w:rsidRPr="00B7573E">
        <w:rPr>
          <w:b w:val="0"/>
          <w:sz w:val="24"/>
          <w:szCs w:val="24"/>
        </w:rPr>
        <w:t xml:space="preserve">Рисунок </w:t>
      </w:r>
      <w:bookmarkEnd w:id="15"/>
      <w:r w:rsidR="00007BFE">
        <w:rPr>
          <w:b w:val="0"/>
          <w:sz w:val="24"/>
          <w:szCs w:val="24"/>
        </w:rPr>
        <w:t>3</w:t>
      </w:r>
      <w:r w:rsidRPr="00B7573E">
        <w:rPr>
          <w:b w:val="0"/>
          <w:sz w:val="24"/>
          <w:szCs w:val="24"/>
        </w:rPr>
        <w:t>.</w:t>
      </w:r>
      <w:r w:rsidR="00007BFE">
        <w:rPr>
          <w:b w:val="0"/>
          <w:sz w:val="24"/>
          <w:szCs w:val="24"/>
        </w:rPr>
        <w:t>6</w:t>
      </w:r>
      <w:r w:rsidRPr="00B7573E">
        <w:rPr>
          <w:b w:val="0"/>
          <w:sz w:val="24"/>
          <w:szCs w:val="24"/>
        </w:rPr>
        <w:t>. Связи информационной системы</w:t>
      </w:r>
    </w:p>
    <w:p w:rsidR="00973CB4" w:rsidRPr="00B7573E" w:rsidRDefault="00973CB4" w:rsidP="00973CB4">
      <w:pPr>
        <w:pStyle w:val="a3"/>
        <w:ind w:firstLineChars="201" w:firstLine="482"/>
      </w:pPr>
    </w:p>
    <w:p w:rsidR="00973CB4" w:rsidRPr="00B7573E" w:rsidRDefault="00973CB4" w:rsidP="00973CB4">
      <w:pPr>
        <w:ind w:firstLineChars="201" w:firstLine="482"/>
        <w:jc w:val="both"/>
      </w:pPr>
      <w:r w:rsidRPr="00B7573E">
        <w:rPr>
          <w:i/>
        </w:rPr>
        <w:t xml:space="preserve">Архитектура прикладных решений описывает ситуацию, сложившуюся в </w:t>
      </w:r>
      <w:proofErr w:type="gramStart"/>
      <w:r w:rsidRPr="00B7573E">
        <w:rPr>
          <w:i/>
        </w:rPr>
        <w:t>ИТ</w:t>
      </w:r>
      <w:proofErr w:type="gramEnd"/>
      <w:r w:rsidRPr="00B7573E">
        <w:rPr>
          <w:i/>
        </w:rPr>
        <w:t xml:space="preserve"> - подразделении на текущий момент времени (т.е. это картина, демонстрирующая «технологическое обеспечение» бизнес - процессов, где каждой основной бизнес - функции  соответствуют определенные приложения).</w:t>
      </w:r>
      <w:r w:rsidRPr="00B7573E">
        <w:t xml:space="preserve"> На основе архитектуры прикладных решений строятся планы последующего развития информационных технологий в компании, разрабатываются планы мероприятий и проектов, необходимых для достижения стратегических целей.</w:t>
      </w:r>
    </w:p>
    <w:p w:rsidR="00973CB4" w:rsidRPr="00B7573E" w:rsidRDefault="00973CB4" w:rsidP="00973CB4">
      <w:pPr>
        <w:ind w:firstLineChars="201" w:firstLine="482"/>
        <w:jc w:val="both"/>
      </w:pPr>
    </w:p>
    <w:p w:rsidR="00973CB4" w:rsidRPr="00B7573E" w:rsidRDefault="00973CB4" w:rsidP="00973CB4">
      <w:pPr>
        <w:ind w:firstLineChars="201" w:firstLine="482"/>
        <w:jc w:val="both"/>
      </w:pPr>
      <w:r w:rsidRPr="00B7573E">
        <w:t xml:space="preserve">Существующие информационные системы можно разбить на группы в соответствии с архитектурными стилями, по которым они построены. </w:t>
      </w:r>
    </w:p>
    <w:p w:rsidR="00973CB4" w:rsidRPr="00B7573E" w:rsidRDefault="00973CB4" w:rsidP="00973CB4">
      <w:pPr>
        <w:ind w:firstLineChars="201" w:firstLine="482"/>
        <w:jc w:val="both"/>
      </w:pPr>
    </w:p>
    <w:p w:rsidR="00973CB4" w:rsidRPr="00B7573E" w:rsidRDefault="00973CB4" w:rsidP="00973CB4">
      <w:pPr>
        <w:ind w:firstLineChars="201" w:firstLine="482"/>
        <w:jc w:val="both"/>
      </w:pPr>
      <w:r w:rsidRPr="00B7573E">
        <w:t xml:space="preserve">Архитектурный стиль – это совокупность корпоративных технологий и операционных сред, ориентированных на обслуживание определенных групп бизнес-процессов. Такая классификация позволяет отслеживать взаимосвязи между требованиями, предъявляемыми различными типами бизнес-процессов предприятия, и информационными системами. </w:t>
      </w:r>
    </w:p>
    <w:p w:rsidR="00973CB4" w:rsidRPr="00B7573E" w:rsidRDefault="00973CB4" w:rsidP="00973CB4">
      <w:pPr>
        <w:ind w:firstLineChars="201" w:firstLine="482"/>
        <w:jc w:val="both"/>
      </w:pPr>
      <w:r w:rsidRPr="00B7573E">
        <w:t>Классификация информационных систем в соответствии с их архитектурными стилями выделяет пять основных групп информационных систем:</w:t>
      </w:r>
    </w:p>
    <w:p w:rsidR="00973CB4" w:rsidRPr="00B7573E" w:rsidRDefault="00973CB4" w:rsidP="001976E1">
      <w:pPr>
        <w:numPr>
          <w:ilvl w:val="0"/>
          <w:numId w:val="30"/>
        </w:numPr>
        <w:ind w:left="0" w:firstLineChars="201" w:firstLine="482"/>
        <w:jc w:val="both"/>
      </w:pPr>
      <w:r w:rsidRPr="00B7573E">
        <w:t>Приложения обслуживающие большое количество транзакций (</w:t>
      </w:r>
      <w:r w:rsidRPr="00B7573E">
        <w:rPr>
          <w:lang w:val="en-US"/>
        </w:rPr>
        <w:t>Transaction</w:t>
      </w:r>
      <w:r w:rsidRPr="00B7573E">
        <w:t xml:space="preserve"> </w:t>
      </w:r>
      <w:r w:rsidRPr="00B7573E">
        <w:rPr>
          <w:lang w:val="en-US"/>
        </w:rPr>
        <w:t>Processing</w:t>
      </w:r>
      <w:r w:rsidRPr="00B7573E">
        <w:t xml:space="preserve">). К таким приложениям можно отнести </w:t>
      </w:r>
      <w:proofErr w:type="spellStart"/>
      <w:r w:rsidRPr="00B7573E">
        <w:t>биллинговые</w:t>
      </w:r>
      <w:proofErr w:type="spellEnd"/>
      <w:r w:rsidRPr="00B7573E">
        <w:t xml:space="preserve"> системы (поддерживающие функционирование телекоммуникационных компаний), банковские системы (обеспечивающие транзакции по кредитным картам).</w:t>
      </w:r>
    </w:p>
    <w:p w:rsidR="00973CB4" w:rsidRPr="00B7573E" w:rsidRDefault="00973CB4" w:rsidP="001976E1">
      <w:pPr>
        <w:numPr>
          <w:ilvl w:val="0"/>
          <w:numId w:val="30"/>
        </w:numPr>
        <w:ind w:left="0" w:firstLineChars="201" w:firstLine="482"/>
        <w:jc w:val="both"/>
      </w:pPr>
      <w:r w:rsidRPr="00B7573E">
        <w:t>Операции в реальном времени (</w:t>
      </w:r>
      <w:r w:rsidRPr="00B7573E">
        <w:rPr>
          <w:lang w:val="en-US"/>
        </w:rPr>
        <w:t>Real</w:t>
      </w:r>
      <w:r w:rsidRPr="00B7573E">
        <w:t>-</w:t>
      </w:r>
      <w:r w:rsidRPr="00B7573E">
        <w:rPr>
          <w:lang w:val="en-US"/>
        </w:rPr>
        <w:t>Time</w:t>
      </w:r>
      <w:r w:rsidRPr="00B7573E">
        <w:t xml:space="preserve"> </w:t>
      </w:r>
      <w:r w:rsidRPr="00B7573E">
        <w:rPr>
          <w:lang w:val="en-US"/>
        </w:rPr>
        <w:t>operations</w:t>
      </w:r>
      <w:r w:rsidRPr="00B7573E">
        <w:t>) – считается, что это информационные системы, обеспечивающие бизнес процессы, требующие непрерывный мониторинг и информационное обеспечение.  К таким системам можно отнести обеспечение транспортных операций в аэропорту.</w:t>
      </w:r>
    </w:p>
    <w:p w:rsidR="00973CB4" w:rsidRPr="00B7573E" w:rsidRDefault="00973CB4" w:rsidP="001976E1">
      <w:pPr>
        <w:numPr>
          <w:ilvl w:val="0"/>
          <w:numId w:val="30"/>
        </w:numPr>
        <w:ind w:left="0" w:firstLineChars="201" w:firstLine="482"/>
        <w:jc w:val="both"/>
      </w:pPr>
      <w:r w:rsidRPr="00B7573E">
        <w:t>Аналитические приложения, бизнес-аналитика, поддержка принятия решений (</w:t>
      </w:r>
      <w:r w:rsidRPr="00B7573E">
        <w:rPr>
          <w:lang w:val="en-US"/>
        </w:rPr>
        <w:t>Analytical</w:t>
      </w:r>
      <w:r w:rsidRPr="00B7573E">
        <w:t xml:space="preserve"> </w:t>
      </w:r>
      <w:r w:rsidRPr="00B7573E">
        <w:rPr>
          <w:lang w:val="en-US"/>
        </w:rPr>
        <w:t>and</w:t>
      </w:r>
      <w:r w:rsidRPr="00B7573E">
        <w:t xml:space="preserve"> </w:t>
      </w:r>
      <w:r w:rsidRPr="00B7573E">
        <w:rPr>
          <w:lang w:val="en-US"/>
        </w:rPr>
        <w:t>Business</w:t>
      </w:r>
      <w:r w:rsidRPr="00B7573E">
        <w:t xml:space="preserve"> </w:t>
      </w:r>
      <w:r w:rsidRPr="00B7573E">
        <w:rPr>
          <w:lang w:val="en-US"/>
        </w:rPr>
        <w:t>Intelligence</w:t>
      </w:r>
      <w:r w:rsidRPr="00B7573E">
        <w:t xml:space="preserve">) - то есть все ИС, занимающиеся управлением знаниями, обеспечивающие сбор и анализ больших массивов данных в короткие промежутки времени. </w:t>
      </w:r>
    </w:p>
    <w:p w:rsidR="00973CB4" w:rsidRPr="00B7573E" w:rsidRDefault="00973CB4" w:rsidP="001976E1">
      <w:pPr>
        <w:numPr>
          <w:ilvl w:val="0"/>
          <w:numId w:val="30"/>
        </w:numPr>
        <w:ind w:left="0" w:firstLineChars="201" w:firstLine="482"/>
        <w:jc w:val="both"/>
      </w:pPr>
      <w:r w:rsidRPr="00B7573E">
        <w:t>Приложения поддержки совместной работы (</w:t>
      </w:r>
      <w:r w:rsidRPr="00B7573E">
        <w:rPr>
          <w:lang w:val="en-US"/>
        </w:rPr>
        <w:t>Collaborative</w:t>
      </w:r>
      <w:r w:rsidRPr="00B7573E">
        <w:t>) -  включает различные средства взаимодействия пользователей внутри компаниями.</w:t>
      </w:r>
    </w:p>
    <w:p w:rsidR="00973CB4" w:rsidRPr="00B7573E" w:rsidRDefault="00973CB4" w:rsidP="001976E1">
      <w:pPr>
        <w:numPr>
          <w:ilvl w:val="0"/>
          <w:numId w:val="30"/>
        </w:numPr>
        <w:ind w:left="0" w:firstLineChars="201" w:firstLine="482"/>
        <w:jc w:val="both"/>
      </w:pPr>
      <w:r w:rsidRPr="00B7573E">
        <w:lastRenderedPageBreak/>
        <w:t>Корпоративные и обслуживающие приложения (</w:t>
      </w:r>
      <w:r w:rsidRPr="00B7573E">
        <w:rPr>
          <w:lang w:val="en-US"/>
        </w:rPr>
        <w:t>Utility</w:t>
      </w:r>
      <w:r w:rsidRPr="00B7573E">
        <w:t>) – включает в себя стандартные приложения, обеспечивающие функционирование основных бизнес-процессов компании.  В этот раздел попадают такие группы систем как управление взаимоотношения с клиентами (</w:t>
      </w:r>
      <w:r w:rsidRPr="00B7573E">
        <w:rPr>
          <w:lang w:val="en-US"/>
        </w:rPr>
        <w:t>CRM</w:t>
      </w:r>
      <w:r w:rsidRPr="00B7573E">
        <w:t>), управление ресурсами предприятия (</w:t>
      </w:r>
      <w:r w:rsidRPr="00B7573E">
        <w:rPr>
          <w:lang w:val="en-US"/>
        </w:rPr>
        <w:t>ERP</w:t>
      </w:r>
      <w:r w:rsidRPr="00B7573E">
        <w:t xml:space="preserve">) и другие. </w:t>
      </w:r>
    </w:p>
    <w:p w:rsidR="00973CB4" w:rsidRPr="00B7573E" w:rsidRDefault="00973CB4" w:rsidP="00973CB4">
      <w:pPr>
        <w:ind w:firstLineChars="201" w:firstLine="482"/>
        <w:jc w:val="both"/>
      </w:pPr>
      <w:r w:rsidRPr="00B7573E">
        <w:t xml:space="preserve">Информационные системы, обеспечивающие функционирование бизнес-процессов каждой группы обладают определенным набором особенностей. В таблице 1.1. представлены характеристики основных типов прикладных систем. </w:t>
      </w:r>
    </w:p>
    <w:p w:rsidR="00973CB4" w:rsidRPr="00B7573E" w:rsidRDefault="00973CB4" w:rsidP="00973CB4">
      <w:pPr>
        <w:ind w:firstLineChars="201" w:firstLine="482"/>
        <w:jc w:val="both"/>
      </w:pPr>
      <w:r w:rsidRPr="00B7573E">
        <w:t xml:space="preserve">Следует отметить, что подобная классификация с одной стороны охватывает все существующие информационные системы, с другой стороны большое количество приложений может попадать одновременно в несколько групп по данной классификации. </w:t>
      </w:r>
    </w:p>
    <w:p w:rsidR="00973CB4" w:rsidRPr="00B7573E" w:rsidRDefault="00973CB4" w:rsidP="00973CB4">
      <w:pPr>
        <w:ind w:firstLineChars="201" w:firstLine="482"/>
        <w:jc w:val="both"/>
      </w:pPr>
      <w:r w:rsidRPr="00B7573E">
        <w:t xml:space="preserve">В настоящее время существуют различные варианты классификации информационных систем. Наиболее популярной считается методика, позволяющая классифицировать информационные системы в соответствии с бизнес-процессами, которые они обслуживают. </w:t>
      </w:r>
    </w:p>
    <w:p w:rsidR="00973CB4" w:rsidRPr="00B7573E" w:rsidRDefault="00973CB4" w:rsidP="00973CB4">
      <w:pPr>
        <w:ind w:firstLineChars="201" w:firstLine="482"/>
        <w:jc w:val="both"/>
      </w:pPr>
      <w:r w:rsidRPr="00B7573E">
        <w:t>Классы информационных систем, как правило, воздействуют на небольшой набор бизнес-процессов компании, что позволяет легко выделить результаты их внедрения на предприятии и оценить в количественной или качественной форме.</w:t>
      </w:r>
    </w:p>
    <w:p w:rsidR="00973CB4" w:rsidRPr="00B7573E" w:rsidRDefault="00973CB4" w:rsidP="00FB341A">
      <w:pPr>
        <w:ind w:firstLineChars="201" w:firstLine="484"/>
        <w:jc w:val="right"/>
      </w:pPr>
      <w:r w:rsidRPr="00B7573E">
        <w:rPr>
          <w:b/>
        </w:rPr>
        <w:t xml:space="preserve">Таблица 1.1. </w:t>
      </w:r>
    </w:p>
    <w:tbl>
      <w:tblPr>
        <w:tblW w:w="1026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20"/>
        <w:gridCol w:w="1980"/>
        <w:gridCol w:w="1620"/>
        <w:gridCol w:w="1980"/>
        <w:gridCol w:w="1440"/>
        <w:gridCol w:w="1620"/>
      </w:tblGrid>
      <w:tr w:rsidR="00973CB4" w:rsidRPr="00007BFE" w:rsidTr="009B6C9D">
        <w:tc>
          <w:tcPr>
            <w:tcW w:w="10260" w:type="dxa"/>
            <w:gridSpan w:val="6"/>
            <w:shd w:val="clear" w:color="auto" w:fill="E0E0E0"/>
          </w:tcPr>
          <w:p w:rsidR="00973CB4" w:rsidRPr="00007BFE" w:rsidRDefault="00973CB4" w:rsidP="009B6C9D">
            <w:pPr>
              <w:jc w:val="center"/>
              <w:rPr>
                <w:b/>
                <w:sz w:val="20"/>
                <w:szCs w:val="20"/>
              </w:rPr>
            </w:pPr>
            <w:r w:rsidRPr="00007BFE">
              <w:rPr>
                <w:b/>
                <w:sz w:val="20"/>
                <w:szCs w:val="20"/>
              </w:rPr>
              <w:t>Характеристики основных типов прикладных систем</w:t>
            </w:r>
          </w:p>
        </w:tc>
      </w:tr>
      <w:tr w:rsidR="00973CB4" w:rsidRPr="00007BFE" w:rsidTr="009B6C9D">
        <w:tc>
          <w:tcPr>
            <w:tcW w:w="1620" w:type="dxa"/>
          </w:tcPr>
          <w:p w:rsidR="00973CB4" w:rsidRPr="00007BFE" w:rsidRDefault="00973CB4" w:rsidP="009B6C9D">
            <w:pPr>
              <w:rPr>
                <w:b/>
                <w:sz w:val="20"/>
                <w:szCs w:val="20"/>
              </w:rPr>
            </w:pPr>
          </w:p>
        </w:tc>
        <w:tc>
          <w:tcPr>
            <w:tcW w:w="1980" w:type="dxa"/>
          </w:tcPr>
          <w:p w:rsidR="00973CB4" w:rsidRPr="00007BFE" w:rsidRDefault="00973CB4" w:rsidP="009B6C9D">
            <w:pPr>
              <w:rPr>
                <w:b/>
                <w:sz w:val="20"/>
                <w:szCs w:val="20"/>
              </w:rPr>
            </w:pPr>
            <w:r w:rsidRPr="00007BFE">
              <w:rPr>
                <w:b/>
                <w:sz w:val="20"/>
                <w:szCs w:val="20"/>
              </w:rPr>
              <w:t>Процессы с большим количеством транзакций</w:t>
            </w:r>
          </w:p>
        </w:tc>
        <w:tc>
          <w:tcPr>
            <w:tcW w:w="1620" w:type="dxa"/>
          </w:tcPr>
          <w:p w:rsidR="00973CB4" w:rsidRPr="00007BFE" w:rsidRDefault="00973CB4" w:rsidP="009B6C9D">
            <w:pPr>
              <w:rPr>
                <w:b/>
                <w:sz w:val="20"/>
                <w:szCs w:val="20"/>
              </w:rPr>
            </w:pPr>
            <w:r w:rsidRPr="00007BFE">
              <w:rPr>
                <w:b/>
                <w:sz w:val="20"/>
                <w:szCs w:val="20"/>
              </w:rPr>
              <w:t>Операции в реальном времени</w:t>
            </w:r>
          </w:p>
        </w:tc>
        <w:tc>
          <w:tcPr>
            <w:tcW w:w="1980" w:type="dxa"/>
          </w:tcPr>
          <w:p w:rsidR="00973CB4" w:rsidRPr="00007BFE" w:rsidRDefault="00973CB4" w:rsidP="009B6C9D">
            <w:pPr>
              <w:rPr>
                <w:b/>
                <w:sz w:val="20"/>
                <w:szCs w:val="20"/>
              </w:rPr>
            </w:pPr>
            <w:r w:rsidRPr="00007BFE">
              <w:rPr>
                <w:b/>
                <w:sz w:val="20"/>
                <w:szCs w:val="20"/>
              </w:rPr>
              <w:t>Аналитические процессы и бизнес аналитика</w:t>
            </w:r>
          </w:p>
        </w:tc>
        <w:tc>
          <w:tcPr>
            <w:tcW w:w="1440" w:type="dxa"/>
          </w:tcPr>
          <w:p w:rsidR="00973CB4" w:rsidRPr="00007BFE" w:rsidRDefault="00973CB4" w:rsidP="009B6C9D">
            <w:pPr>
              <w:rPr>
                <w:b/>
                <w:sz w:val="20"/>
                <w:szCs w:val="20"/>
              </w:rPr>
            </w:pPr>
            <w:r w:rsidRPr="00007BFE">
              <w:rPr>
                <w:b/>
                <w:sz w:val="20"/>
                <w:szCs w:val="20"/>
              </w:rPr>
              <w:t>Совместная работа</w:t>
            </w:r>
          </w:p>
        </w:tc>
        <w:tc>
          <w:tcPr>
            <w:tcW w:w="1620" w:type="dxa"/>
          </w:tcPr>
          <w:p w:rsidR="00973CB4" w:rsidRPr="00007BFE" w:rsidRDefault="00973CB4" w:rsidP="009B6C9D">
            <w:pPr>
              <w:rPr>
                <w:b/>
                <w:sz w:val="20"/>
                <w:szCs w:val="20"/>
              </w:rPr>
            </w:pPr>
            <w:r w:rsidRPr="00007BFE">
              <w:rPr>
                <w:b/>
                <w:sz w:val="20"/>
                <w:szCs w:val="20"/>
              </w:rPr>
              <w:t>Корпоративные (обслуживающие)</w:t>
            </w:r>
          </w:p>
        </w:tc>
      </w:tr>
      <w:tr w:rsidR="00973CB4" w:rsidRPr="00007BFE" w:rsidTr="009B6C9D">
        <w:tc>
          <w:tcPr>
            <w:tcW w:w="1620" w:type="dxa"/>
          </w:tcPr>
          <w:p w:rsidR="00973CB4" w:rsidRPr="00007BFE" w:rsidRDefault="00973CB4" w:rsidP="009B6C9D">
            <w:pPr>
              <w:rPr>
                <w:b/>
                <w:sz w:val="20"/>
                <w:szCs w:val="20"/>
              </w:rPr>
            </w:pPr>
            <w:r w:rsidRPr="00007BFE">
              <w:rPr>
                <w:b/>
                <w:sz w:val="20"/>
                <w:szCs w:val="20"/>
              </w:rPr>
              <w:t>Стратегические потребности</w:t>
            </w:r>
          </w:p>
        </w:tc>
        <w:tc>
          <w:tcPr>
            <w:tcW w:w="1980" w:type="dxa"/>
          </w:tcPr>
          <w:p w:rsidR="00973CB4" w:rsidRPr="00007BFE" w:rsidRDefault="00973CB4" w:rsidP="009B6C9D">
            <w:pPr>
              <w:rPr>
                <w:sz w:val="20"/>
                <w:szCs w:val="20"/>
              </w:rPr>
            </w:pPr>
            <w:r w:rsidRPr="00007BFE">
              <w:rPr>
                <w:sz w:val="20"/>
                <w:szCs w:val="20"/>
              </w:rPr>
              <w:t>Предоставление услуг.</w:t>
            </w:r>
          </w:p>
        </w:tc>
        <w:tc>
          <w:tcPr>
            <w:tcW w:w="1620" w:type="dxa"/>
          </w:tcPr>
          <w:p w:rsidR="00973CB4" w:rsidRPr="00007BFE" w:rsidRDefault="00973CB4" w:rsidP="009B6C9D">
            <w:pPr>
              <w:rPr>
                <w:sz w:val="20"/>
                <w:szCs w:val="20"/>
              </w:rPr>
            </w:pPr>
            <w:r w:rsidRPr="00007BFE">
              <w:rPr>
                <w:sz w:val="20"/>
                <w:szCs w:val="20"/>
              </w:rPr>
              <w:t>Время реакции системы.</w:t>
            </w:r>
          </w:p>
        </w:tc>
        <w:tc>
          <w:tcPr>
            <w:tcW w:w="1980" w:type="dxa"/>
          </w:tcPr>
          <w:p w:rsidR="00973CB4" w:rsidRPr="00007BFE" w:rsidRDefault="00973CB4" w:rsidP="009B6C9D">
            <w:pPr>
              <w:rPr>
                <w:sz w:val="20"/>
                <w:szCs w:val="20"/>
              </w:rPr>
            </w:pPr>
            <w:r w:rsidRPr="00007BFE">
              <w:rPr>
                <w:sz w:val="20"/>
                <w:szCs w:val="20"/>
              </w:rPr>
              <w:t>Поддержка принятия решения.</w:t>
            </w:r>
          </w:p>
        </w:tc>
        <w:tc>
          <w:tcPr>
            <w:tcW w:w="1440" w:type="dxa"/>
          </w:tcPr>
          <w:p w:rsidR="00973CB4" w:rsidRPr="00007BFE" w:rsidRDefault="00973CB4" w:rsidP="009B6C9D">
            <w:pPr>
              <w:rPr>
                <w:sz w:val="20"/>
                <w:szCs w:val="20"/>
              </w:rPr>
            </w:pPr>
            <w:r w:rsidRPr="00007BFE">
              <w:rPr>
                <w:sz w:val="20"/>
                <w:szCs w:val="20"/>
              </w:rPr>
              <w:t>Распределение знаний.</w:t>
            </w:r>
          </w:p>
          <w:p w:rsidR="00973CB4" w:rsidRPr="00007BFE" w:rsidRDefault="00973CB4" w:rsidP="009B6C9D">
            <w:pPr>
              <w:rPr>
                <w:sz w:val="20"/>
                <w:szCs w:val="20"/>
              </w:rPr>
            </w:pPr>
            <w:r w:rsidRPr="00007BFE">
              <w:rPr>
                <w:sz w:val="20"/>
                <w:szCs w:val="20"/>
              </w:rPr>
              <w:t>Скорость.</w:t>
            </w:r>
          </w:p>
          <w:p w:rsidR="00973CB4" w:rsidRPr="00007BFE" w:rsidRDefault="00973CB4" w:rsidP="009B6C9D">
            <w:pPr>
              <w:rPr>
                <w:sz w:val="20"/>
                <w:szCs w:val="20"/>
              </w:rPr>
            </w:pPr>
            <w:r w:rsidRPr="00007BFE">
              <w:rPr>
                <w:sz w:val="20"/>
                <w:szCs w:val="20"/>
              </w:rPr>
              <w:t>Инновации.</w:t>
            </w:r>
          </w:p>
        </w:tc>
        <w:tc>
          <w:tcPr>
            <w:tcW w:w="1620" w:type="dxa"/>
          </w:tcPr>
          <w:p w:rsidR="00973CB4" w:rsidRPr="00007BFE" w:rsidRDefault="00973CB4" w:rsidP="009B6C9D">
            <w:pPr>
              <w:rPr>
                <w:sz w:val="20"/>
                <w:szCs w:val="20"/>
              </w:rPr>
            </w:pPr>
            <w:r w:rsidRPr="00007BFE">
              <w:rPr>
                <w:sz w:val="20"/>
                <w:szCs w:val="20"/>
              </w:rPr>
              <w:t>Надежность.</w:t>
            </w:r>
          </w:p>
          <w:p w:rsidR="00973CB4" w:rsidRPr="00007BFE" w:rsidRDefault="00973CB4" w:rsidP="009B6C9D">
            <w:pPr>
              <w:rPr>
                <w:sz w:val="20"/>
                <w:szCs w:val="20"/>
              </w:rPr>
            </w:pPr>
            <w:r w:rsidRPr="00007BFE">
              <w:rPr>
                <w:sz w:val="20"/>
                <w:szCs w:val="20"/>
              </w:rPr>
              <w:t>Низкая стоимость с точки зрения ИТ.</w:t>
            </w:r>
          </w:p>
        </w:tc>
      </w:tr>
      <w:tr w:rsidR="00973CB4" w:rsidRPr="00007BFE" w:rsidTr="009B6C9D">
        <w:tc>
          <w:tcPr>
            <w:tcW w:w="1620" w:type="dxa"/>
          </w:tcPr>
          <w:p w:rsidR="00973CB4" w:rsidRPr="00007BFE" w:rsidRDefault="00973CB4" w:rsidP="009B6C9D">
            <w:pPr>
              <w:rPr>
                <w:b/>
                <w:sz w:val="20"/>
                <w:szCs w:val="20"/>
              </w:rPr>
            </w:pPr>
            <w:r w:rsidRPr="00007BFE">
              <w:rPr>
                <w:b/>
                <w:sz w:val="20"/>
                <w:szCs w:val="20"/>
              </w:rPr>
              <w:t>Бизнес требования</w:t>
            </w:r>
          </w:p>
        </w:tc>
        <w:tc>
          <w:tcPr>
            <w:tcW w:w="1980" w:type="dxa"/>
          </w:tcPr>
          <w:p w:rsidR="00973CB4" w:rsidRPr="00007BFE" w:rsidRDefault="00973CB4" w:rsidP="009B6C9D">
            <w:pPr>
              <w:rPr>
                <w:sz w:val="20"/>
                <w:szCs w:val="20"/>
              </w:rPr>
            </w:pPr>
            <w:r w:rsidRPr="00007BFE">
              <w:rPr>
                <w:sz w:val="20"/>
                <w:szCs w:val="20"/>
              </w:rPr>
              <w:t>Обслуживание клиентов.</w:t>
            </w:r>
          </w:p>
          <w:p w:rsidR="00973CB4" w:rsidRPr="00007BFE" w:rsidRDefault="00973CB4" w:rsidP="009B6C9D">
            <w:pPr>
              <w:rPr>
                <w:sz w:val="20"/>
                <w:szCs w:val="20"/>
              </w:rPr>
            </w:pPr>
            <w:r w:rsidRPr="00007BFE">
              <w:rPr>
                <w:sz w:val="20"/>
                <w:szCs w:val="20"/>
              </w:rPr>
              <w:t>Уменьшение затрат.</w:t>
            </w:r>
          </w:p>
          <w:p w:rsidR="00973CB4" w:rsidRPr="00007BFE" w:rsidRDefault="00973CB4" w:rsidP="009B6C9D">
            <w:pPr>
              <w:rPr>
                <w:sz w:val="20"/>
                <w:szCs w:val="20"/>
              </w:rPr>
            </w:pPr>
            <w:r w:rsidRPr="00007BFE">
              <w:rPr>
                <w:sz w:val="20"/>
                <w:szCs w:val="20"/>
              </w:rPr>
              <w:t>Работа 24*7.</w:t>
            </w:r>
          </w:p>
          <w:p w:rsidR="00973CB4" w:rsidRPr="00007BFE" w:rsidRDefault="00973CB4" w:rsidP="009B6C9D">
            <w:pPr>
              <w:rPr>
                <w:sz w:val="20"/>
                <w:szCs w:val="20"/>
              </w:rPr>
            </w:pPr>
            <w:r w:rsidRPr="00007BFE">
              <w:rPr>
                <w:sz w:val="20"/>
                <w:szCs w:val="20"/>
              </w:rPr>
              <w:t>Целостность данных.</w:t>
            </w:r>
          </w:p>
        </w:tc>
        <w:tc>
          <w:tcPr>
            <w:tcW w:w="1620" w:type="dxa"/>
          </w:tcPr>
          <w:p w:rsidR="00973CB4" w:rsidRPr="00007BFE" w:rsidRDefault="00973CB4" w:rsidP="009B6C9D">
            <w:pPr>
              <w:rPr>
                <w:sz w:val="20"/>
                <w:szCs w:val="20"/>
              </w:rPr>
            </w:pPr>
            <w:r w:rsidRPr="00007BFE">
              <w:rPr>
                <w:sz w:val="20"/>
                <w:szCs w:val="20"/>
              </w:rPr>
              <w:t>Экономичность и безопасность.</w:t>
            </w:r>
          </w:p>
          <w:p w:rsidR="00973CB4" w:rsidRPr="00007BFE" w:rsidRDefault="00973CB4" w:rsidP="009B6C9D">
            <w:pPr>
              <w:rPr>
                <w:sz w:val="20"/>
                <w:szCs w:val="20"/>
              </w:rPr>
            </w:pPr>
            <w:r w:rsidRPr="00007BFE">
              <w:rPr>
                <w:sz w:val="20"/>
                <w:szCs w:val="20"/>
              </w:rPr>
              <w:t>Работа 24*7*365.</w:t>
            </w:r>
          </w:p>
        </w:tc>
        <w:tc>
          <w:tcPr>
            <w:tcW w:w="1980" w:type="dxa"/>
          </w:tcPr>
          <w:p w:rsidR="00973CB4" w:rsidRPr="00007BFE" w:rsidRDefault="00973CB4" w:rsidP="009B6C9D">
            <w:pPr>
              <w:rPr>
                <w:sz w:val="20"/>
                <w:szCs w:val="20"/>
              </w:rPr>
            </w:pPr>
            <w:r w:rsidRPr="00007BFE">
              <w:rPr>
                <w:sz w:val="20"/>
                <w:szCs w:val="20"/>
              </w:rPr>
              <w:t>Повышение эффективности производительности и наглядность предоставления информации.</w:t>
            </w:r>
          </w:p>
        </w:tc>
        <w:tc>
          <w:tcPr>
            <w:tcW w:w="1440" w:type="dxa"/>
          </w:tcPr>
          <w:p w:rsidR="00973CB4" w:rsidRPr="00007BFE" w:rsidRDefault="00973CB4" w:rsidP="009B6C9D">
            <w:pPr>
              <w:rPr>
                <w:sz w:val="20"/>
                <w:szCs w:val="20"/>
              </w:rPr>
            </w:pPr>
            <w:r w:rsidRPr="00007BFE">
              <w:rPr>
                <w:sz w:val="20"/>
                <w:szCs w:val="20"/>
              </w:rPr>
              <w:t>Скорость выпуска услуг.</w:t>
            </w:r>
          </w:p>
          <w:p w:rsidR="00973CB4" w:rsidRPr="00007BFE" w:rsidRDefault="00973CB4" w:rsidP="009B6C9D">
            <w:pPr>
              <w:rPr>
                <w:sz w:val="20"/>
                <w:szCs w:val="20"/>
              </w:rPr>
            </w:pPr>
            <w:r w:rsidRPr="00007BFE">
              <w:rPr>
                <w:sz w:val="20"/>
                <w:szCs w:val="20"/>
              </w:rPr>
              <w:t>Повторное использование знаний.</w:t>
            </w:r>
          </w:p>
        </w:tc>
        <w:tc>
          <w:tcPr>
            <w:tcW w:w="1620" w:type="dxa"/>
          </w:tcPr>
          <w:p w:rsidR="00973CB4" w:rsidRPr="00007BFE" w:rsidRDefault="00973CB4" w:rsidP="009B6C9D">
            <w:pPr>
              <w:rPr>
                <w:sz w:val="20"/>
                <w:szCs w:val="20"/>
              </w:rPr>
            </w:pPr>
            <w:r w:rsidRPr="00007BFE">
              <w:rPr>
                <w:sz w:val="20"/>
                <w:szCs w:val="20"/>
              </w:rPr>
              <w:t>Экономичность.</w:t>
            </w:r>
          </w:p>
          <w:p w:rsidR="00973CB4" w:rsidRPr="00007BFE" w:rsidRDefault="00973CB4" w:rsidP="009B6C9D">
            <w:pPr>
              <w:rPr>
                <w:sz w:val="20"/>
                <w:szCs w:val="20"/>
              </w:rPr>
            </w:pPr>
            <w:r w:rsidRPr="00007BFE">
              <w:rPr>
                <w:sz w:val="20"/>
                <w:szCs w:val="20"/>
              </w:rPr>
              <w:t>Улучшение в процессах.</w:t>
            </w:r>
          </w:p>
        </w:tc>
      </w:tr>
      <w:tr w:rsidR="00973CB4" w:rsidRPr="00007BFE" w:rsidTr="009B6C9D">
        <w:tc>
          <w:tcPr>
            <w:tcW w:w="1620" w:type="dxa"/>
          </w:tcPr>
          <w:p w:rsidR="00973CB4" w:rsidRPr="00007BFE" w:rsidRDefault="00973CB4" w:rsidP="009B6C9D">
            <w:pPr>
              <w:rPr>
                <w:b/>
                <w:sz w:val="20"/>
                <w:szCs w:val="20"/>
              </w:rPr>
            </w:pPr>
            <w:r w:rsidRPr="00007BFE">
              <w:rPr>
                <w:b/>
                <w:sz w:val="20"/>
                <w:szCs w:val="20"/>
              </w:rPr>
              <w:t>Отличительные характеристики.</w:t>
            </w:r>
          </w:p>
        </w:tc>
        <w:tc>
          <w:tcPr>
            <w:tcW w:w="1980" w:type="dxa"/>
          </w:tcPr>
          <w:p w:rsidR="00973CB4" w:rsidRPr="00007BFE" w:rsidRDefault="00973CB4" w:rsidP="009B6C9D">
            <w:pPr>
              <w:rPr>
                <w:sz w:val="20"/>
                <w:szCs w:val="20"/>
              </w:rPr>
            </w:pPr>
            <w:r w:rsidRPr="00007BFE">
              <w:rPr>
                <w:sz w:val="20"/>
                <w:szCs w:val="20"/>
              </w:rPr>
              <w:t>Низкая стоимость (одной транзакции).</w:t>
            </w:r>
          </w:p>
          <w:p w:rsidR="00973CB4" w:rsidRPr="00007BFE" w:rsidRDefault="00973CB4" w:rsidP="009B6C9D">
            <w:pPr>
              <w:rPr>
                <w:sz w:val="20"/>
                <w:szCs w:val="20"/>
              </w:rPr>
            </w:pPr>
            <w:r w:rsidRPr="00007BFE">
              <w:rPr>
                <w:sz w:val="20"/>
                <w:szCs w:val="20"/>
              </w:rPr>
              <w:t>Надежность.</w:t>
            </w:r>
          </w:p>
          <w:p w:rsidR="00973CB4" w:rsidRPr="00007BFE" w:rsidRDefault="00973CB4" w:rsidP="009B6C9D">
            <w:pPr>
              <w:rPr>
                <w:sz w:val="20"/>
                <w:szCs w:val="20"/>
              </w:rPr>
            </w:pPr>
            <w:r w:rsidRPr="00007BFE">
              <w:rPr>
                <w:sz w:val="20"/>
                <w:szCs w:val="20"/>
              </w:rPr>
              <w:t>Масштабируемость.</w:t>
            </w:r>
          </w:p>
          <w:p w:rsidR="00973CB4" w:rsidRPr="00007BFE" w:rsidRDefault="00973CB4" w:rsidP="009B6C9D">
            <w:pPr>
              <w:rPr>
                <w:sz w:val="20"/>
                <w:szCs w:val="20"/>
              </w:rPr>
            </w:pPr>
            <w:r w:rsidRPr="00007BFE">
              <w:rPr>
                <w:sz w:val="20"/>
                <w:szCs w:val="20"/>
              </w:rPr>
              <w:t xml:space="preserve"> Производительность.</w:t>
            </w:r>
          </w:p>
          <w:p w:rsidR="00973CB4" w:rsidRPr="00007BFE" w:rsidRDefault="00973CB4" w:rsidP="009B6C9D">
            <w:pPr>
              <w:rPr>
                <w:sz w:val="20"/>
                <w:szCs w:val="20"/>
              </w:rPr>
            </w:pPr>
            <w:r w:rsidRPr="00007BFE">
              <w:rPr>
                <w:sz w:val="20"/>
                <w:szCs w:val="20"/>
              </w:rPr>
              <w:t>Резервирование.</w:t>
            </w:r>
          </w:p>
        </w:tc>
        <w:tc>
          <w:tcPr>
            <w:tcW w:w="1620" w:type="dxa"/>
          </w:tcPr>
          <w:p w:rsidR="00973CB4" w:rsidRPr="00007BFE" w:rsidRDefault="00973CB4" w:rsidP="009B6C9D">
            <w:pPr>
              <w:rPr>
                <w:sz w:val="20"/>
                <w:szCs w:val="20"/>
              </w:rPr>
            </w:pPr>
            <w:r w:rsidRPr="00007BFE">
              <w:rPr>
                <w:sz w:val="20"/>
                <w:szCs w:val="20"/>
              </w:rPr>
              <w:t>Сканирование и фильтрация потока данных.</w:t>
            </w:r>
          </w:p>
          <w:p w:rsidR="00973CB4" w:rsidRPr="00007BFE" w:rsidRDefault="00973CB4" w:rsidP="009B6C9D">
            <w:pPr>
              <w:rPr>
                <w:sz w:val="20"/>
                <w:szCs w:val="20"/>
              </w:rPr>
            </w:pPr>
            <w:proofErr w:type="spellStart"/>
            <w:r w:rsidRPr="00007BFE">
              <w:rPr>
                <w:sz w:val="20"/>
                <w:szCs w:val="20"/>
              </w:rPr>
              <w:t>Приоритезация</w:t>
            </w:r>
            <w:proofErr w:type="spellEnd"/>
            <w:r w:rsidRPr="00007BFE">
              <w:rPr>
                <w:sz w:val="20"/>
                <w:szCs w:val="20"/>
              </w:rPr>
              <w:t xml:space="preserve"> запросов.</w:t>
            </w:r>
          </w:p>
          <w:p w:rsidR="00973CB4" w:rsidRPr="00007BFE" w:rsidRDefault="00973CB4" w:rsidP="009B6C9D">
            <w:pPr>
              <w:rPr>
                <w:sz w:val="20"/>
                <w:szCs w:val="20"/>
              </w:rPr>
            </w:pPr>
            <w:r w:rsidRPr="00007BFE">
              <w:rPr>
                <w:sz w:val="20"/>
                <w:szCs w:val="20"/>
              </w:rPr>
              <w:t>Надежность.</w:t>
            </w:r>
          </w:p>
          <w:p w:rsidR="00973CB4" w:rsidRPr="00007BFE" w:rsidRDefault="00973CB4" w:rsidP="009B6C9D">
            <w:pPr>
              <w:rPr>
                <w:sz w:val="20"/>
                <w:szCs w:val="20"/>
              </w:rPr>
            </w:pPr>
            <w:r w:rsidRPr="00007BFE">
              <w:rPr>
                <w:sz w:val="20"/>
                <w:szCs w:val="20"/>
              </w:rPr>
              <w:t>Публикация и подписка на данные.</w:t>
            </w:r>
          </w:p>
        </w:tc>
        <w:tc>
          <w:tcPr>
            <w:tcW w:w="1980" w:type="dxa"/>
          </w:tcPr>
          <w:p w:rsidR="00973CB4" w:rsidRPr="00007BFE" w:rsidRDefault="00973CB4" w:rsidP="009B6C9D">
            <w:pPr>
              <w:rPr>
                <w:sz w:val="20"/>
                <w:szCs w:val="20"/>
              </w:rPr>
            </w:pPr>
            <w:r w:rsidRPr="00007BFE">
              <w:rPr>
                <w:sz w:val="20"/>
                <w:szCs w:val="20"/>
              </w:rPr>
              <w:t>Механизм аналитики.</w:t>
            </w:r>
          </w:p>
          <w:p w:rsidR="00973CB4" w:rsidRPr="00007BFE" w:rsidRDefault="00973CB4" w:rsidP="009B6C9D">
            <w:pPr>
              <w:rPr>
                <w:sz w:val="20"/>
                <w:szCs w:val="20"/>
              </w:rPr>
            </w:pPr>
            <w:r w:rsidRPr="00007BFE">
              <w:rPr>
                <w:sz w:val="20"/>
                <w:szCs w:val="20"/>
              </w:rPr>
              <w:t>Мощность обработки.</w:t>
            </w:r>
          </w:p>
          <w:p w:rsidR="00973CB4" w:rsidRPr="00007BFE" w:rsidRDefault="00973CB4" w:rsidP="009B6C9D">
            <w:pPr>
              <w:rPr>
                <w:sz w:val="20"/>
                <w:szCs w:val="20"/>
              </w:rPr>
            </w:pPr>
            <w:r w:rsidRPr="00007BFE">
              <w:rPr>
                <w:sz w:val="20"/>
                <w:szCs w:val="20"/>
              </w:rPr>
              <w:t>Объединение данных.</w:t>
            </w:r>
          </w:p>
        </w:tc>
        <w:tc>
          <w:tcPr>
            <w:tcW w:w="1440" w:type="dxa"/>
          </w:tcPr>
          <w:p w:rsidR="00973CB4" w:rsidRPr="00007BFE" w:rsidRDefault="00973CB4" w:rsidP="009B6C9D">
            <w:pPr>
              <w:rPr>
                <w:sz w:val="20"/>
                <w:szCs w:val="20"/>
              </w:rPr>
            </w:pPr>
            <w:r w:rsidRPr="00007BFE">
              <w:rPr>
                <w:sz w:val="20"/>
                <w:szCs w:val="20"/>
              </w:rPr>
              <w:t>Простота использования.</w:t>
            </w:r>
          </w:p>
          <w:p w:rsidR="00973CB4" w:rsidRPr="00007BFE" w:rsidRDefault="00973CB4" w:rsidP="009B6C9D">
            <w:pPr>
              <w:rPr>
                <w:sz w:val="20"/>
                <w:szCs w:val="20"/>
              </w:rPr>
            </w:pPr>
            <w:r w:rsidRPr="00007BFE">
              <w:rPr>
                <w:sz w:val="20"/>
                <w:szCs w:val="20"/>
              </w:rPr>
              <w:t>Надежность.</w:t>
            </w:r>
          </w:p>
          <w:p w:rsidR="00973CB4" w:rsidRPr="00007BFE" w:rsidRDefault="00973CB4" w:rsidP="009B6C9D">
            <w:pPr>
              <w:rPr>
                <w:sz w:val="20"/>
                <w:szCs w:val="20"/>
              </w:rPr>
            </w:pPr>
            <w:r w:rsidRPr="00007BFE">
              <w:rPr>
                <w:sz w:val="20"/>
                <w:szCs w:val="20"/>
              </w:rPr>
              <w:t>Высокая пропускная способность.</w:t>
            </w:r>
          </w:p>
          <w:p w:rsidR="00973CB4" w:rsidRPr="00007BFE" w:rsidRDefault="00973CB4" w:rsidP="009B6C9D">
            <w:pPr>
              <w:rPr>
                <w:sz w:val="20"/>
                <w:szCs w:val="20"/>
              </w:rPr>
            </w:pPr>
          </w:p>
        </w:tc>
        <w:tc>
          <w:tcPr>
            <w:tcW w:w="1620" w:type="dxa"/>
          </w:tcPr>
          <w:p w:rsidR="00973CB4" w:rsidRPr="00007BFE" w:rsidRDefault="00973CB4" w:rsidP="009B6C9D">
            <w:pPr>
              <w:rPr>
                <w:sz w:val="20"/>
                <w:szCs w:val="20"/>
              </w:rPr>
            </w:pPr>
            <w:r w:rsidRPr="00007BFE">
              <w:rPr>
                <w:sz w:val="20"/>
                <w:szCs w:val="20"/>
              </w:rPr>
              <w:t>Стандартные процессы.</w:t>
            </w:r>
          </w:p>
          <w:p w:rsidR="00973CB4" w:rsidRPr="00007BFE" w:rsidRDefault="00973CB4" w:rsidP="009B6C9D">
            <w:pPr>
              <w:rPr>
                <w:sz w:val="20"/>
                <w:szCs w:val="20"/>
              </w:rPr>
            </w:pPr>
            <w:r w:rsidRPr="00007BFE">
              <w:rPr>
                <w:sz w:val="20"/>
                <w:szCs w:val="20"/>
              </w:rPr>
              <w:t>Возможность аутсорсинга.</w:t>
            </w:r>
          </w:p>
        </w:tc>
      </w:tr>
      <w:tr w:rsidR="00973CB4" w:rsidRPr="00007BFE" w:rsidTr="009B6C9D">
        <w:tc>
          <w:tcPr>
            <w:tcW w:w="1620" w:type="dxa"/>
          </w:tcPr>
          <w:p w:rsidR="00973CB4" w:rsidRPr="00007BFE" w:rsidRDefault="00973CB4" w:rsidP="009B6C9D">
            <w:pPr>
              <w:rPr>
                <w:b/>
                <w:sz w:val="20"/>
                <w:szCs w:val="20"/>
              </w:rPr>
            </w:pPr>
            <w:r w:rsidRPr="00007BFE">
              <w:rPr>
                <w:b/>
                <w:sz w:val="20"/>
                <w:szCs w:val="20"/>
              </w:rPr>
              <w:t>Интегрирующие технологии</w:t>
            </w:r>
          </w:p>
        </w:tc>
        <w:tc>
          <w:tcPr>
            <w:tcW w:w="1980" w:type="dxa"/>
          </w:tcPr>
          <w:p w:rsidR="00973CB4" w:rsidRPr="00007BFE" w:rsidRDefault="00973CB4" w:rsidP="009B6C9D">
            <w:pPr>
              <w:rPr>
                <w:sz w:val="20"/>
                <w:szCs w:val="20"/>
              </w:rPr>
            </w:pPr>
            <w:r w:rsidRPr="00007BFE">
              <w:rPr>
                <w:sz w:val="20"/>
                <w:szCs w:val="20"/>
              </w:rPr>
              <w:t>Системы интеграции корпоративных приложений.</w:t>
            </w:r>
          </w:p>
        </w:tc>
        <w:tc>
          <w:tcPr>
            <w:tcW w:w="1620" w:type="dxa"/>
          </w:tcPr>
          <w:p w:rsidR="00973CB4" w:rsidRPr="00007BFE" w:rsidRDefault="00973CB4" w:rsidP="009B6C9D">
            <w:pPr>
              <w:rPr>
                <w:sz w:val="20"/>
                <w:szCs w:val="20"/>
              </w:rPr>
            </w:pPr>
            <w:r w:rsidRPr="00007BFE">
              <w:rPr>
                <w:sz w:val="20"/>
                <w:szCs w:val="20"/>
              </w:rPr>
              <w:t>Специально разработанный программный код.</w:t>
            </w:r>
          </w:p>
        </w:tc>
        <w:tc>
          <w:tcPr>
            <w:tcW w:w="1980" w:type="dxa"/>
          </w:tcPr>
          <w:p w:rsidR="00973CB4" w:rsidRPr="00007BFE" w:rsidRDefault="00973CB4" w:rsidP="009B6C9D">
            <w:pPr>
              <w:rPr>
                <w:sz w:val="20"/>
                <w:szCs w:val="20"/>
              </w:rPr>
            </w:pPr>
            <w:r w:rsidRPr="00007BFE">
              <w:rPr>
                <w:sz w:val="20"/>
                <w:szCs w:val="20"/>
              </w:rPr>
              <w:t>Хранилища данных.</w:t>
            </w:r>
          </w:p>
        </w:tc>
        <w:tc>
          <w:tcPr>
            <w:tcW w:w="1440" w:type="dxa"/>
          </w:tcPr>
          <w:p w:rsidR="00973CB4" w:rsidRPr="00007BFE" w:rsidRDefault="00973CB4" w:rsidP="009B6C9D">
            <w:pPr>
              <w:rPr>
                <w:sz w:val="20"/>
                <w:szCs w:val="20"/>
              </w:rPr>
            </w:pPr>
            <w:r w:rsidRPr="00007BFE">
              <w:rPr>
                <w:sz w:val="20"/>
                <w:szCs w:val="20"/>
              </w:rPr>
              <w:t>Совместно используемые данные и обмен данными.</w:t>
            </w:r>
          </w:p>
        </w:tc>
        <w:tc>
          <w:tcPr>
            <w:tcW w:w="1620" w:type="dxa"/>
          </w:tcPr>
          <w:p w:rsidR="00973CB4" w:rsidRPr="00007BFE" w:rsidRDefault="00973CB4" w:rsidP="009B6C9D">
            <w:pPr>
              <w:rPr>
                <w:sz w:val="20"/>
                <w:szCs w:val="20"/>
              </w:rPr>
            </w:pPr>
            <w:r w:rsidRPr="00007BFE">
              <w:rPr>
                <w:sz w:val="20"/>
                <w:szCs w:val="20"/>
              </w:rPr>
              <w:t>Стандартные интерфейсы.</w:t>
            </w:r>
          </w:p>
        </w:tc>
      </w:tr>
    </w:tbl>
    <w:p w:rsidR="00973CB4" w:rsidRPr="00B7573E" w:rsidRDefault="00973CB4" w:rsidP="00973CB4">
      <w:pPr>
        <w:ind w:firstLineChars="201" w:firstLine="482"/>
        <w:jc w:val="both"/>
      </w:pPr>
    </w:p>
    <w:p w:rsidR="00973CB4" w:rsidRPr="00B7573E" w:rsidRDefault="00973CB4" w:rsidP="00973CB4">
      <w:pPr>
        <w:ind w:firstLineChars="201" w:firstLine="482"/>
        <w:jc w:val="both"/>
      </w:pPr>
      <w:r w:rsidRPr="00B7573E">
        <w:t xml:space="preserve">Основной задачей </w:t>
      </w:r>
      <w:r w:rsidRPr="00B7573E">
        <w:rPr>
          <w:b/>
        </w:rPr>
        <w:t>области разработки прикладных систем</w:t>
      </w:r>
      <w:r w:rsidRPr="00B7573E">
        <w:t xml:space="preserve"> является уменьшение стоимости создания и интеграции новых ИС и повышение их качества. Эти эффекты достигаются за счет использования единых подходов к разработке ИС (использование определенных архитектурных стилей) и оптимизации процесса разработки, что ведет к уменьшению общего количества различных технических сценариев, связанных с </w:t>
      </w:r>
      <w:r w:rsidRPr="00B7573E">
        <w:lastRenderedPageBreak/>
        <w:t>проектированием архитектуры, операционной поддержкой и интеграцией информационных систем.</w:t>
      </w:r>
    </w:p>
    <w:p w:rsidR="00973CB4" w:rsidRPr="00B7573E" w:rsidRDefault="00973CB4" w:rsidP="00973CB4">
      <w:pPr>
        <w:ind w:firstLineChars="201" w:firstLine="482"/>
        <w:jc w:val="both"/>
      </w:pPr>
      <w:r w:rsidRPr="00B7573E">
        <w:t xml:space="preserve">Таким образом, при внедрении новой ИС область разработки прикладных систем обеспечивает выбор технологий и принципов (дизайн решения), реализацию и сопровождение, а портфель прикладных систем обеспечивает непосредственно процесс внедрения. </w:t>
      </w:r>
    </w:p>
    <w:p w:rsidR="00973CB4" w:rsidRPr="00B7573E" w:rsidRDefault="00973CB4" w:rsidP="00FB341A">
      <w:pPr>
        <w:ind w:firstLineChars="201" w:firstLine="484"/>
        <w:jc w:val="both"/>
        <w:rPr>
          <w:b/>
        </w:rPr>
      </w:pPr>
    </w:p>
    <w:p w:rsidR="00973CB4" w:rsidRPr="00B7573E" w:rsidRDefault="00973CB4" w:rsidP="00FB341A">
      <w:pPr>
        <w:ind w:firstLineChars="201" w:firstLine="484"/>
        <w:jc w:val="both"/>
      </w:pPr>
      <w:r w:rsidRPr="00B7573E">
        <w:rPr>
          <w:b/>
        </w:rPr>
        <w:t>Портфель прикладных систем</w:t>
      </w:r>
      <w:r w:rsidRPr="00B7573E">
        <w:t xml:space="preserve"> описывает потребности бизнес-процессов предприятия в информационных технологиях и включает в себя набор интегрированных информационных систем (рисунок </w:t>
      </w:r>
      <w:r w:rsidR="00007BFE">
        <w:t>3</w:t>
      </w:r>
      <w:r w:rsidRPr="00B7573E">
        <w:t>.</w:t>
      </w:r>
      <w:r w:rsidR="00007BFE">
        <w:t>7</w:t>
      </w:r>
      <w:r w:rsidRPr="00B7573E">
        <w:t>).</w:t>
      </w:r>
    </w:p>
    <w:p w:rsidR="00973CB4" w:rsidRPr="00B7573E" w:rsidRDefault="00973CB4" w:rsidP="00973CB4">
      <w:pPr>
        <w:ind w:firstLineChars="201" w:firstLine="482"/>
      </w:pPr>
    </w:p>
    <w:p w:rsidR="00973CB4" w:rsidRPr="00B7573E" w:rsidRDefault="00973CB4" w:rsidP="00973CB4">
      <w:pPr>
        <w:keepNext/>
        <w:ind w:left="1415" w:firstLineChars="201" w:firstLine="482"/>
      </w:pPr>
      <w:r w:rsidRPr="00B7573E">
        <w:rPr>
          <w:noProof/>
        </w:rPr>
        <w:drawing>
          <wp:inline distT="0" distB="0" distL="0" distR="0" wp14:anchorId="0487EFDE" wp14:editId="6E09D40A">
            <wp:extent cx="4124325" cy="286702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24325" cy="2867025"/>
                    </a:xfrm>
                    <a:prstGeom prst="rect">
                      <a:avLst/>
                    </a:prstGeom>
                    <a:noFill/>
                    <a:ln>
                      <a:noFill/>
                    </a:ln>
                  </pic:spPr>
                </pic:pic>
              </a:graphicData>
            </a:graphic>
          </wp:inline>
        </w:drawing>
      </w:r>
    </w:p>
    <w:p w:rsidR="00973CB4" w:rsidRPr="00B7573E" w:rsidRDefault="00973CB4" w:rsidP="00973CB4">
      <w:pPr>
        <w:pStyle w:val="a5"/>
        <w:spacing w:before="0" w:after="0"/>
        <w:ind w:firstLineChars="201" w:firstLine="482"/>
        <w:jc w:val="center"/>
        <w:rPr>
          <w:b w:val="0"/>
          <w:sz w:val="24"/>
          <w:szCs w:val="24"/>
        </w:rPr>
      </w:pPr>
      <w:bookmarkStart w:id="16" w:name="_Ref150165262"/>
      <w:r w:rsidRPr="00B7573E">
        <w:rPr>
          <w:b w:val="0"/>
          <w:sz w:val="24"/>
          <w:szCs w:val="24"/>
        </w:rPr>
        <w:t xml:space="preserve">Рисунок </w:t>
      </w:r>
      <w:bookmarkEnd w:id="16"/>
      <w:r w:rsidR="00007BFE">
        <w:rPr>
          <w:b w:val="0"/>
          <w:sz w:val="24"/>
          <w:szCs w:val="24"/>
        </w:rPr>
        <w:t>3</w:t>
      </w:r>
      <w:r w:rsidRPr="00B7573E">
        <w:rPr>
          <w:b w:val="0"/>
          <w:sz w:val="24"/>
          <w:szCs w:val="24"/>
        </w:rPr>
        <w:t>.</w:t>
      </w:r>
      <w:r w:rsidR="00007BFE">
        <w:rPr>
          <w:b w:val="0"/>
          <w:sz w:val="24"/>
          <w:szCs w:val="24"/>
        </w:rPr>
        <w:t>7.</w:t>
      </w:r>
      <w:r w:rsidRPr="00B7573E">
        <w:rPr>
          <w:b w:val="0"/>
          <w:sz w:val="24"/>
          <w:szCs w:val="24"/>
        </w:rPr>
        <w:t xml:space="preserve"> Портфель прикладных систем</w:t>
      </w:r>
    </w:p>
    <w:p w:rsidR="00973CB4" w:rsidRPr="00B7573E" w:rsidRDefault="00973CB4" w:rsidP="00973CB4">
      <w:pPr>
        <w:ind w:firstLineChars="201" w:firstLine="482"/>
      </w:pPr>
    </w:p>
    <w:p w:rsidR="00973CB4" w:rsidRPr="00B7573E" w:rsidRDefault="00973CB4" w:rsidP="00FB341A">
      <w:pPr>
        <w:ind w:firstLineChars="201" w:firstLine="484"/>
        <w:jc w:val="both"/>
      </w:pPr>
      <w:r w:rsidRPr="00B7573E">
        <w:rPr>
          <w:b/>
        </w:rPr>
        <w:t>Текущий профиль информационных систем</w:t>
      </w:r>
      <w:r w:rsidRPr="00B7573E">
        <w:t xml:space="preserve"> (</w:t>
      </w:r>
      <w:r w:rsidRPr="00B7573E">
        <w:rPr>
          <w:lang w:val="en-US"/>
        </w:rPr>
        <w:t>existing</w:t>
      </w:r>
      <w:r w:rsidRPr="00B7573E">
        <w:t xml:space="preserve"> </w:t>
      </w:r>
      <w:r w:rsidRPr="00B7573E">
        <w:rPr>
          <w:lang w:val="en-US"/>
        </w:rPr>
        <w:t>portfolio</w:t>
      </w:r>
      <w:r w:rsidRPr="00B7573E">
        <w:t xml:space="preserve">) – описывает существующие приложения, компоненты, интерфейсы, связанные с ними бизнес-процессы, и </w:t>
      </w:r>
      <w:r w:rsidRPr="00B7573E">
        <w:rPr>
          <w:i/>
        </w:rPr>
        <w:t>является текущей архитектурой приложений</w:t>
      </w:r>
      <w:r w:rsidRPr="00B7573E">
        <w:t xml:space="preserve">. </w:t>
      </w:r>
    </w:p>
    <w:p w:rsidR="00973CB4" w:rsidRPr="00B7573E" w:rsidRDefault="00973CB4" w:rsidP="00FB341A">
      <w:pPr>
        <w:ind w:firstLineChars="201" w:firstLine="484"/>
        <w:jc w:val="both"/>
      </w:pPr>
      <w:r w:rsidRPr="00B7573E">
        <w:rPr>
          <w:b/>
        </w:rPr>
        <w:t>Планируемый профиль информационных систем</w:t>
      </w:r>
      <w:r w:rsidRPr="00B7573E">
        <w:t xml:space="preserve"> (</w:t>
      </w:r>
      <w:r w:rsidRPr="00B7573E">
        <w:rPr>
          <w:lang w:val="en-US"/>
        </w:rPr>
        <w:t>planned</w:t>
      </w:r>
      <w:r w:rsidRPr="00B7573E">
        <w:t xml:space="preserve"> </w:t>
      </w:r>
      <w:r w:rsidRPr="00B7573E">
        <w:rPr>
          <w:lang w:val="en-US"/>
        </w:rPr>
        <w:t>portfolio</w:t>
      </w:r>
      <w:r w:rsidRPr="00B7573E">
        <w:t xml:space="preserve">) – описывает необходимую для бизнеса функциональность в будущем, и </w:t>
      </w:r>
      <w:r w:rsidRPr="00B7573E">
        <w:rPr>
          <w:i/>
        </w:rPr>
        <w:t>является целевой архитектурой приложений</w:t>
      </w:r>
      <w:r w:rsidRPr="00B7573E">
        <w:t xml:space="preserve">. </w:t>
      </w:r>
    </w:p>
    <w:p w:rsidR="00973CB4" w:rsidRPr="00B7573E" w:rsidRDefault="00973CB4" w:rsidP="00FB341A">
      <w:pPr>
        <w:ind w:firstLineChars="201" w:firstLine="484"/>
        <w:jc w:val="both"/>
      </w:pPr>
      <w:r w:rsidRPr="00B7573E">
        <w:rPr>
          <w:b/>
        </w:rPr>
        <w:t>План миграции</w:t>
      </w:r>
      <w:r w:rsidRPr="00B7573E">
        <w:t xml:space="preserve"> (</w:t>
      </w:r>
      <w:r w:rsidRPr="00B7573E">
        <w:rPr>
          <w:lang w:val="en-US"/>
        </w:rPr>
        <w:t>migration</w:t>
      </w:r>
      <w:r w:rsidRPr="00B7573E">
        <w:t xml:space="preserve"> </w:t>
      </w:r>
      <w:r w:rsidRPr="00B7573E">
        <w:rPr>
          <w:lang w:val="en-US"/>
        </w:rPr>
        <w:t>planning</w:t>
      </w:r>
      <w:r w:rsidRPr="00B7573E">
        <w:t xml:space="preserve">)  - это документ, описывающий набор изменений, необходимых для перехода из текущего состояния </w:t>
      </w:r>
      <w:proofErr w:type="gramStart"/>
      <w:r w:rsidRPr="00B7573E">
        <w:t>в</w:t>
      </w:r>
      <w:proofErr w:type="gramEnd"/>
      <w:r w:rsidRPr="00B7573E">
        <w:t xml:space="preserve"> планируемое (целевое). На основании плана миграции активируются проекты внедрения новых информационных систем или внесения изменений в существующие системы.</w:t>
      </w:r>
    </w:p>
    <w:p w:rsidR="00973CB4" w:rsidRPr="00B7573E" w:rsidRDefault="00973CB4" w:rsidP="00FB341A">
      <w:pPr>
        <w:ind w:firstLineChars="201" w:firstLine="484"/>
        <w:jc w:val="both"/>
      </w:pPr>
      <w:r w:rsidRPr="00B7573E">
        <w:rPr>
          <w:b/>
        </w:rPr>
        <w:t>Оценка портфеля информационных систем</w:t>
      </w:r>
      <w:r w:rsidRPr="00B7573E">
        <w:t xml:space="preserve"> (</w:t>
      </w:r>
      <w:r w:rsidRPr="00B7573E">
        <w:rPr>
          <w:lang w:val="en-US"/>
        </w:rPr>
        <w:t>Application</w:t>
      </w:r>
      <w:r w:rsidRPr="00B7573E">
        <w:t xml:space="preserve"> </w:t>
      </w:r>
      <w:r w:rsidRPr="00B7573E">
        <w:rPr>
          <w:lang w:val="en-US"/>
        </w:rPr>
        <w:t>portfolio</w:t>
      </w:r>
      <w:r w:rsidRPr="00B7573E">
        <w:t xml:space="preserve"> </w:t>
      </w:r>
      <w:r w:rsidRPr="00B7573E">
        <w:rPr>
          <w:lang w:val="en-US"/>
        </w:rPr>
        <w:t>assessment</w:t>
      </w:r>
      <w:r w:rsidRPr="00B7573E">
        <w:t>) – используется для идентификации проблемных областей и возможностей для удовлетворения потребностей бизнеса, и включает в себя следующую классификацию:</w:t>
      </w:r>
    </w:p>
    <w:p w:rsidR="00973CB4" w:rsidRPr="00B7573E" w:rsidRDefault="00973CB4" w:rsidP="001976E1">
      <w:pPr>
        <w:numPr>
          <w:ilvl w:val="0"/>
          <w:numId w:val="32"/>
        </w:numPr>
        <w:ind w:left="0" w:firstLineChars="201" w:firstLine="482"/>
      </w:pPr>
      <w:r w:rsidRPr="00B7573E">
        <w:t>Вывод из эксплуатации, замена (</w:t>
      </w:r>
      <w:r w:rsidRPr="00B7573E">
        <w:rPr>
          <w:lang w:val="en-US"/>
        </w:rPr>
        <w:t>phase</w:t>
      </w:r>
      <w:r w:rsidRPr="00B7573E">
        <w:t xml:space="preserve"> </w:t>
      </w:r>
      <w:r w:rsidRPr="00B7573E">
        <w:rPr>
          <w:lang w:val="en-US"/>
        </w:rPr>
        <w:t>out</w:t>
      </w:r>
      <w:r w:rsidRPr="00B7573E">
        <w:t xml:space="preserve"> / </w:t>
      </w:r>
      <w:r w:rsidRPr="00B7573E">
        <w:rPr>
          <w:lang w:val="en-US"/>
        </w:rPr>
        <w:t>replace</w:t>
      </w:r>
      <w:r w:rsidRPr="00B7573E">
        <w:t>).</w:t>
      </w:r>
    </w:p>
    <w:p w:rsidR="00973CB4" w:rsidRPr="00B7573E" w:rsidRDefault="00973CB4" w:rsidP="001976E1">
      <w:pPr>
        <w:numPr>
          <w:ilvl w:val="0"/>
          <w:numId w:val="32"/>
        </w:numPr>
        <w:ind w:left="0" w:firstLineChars="201" w:firstLine="482"/>
        <w:rPr>
          <w:lang w:val="en-US"/>
        </w:rPr>
      </w:pPr>
      <w:r w:rsidRPr="00B7573E">
        <w:t>Переоценка</w:t>
      </w:r>
      <w:r w:rsidRPr="00B7573E">
        <w:rPr>
          <w:lang w:val="en-US"/>
        </w:rPr>
        <w:t xml:space="preserve"> </w:t>
      </w:r>
      <w:r w:rsidRPr="00B7573E">
        <w:t>необходимости</w:t>
      </w:r>
      <w:r w:rsidRPr="00B7573E">
        <w:rPr>
          <w:lang w:val="en-US"/>
        </w:rPr>
        <w:t xml:space="preserve"> (re-evaluate / reposition).</w:t>
      </w:r>
    </w:p>
    <w:p w:rsidR="00973CB4" w:rsidRPr="00B7573E" w:rsidRDefault="00973CB4" w:rsidP="001976E1">
      <w:pPr>
        <w:numPr>
          <w:ilvl w:val="0"/>
          <w:numId w:val="32"/>
        </w:numPr>
        <w:ind w:left="0" w:firstLineChars="201" w:firstLine="482"/>
        <w:rPr>
          <w:lang w:val="en-US"/>
        </w:rPr>
      </w:pPr>
      <w:r w:rsidRPr="00B7573E">
        <w:t>Разработка</w:t>
      </w:r>
      <w:r w:rsidRPr="00B7573E">
        <w:rPr>
          <w:lang w:val="en-US"/>
        </w:rPr>
        <w:t xml:space="preserve"> </w:t>
      </w:r>
      <w:r w:rsidRPr="00B7573E">
        <w:t>новой</w:t>
      </w:r>
      <w:r w:rsidRPr="00B7573E">
        <w:rPr>
          <w:lang w:val="en-US"/>
        </w:rPr>
        <w:t xml:space="preserve"> </w:t>
      </w:r>
      <w:r w:rsidRPr="00B7573E">
        <w:t>инфраструктуры</w:t>
      </w:r>
      <w:r w:rsidRPr="00B7573E">
        <w:rPr>
          <w:lang w:val="en-US"/>
        </w:rPr>
        <w:t xml:space="preserve"> (</w:t>
      </w:r>
      <w:r w:rsidRPr="00B7573E">
        <w:rPr>
          <w:lang w:val="fr-FR"/>
        </w:rPr>
        <w:t>application</w:t>
      </w:r>
      <w:r w:rsidRPr="00B7573E">
        <w:rPr>
          <w:lang w:val="en-US"/>
        </w:rPr>
        <w:t xml:space="preserve"> </w:t>
      </w:r>
      <w:r w:rsidRPr="00B7573E">
        <w:rPr>
          <w:lang w:val="fr-FR"/>
        </w:rPr>
        <w:t>infrastructure</w:t>
      </w:r>
      <w:r w:rsidRPr="00B7573E">
        <w:rPr>
          <w:lang w:val="en-US"/>
        </w:rPr>
        <w:t xml:space="preserve"> </w:t>
      </w:r>
      <w:r w:rsidRPr="00B7573E">
        <w:rPr>
          <w:lang w:val="fr-FR"/>
        </w:rPr>
        <w:t>development</w:t>
      </w:r>
      <w:r w:rsidRPr="00B7573E">
        <w:rPr>
          <w:lang w:val="en-US"/>
        </w:rPr>
        <w:t>).</w:t>
      </w:r>
    </w:p>
    <w:p w:rsidR="00973CB4" w:rsidRPr="00B7573E" w:rsidRDefault="00973CB4" w:rsidP="001976E1">
      <w:pPr>
        <w:numPr>
          <w:ilvl w:val="0"/>
          <w:numId w:val="32"/>
        </w:numPr>
        <w:ind w:left="0" w:firstLineChars="201" w:firstLine="482"/>
      </w:pPr>
      <w:r w:rsidRPr="00B7573E">
        <w:t>Обеспечение сопровождения и развития (</w:t>
      </w:r>
      <w:r w:rsidRPr="00B7573E">
        <w:rPr>
          <w:lang w:val="en-US"/>
        </w:rPr>
        <w:t>maintain</w:t>
      </w:r>
      <w:r w:rsidRPr="00B7573E">
        <w:t xml:space="preserve"> / </w:t>
      </w:r>
      <w:r w:rsidRPr="00B7573E">
        <w:rPr>
          <w:lang w:val="en-US"/>
        </w:rPr>
        <w:t>evolve</w:t>
      </w:r>
      <w:r w:rsidRPr="00B7573E">
        <w:t xml:space="preserve">). </w:t>
      </w:r>
    </w:p>
    <w:p w:rsidR="00973CB4" w:rsidRPr="00B7573E" w:rsidRDefault="00973CB4" w:rsidP="00973CB4">
      <w:pPr>
        <w:pStyle w:val="31"/>
        <w:ind w:firstLineChars="201" w:firstLine="482"/>
        <w:rPr>
          <w:sz w:val="24"/>
          <w:szCs w:val="24"/>
        </w:rPr>
      </w:pPr>
      <w:r w:rsidRPr="00B7573E">
        <w:rPr>
          <w:sz w:val="24"/>
          <w:szCs w:val="24"/>
        </w:rPr>
        <w:t xml:space="preserve"> </w:t>
      </w:r>
      <w:r w:rsidRPr="00B7573E">
        <w:rPr>
          <w:sz w:val="24"/>
          <w:szCs w:val="24"/>
        </w:rPr>
        <w:tab/>
        <w:t xml:space="preserve">Анализ портфеля инвестиций в прикладные системы может быть осуществлен с помощью «принципа ценности приложения для выполнения ключевых функций </w:t>
      </w:r>
      <w:r w:rsidRPr="00B7573E">
        <w:rPr>
          <w:sz w:val="24"/>
          <w:szCs w:val="24"/>
        </w:rPr>
        <w:lastRenderedPageBreak/>
        <w:t xml:space="preserve">организации».  В соответствии с этим подходом можно выделить приложения, наиболее необходимые для функционирования бизнеса. </w:t>
      </w:r>
    </w:p>
    <w:p w:rsidR="00973CB4" w:rsidRPr="00B7573E" w:rsidRDefault="00973CB4" w:rsidP="00973CB4">
      <w:pPr>
        <w:ind w:firstLineChars="201" w:firstLine="482"/>
        <w:jc w:val="both"/>
      </w:pPr>
      <w:r w:rsidRPr="00B7573E">
        <w:t xml:space="preserve">Уровень необходимости ИС для бизнеса компании или, другими словами уровень критичности ИС, непосредственно связан с их надежностью. </w:t>
      </w:r>
    </w:p>
    <w:p w:rsidR="00973CB4" w:rsidRPr="00B7573E" w:rsidRDefault="00973CB4" w:rsidP="00007BFE">
      <w:pPr>
        <w:ind w:firstLineChars="201" w:firstLine="482"/>
        <w:jc w:val="both"/>
      </w:pPr>
      <w:r w:rsidRPr="00B7573E">
        <w:rPr>
          <w:i/>
        </w:rPr>
        <w:t>Надежность информационных систем</w:t>
      </w:r>
      <w:r w:rsidRPr="00B7573E">
        <w:t xml:space="preserve"> характеризуется прямой зависимостью количества отказов за определенный промежуток времени, напрямую зависит от качества программно-аппаратных средств и уровня резервирования.  То есть, надежность ИС  напрямую зависит от финансовых затрат на них. Появляется классическая зависимость – чем выше затраты на ИС, тем выше надежность подобной системы. Для сокращения затрат на ИТ можно снизить надежность отдельных ИС, не являющихся критичными для предприятия. Все ИС можно  распределить по нескольким уровням в соответствии с их важностью (критичностью) для компании по следующим критериям:</w:t>
      </w:r>
    </w:p>
    <w:p w:rsidR="00973CB4" w:rsidRPr="00B7573E" w:rsidRDefault="00973CB4" w:rsidP="00007BFE">
      <w:pPr>
        <w:numPr>
          <w:ilvl w:val="0"/>
          <w:numId w:val="27"/>
        </w:numPr>
        <w:ind w:left="0" w:firstLineChars="201" w:firstLine="482"/>
        <w:jc w:val="both"/>
      </w:pPr>
      <w:r w:rsidRPr="00B7573E">
        <w:t>Компания перестает предоставлять услуги клиентам. Данный критерий представляется наиболее важным для функционирования компании. Простой предприятия влечет не только финансовые потери, но и возможные потери клиентов, и судебные иски с их стороны.</w:t>
      </w:r>
    </w:p>
    <w:p w:rsidR="00973CB4" w:rsidRPr="00B7573E" w:rsidRDefault="00973CB4" w:rsidP="00007BFE">
      <w:pPr>
        <w:numPr>
          <w:ilvl w:val="0"/>
          <w:numId w:val="27"/>
        </w:numPr>
        <w:ind w:left="0" w:firstLineChars="201" w:firstLine="482"/>
        <w:jc w:val="both"/>
      </w:pPr>
      <w:r w:rsidRPr="00B7573E">
        <w:t>Компания несет существенные финансовые потери. Основная цель любой компании – получение прибыли и, соответственно, минимизация возможных убытков.</w:t>
      </w:r>
    </w:p>
    <w:p w:rsidR="00973CB4" w:rsidRPr="00B7573E" w:rsidRDefault="00973CB4" w:rsidP="00007BFE">
      <w:pPr>
        <w:numPr>
          <w:ilvl w:val="0"/>
          <w:numId w:val="27"/>
        </w:numPr>
        <w:ind w:left="0" w:firstLineChars="201" w:firstLine="482"/>
        <w:jc w:val="both"/>
      </w:pPr>
      <w:r w:rsidRPr="00B7573E">
        <w:t>Большое количество сотрудников (свыше 500) не может выполнять свои непосредственные обязанности. Подобная ситуация может привести к совершенно неожиданным потерям для предприятия.</w:t>
      </w:r>
    </w:p>
    <w:p w:rsidR="00973CB4" w:rsidRPr="00B7573E" w:rsidRDefault="00973CB4" w:rsidP="00007BFE">
      <w:pPr>
        <w:ind w:firstLineChars="201" w:firstLine="482"/>
        <w:jc w:val="both"/>
      </w:pPr>
      <w:r w:rsidRPr="00B7573E">
        <w:t>В соответствии с представленными выше критериями все ИС на предприятии можно разделить на следующие уровни критичности:</w:t>
      </w:r>
    </w:p>
    <w:p w:rsidR="00973CB4" w:rsidRPr="00B7573E" w:rsidRDefault="00973CB4" w:rsidP="00FB341A">
      <w:pPr>
        <w:ind w:firstLineChars="201" w:firstLine="484"/>
        <w:jc w:val="both"/>
      </w:pPr>
      <w:r w:rsidRPr="00B7573E">
        <w:rPr>
          <w:b/>
          <w:bCs/>
          <w:lang w:val="en-US"/>
        </w:rPr>
        <w:t>Level</w:t>
      </w:r>
      <w:r w:rsidRPr="00B7573E">
        <w:rPr>
          <w:b/>
          <w:bCs/>
        </w:rPr>
        <w:t xml:space="preserve"> 1. </w:t>
      </w:r>
      <w:r w:rsidRPr="00B7573E">
        <w:rPr>
          <w:b/>
          <w:bCs/>
          <w:lang w:val="en-US"/>
        </w:rPr>
        <w:t>Mission</w:t>
      </w:r>
      <w:r w:rsidRPr="00B7573E">
        <w:rPr>
          <w:b/>
          <w:bCs/>
        </w:rPr>
        <w:t>-</w:t>
      </w:r>
      <w:r w:rsidRPr="00B7573E">
        <w:rPr>
          <w:b/>
          <w:bCs/>
          <w:lang w:val="en-US"/>
        </w:rPr>
        <w:t>Critical</w:t>
      </w:r>
      <w:r w:rsidRPr="00B7573E">
        <w:rPr>
          <w:b/>
          <w:bCs/>
        </w:rPr>
        <w:t>.</w:t>
      </w:r>
      <w:r w:rsidRPr="00B7573E">
        <w:t xml:space="preserve"> Системы непрерывного действия для решения особо важных (критичных) задач. Сбой систем подобного уровня выводит из строя, парализует работу всего комплекса информационных систем или оказывает существенное влияние на функционирование компании. </w:t>
      </w:r>
    </w:p>
    <w:p w:rsidR="00973CB4" w:rsidRPr="00B7573E" w:rsidRDefault="00973CB4" w:rsidP="00007BFE">
      <w:pPr>
        <w:ind w:firstLineChars="201" w:firstLine="482"/>
        <w:jc w:val="both"/>
        <w:rPr>
          <w:lang w:val="en-US"/>
        </w:rPr>
      </w:pPr>
      <w:r w:rsidRPr="00B7573E">
        <w:t>Критерии</w:t>
      </w:r>
      <w:r w:rsidRPr="00B7573E">
        <w:rPr>
          <w:lang w:val="en-US"/>
        </w:rPr>
        <w:t xml:space="preserve"> </w:t>
      </w:r>
      <w:r w:rsidRPr="00B7573E">
        <w:t>ИС</w:t>
      </w:r>
      <w:r w:rsidRPr="00B7573E">
        <w:rPr>
          <w:lang w:val="en-US"/>
        </w:rPr>
        <w:t xml:space="preserve"> </w:t>
      </w:r>
      <w:r w:rsidRPr="00B7573E">
        <w:t>уровня</w:t>
      </w:r>
      <w:r w:rsidRPr="00B7573E">
        <w:rPr>
          <w:lang w:val="en-US"/>
        </w:rPr>
        <w:t xml:space="preserve"> Mission-Critical:</w:t>
      </w:r>
    </w:p>
    <w:p w:rsidR="00973CB4" w:rsidRPr="00B7573E" w:rsidRDefault="00973CB4" w:rsidP="00007BFE">
      <w:pPr>
        <w:numPr>
          <w:ilvl w:val="0"/>
          <w:numId w:val="26"/>
        </w:numPr>
        <w:ind w:left="0" w:firstLineChars="201" w:firstLine="482"/>
        <w:jc w:val="both"/>
      </w:pPr>
      <w:r w:rsidRPr="00B7573E">
        <w:t>Сбой ИС парализует работу компании (например, компания не может предоставлять основные услуги Абоненту).</w:t>
      </w:r>
    </w:p>
    <w:p w:rsidR="00973CB4" w:rsidRPr="00B7573E" w:rsidRDefault="00973CB4" w:rsidP="00FB341A">
      <w:pPr>
        <w:ind w:firstLineChars="201" w:firstLine="484"/>
        <w:jc w:val="both"/>
      </w:pPr>
      <w:r w:rsidRPr="00B7573E">
        <w:rPr>
          <w:b/>
          <w:bCs/>
          <w:lang w:val="en-US"/>
        </w:rPr>
        <w:t>Level</w:t>
      </w:r>
      <w:r w:rsidRPr="00B7573E">
        <w:rPr>
          <w:b/>
          <w:bCs/>
        </w:rPr>
        <w:t xml:space="preserve"> 2. </w:t>
      </w:r>
      <w:r w:rsidRPr="00B7573E">
        <w:rPr>
          <w:b/>
          <w:bCs/>
          <w:lang w:val="en-US"/>
        </w:rPr>
        <w:t>Business</w:t>
      </w:r>
      <w:r w:rsidRPr="00B7573E">
        <w:rPr>
          <w:b/>
          <w:bCs/>
        </w:rPr>
        <w:t>-</w:t>
      </w:r>
      <w:r w:rsidRPr="00B7573E">
        <w:rPr>
          <w:b/>
          <w:bCs/>
          <w:lang w:val="en-US"/>
        </w:rPr>
        <w:t>Critical</w:t>
      </w:r>
      <w:r w:rsidRPr="00B7573E">
        <w:rPr>
          <w:b/>
          <w:bCs/>
        </w:rPr>
        <w:t>.</w:t>
      </w:r>
      <w:r w:rsidRPr="00B7573E">
        <w:t xml:space="preserve"> Системы, критичные для бизнеса. Системы, обеспечивающие эффективное выполнение бизнес-процессов компании, но при этом не оказывающие прямого воздействия на них. Предприятие может функционировать без информационных систем этого уровня (т.к. подобные операции могут быть выполнены вручную), но, в случае их остановки, будет нести существенные финансовые потери. К подобному уровню также относятся системы, чрезвычайно чувствительные к временным рамкам (например, ИС – периодически передающие информацию в системы </w:t>
      </w:r>
      <w:r w:rsidRPr="00B7573E">
        <w:rPr>
          <w:lang w:val="en-US"/>
        </w:rPr>
        <w:t>Mission</w:t>
      </w:r>
      <w:r w:rsidRPr="00B7573E">
        <w:t>-</w:t>
      </w:r>
      <w:r w:rsidRPr="00B7573E">
        <w:rPr>
          <w:lang w:val="en-US"/>
        </w:rPr>
        <w:t>Critical</w:t>
      </w:r>
      <w:r w:rsidRPr="00B7573E">
        <w:t xml:space="preserve">). Соответственно, информационные системы данного класса должны функционировать в непрерывном режиме при условии, что потери, связанные с их остановкой, существенно превышают расходы на содержание. </w:t>
      </w:r>
    </w:p>
    <w:p w:rsidR="00973CB4" w:rsidRPr="00B7573E" w:rsidRDefault="00973CB4" w:rsidP="00007BFE">
      <w:pPr>
        <w:ind w:firstLineChars="201" w:firstLine="482"/>
        <w:jc w:val="both"/>
        <w:rPr>
          <w:lang w:val="en-US"/>
        </w:rPr>
      </w:pPr>
      <w:r w:rsidRPr="00B7573E">
        <w:t>Критерии</w:t>
      </w:r>
      <w:r w:rsidRPr="00B7573E">
        <w:rPr>
          <w:lang w:val="en-US"/>
        </w:rPr>
        <w:t xml:space="preserve"> </w:t>
      </w:r>
      <w:r w:rsidRPr="00B7573E">
        <w:t>ИС</w:t>
      </w:r>
      <w:r w:rsidRPr="00B7573E">
        <w:rPr>
          <w:lang w:val="en-US"/>
        </w:rPr>
        <w:t xml:space="preserve"> </w:t>
      </w:r>
      <w:r w:rsidRPr="00B7573E">
        <w:t>уровня</w:t>
      </w:r>
      <w:r w:rsidRPr="00B7573E">
        <w:rPr>
          <w:lang w:val="en-US"/>
        </w:rPr>
        <w:t xml:space="preserve"> Business-Critical:</w:t>
      </w:r>
    </w:p>
    <w:p w:rsidR="00973CB4" w:rsidRPr="00B7573E" w:rsidRDefault="00973CB4" w:rsidP="00007BFE">
      <w:pPr>
        <w:numPr>
          <w:ilvl w:val="0"/>
          <w:numId w:val="26"/>
        </w:numPr>
        <w:ind w:left="0" w:firstLineChars="201" w:firstLine="482"/>
        <w:jc w:val="both"/>
      </w:pPr>
      <w:r w:rsidRPr="00B7573E">
        <w:t>Сбой ИС приводит к существенным финансовым потерям.</w:t>
      </w:r>
    </w:p>
    <w:p w:rsidR="00973CB4" w:rsidRPr="00B7573E" w:rsidRDefault="00973CB4" w:rsidP="00007BFE">
      <w:pPr>
        <w:numPr>
          <w:ilvl w:val="0"/>
          <w:numId w:val="26"/>
        </w:numPr>
        <w:ind w:left="0" w:firstLineChars="201" w:firstLine="482"/>
        <w:jc w:val="both"/>
      </w:pPr>
      <w:r w:rsidRPr="00B7573E">
        <w:t xml:space="preserve">Сбой ИС может привести к сбою работы систем </w:t>
      </w:r>
      <w:proofErr w:type="spellStart"/>
      <w:r w:rsidRPr="00B7573E">
        <w:t>Mission-Critical</w:t>
      </w:r>
      <w:proofErr w:type="spellEnd"/>
      <w:r w:rsidRPr="00B7573E">
        <w:t>.</w:t>
      </w:r>
    </w:p>
    <w:p w:rsidR="00973CB4" w:rsidRPr="00B7573E" w:rsidRDefault="00973CB4" w:rsidP="00007BFE">
      <w:pPr>
        <w:numPr>
          <w:ilvl w:val="0"/>
          <w:numId w:val="26"/>
        </w:numPr>
        <w:ind w:left="0" w:firstLineChars="201" w:firstLine="482"/>
        <w:jc w:val="both"/>
      </w:pPr>
      <w:r w:rsidRPr="00B7573E">
        <w:t>Данной ИС пользуются более 500 человек, непосредственно связанных с обслуживанием клиентов.</w:t>
      </w:r>
    </w:p>
    <w:p w:rsidR="00973CB4" w:rsidRPr="00B7573E" w:rsidRDefault="00973CB4" w:rsidP="00FB341A">
      <w:pPr>
        <w:ind w:firstLineChars="201" w:firstLine="484"/>
        <w:jc w:val="both"/>
      </w:pPr>
      <w:r w:rsidRPr="00B7573E">
        <w:rPr>
          <w:b/>
          <w:bCs/>
          <w:lang w:val="en-US"/>
        </w:rPr>
        <w:t>Level</w:t>
      </w:r>
      <w:r w:rsidRPr="00B7573E">
        <w:rPr>
          <w:b/>
          <w:bCs/>
        </w:rPr>
        <w:t xml:space="preserve"> 3. </w:t>
      </w:r>
      <w:r w:rsidRPr="00B7573E">
        <w:rPr>
          <w:b/>
          <w:bCs/>
          <w:lang w:val="en-US"/>
        </w:rPr>
        <w:t>Business</w:t>
      </w:r>
      <w:r w:rsidRPr="00B7573E">
        <w:rPr>
          <w:b/>
          <w:bCs/>
        </w:rPr>
        <w:t xml:space="preserve"> </w:t>
      </w:r>
      <w:r w:rsidRPr="00B7573E">
        <w:rPr>
          <w:b/>
          <w:bCs/>
          <w:lang w:val="en-US"/>
        </w:rPr>
        <w:t>Operational</w:t>
      </w:r>
      <w:r w:rsidRPr="00B7573E">
        <w:rPr>
          <w:b/>
          <w:bCs/>
        </w:rPr>
        <w:t>.</w:t>
      </w:r>
      <w:r w:rsidRPr="00B7573E">
        <w:t xml:space="preserve"> Системы, обеспечивающие функционирование бизнеса. Информационные системы данного уровня используются бизнесом для увеличения его эффективности, но при этом, их отключение на непродолжительное время не приведет к </w:t>
      </w:r>
      <w:r w:rsidRPr="00B7573E">
        <w:lastRenderedPageBreak/>
        <w:t>существенным финансовым потерям. Долгосрочное отключение этих систем будет влиять на эффективность бизнеса.</w:t>
      </w:r>
    </w:p>
    <w:p w:rsidR="00973CB4" w:rsidRPr="00B7573E" w:rsidRDefault="00973CB4" w:rsidP="00007BFE">
      <w:pPr>
        <w:ind w:firstLineChars="201" w:firstLine="482"/>
        <w:jc w:val="both"/>
      </w:pPr>
      <w:r w:rsidRPr="00B7573E">
        <w:t xml:space="preserve">Критерии ИС уровня </w:t>
      </w:r>
      <w:r w:rsidRPr="00B7573E">
        <w:rPr>
          <w:lang w:val="en-US"/>
        </w:rPr>
        <w:t>Business</w:t>
      </w:r>
      <w:r w:rsidRPr="00B7573E">
        <w:t xml:space="preserve"> </w:t>
      </w:r>
      <w:r w:rsidRPr="00B7573E">
        <w:rPr>
          <w:lang w:val="en-US"/>
        </w:rPr>
        <w:t>Operational</w:t>
      </w:r>
      <w:r w:rsidRPr="00B7573E">
        <w:t>:</w:t>
      </w:r>
    </w:p>
    <w:p w:rsidR="00973CB4" w:rsidRPr="00B7573E" w:rsidRDefault="00973CB4" w:rsidP="00007BFE">
      <w:pPr>
        <w:numPr>
          <w:ilvl w:val="0"/>
          <w:numId w:val="25"/>
        </w:numPr>
        <w:ind w:left="0" w:firstLineChars="201" w:firstLine="482"/>
        <w:jc w:val="both"/>
      </w:pPr>
      <w:r w:rsidRPr="00B7573E">
        <w:t>Сбой ИС приводит к финансовым потерям.</w:t>
      </w:r>
    </w:p>
    <w:p w:rsidR="00973CB4" w:rsidRPr="00B7573E" w:rsidRDefault="00973CB4" w:rsidP="00007BFE">
      <w:pPr>
        <w:numPr>
          <w:ilvl w:val="0"/>
          <w:numId w:val="24"/>
        </w:numPr>
        <w:ind w:left="0" w:firstLineChars="201" w:firstLine="482"/>
        <w:jc w:val="both"/>
      </w:pPr>
      <w:r w:rsidRPr="00B7573E">
        <w:t xml:space="preserve">Сбой ИС, возможно, приводит сбою работы систем </w:t>
      </w:r>
      <w:r w:rsidRPr="00B7573E">
        <w:rPr>
          <w:lang w:val="en-US"/>
        </w:rPr>
        <w:t>Business</w:t>
      </w:r>
      <w:r w:rsidRPr="00B7573E">
        <w:t>-</w:t>
      </w:r>
      <w:r w:rsidRPr="00B7573E">
        <w:rPr>
          <w:lang w:val="en-US"/>
        </w:rPr>
        <w:t>Critical</w:t>
      </w:r>
      <w:r w:rsidRPr="00B7573E">
        <w:t>.</w:t>
      </w:r>
    </w:p>
    <w:p w:rsidR="00973CB4" w:rsidRPr="00B7573E" w:rsidRDefault="00973CB4" w:rsidP="00FB341A">
      <w:pPr>
        <w:ind w:firstLineChars="201" w:firstLine="484"/>
        <w:jc w:val="both"/>
        <w:rPr>
          <w:lang w:val="en-US"/>
        </w:rPr>
      </w:pPr>
      <w:r w:rsidRPr="00B7573E">
        <w:rPr>
          <w:b/>
          <w:bCs/>
          <w:lang w:val="en-US"/>
        </w:rPr>
        <w:t>Level</w:t>
      </w:r>
      <w:r w:rsidRPr="00B7573E">
        <w:rPr>
          <w:b/>
          <w:bCs/>
        </w:rPr>
        <w:t xml:space="preserve"> 4.  </w:t>
      </w:r>
      <w:r w:rsidRPr="00B7573E">
        <w:rPr>
          <w:b/>
          <w:bCs/>
          <w:lang w:val="en-US"/>
        </w:rPr>
        <w:t>Office</w:t>
      </w:r>
      <w:r w:rsidRPr="00B7573E">
        <w:rPr>
          <w:b/>
          <w:bCs/>
        </w:rPr>
        <w:t xml:space="preserve"> </w:t>
      </w:r>
      <w:r w:rsidRPr="00B7573E">
        <w:rPr>
          <w:b/>
          <w:bCs/>
          <w:lang w:val="en-US"/>
        </w:rPr>
        <w:t>Productivity</w:t>
      </w:r>
      <w:r w:rsidRPr="00B7573E">
        <w:rPr>
          <w:b/>
          <w:bCs/>
        </w:rPr>
        <w:t>.</w:t>
      </w:r>
      <w:r w:rsidRPr="00B7573E">
        <w:t xml:space="preserve"> Системы внутреннего использования. К данному уровню относятся информационные системы, обеспечивающие эффективность выполнения офисных операций.  Эти системы не являются важными для функционирования предприятия в целом, но необходимы для увеличения эффективности работы персонала. Критерии</w:t>
      </w:r>
      <w:r w:rsidRPr="00B7573E">
        <w:rPr>
          <w:lang w:val="en-US"/>
        </w:rPr>
        <w:t xml:space="preserve"> </w:t>
      </w:r>
      <w:r w:rsidRPr="00B7573E">
        <w:t>ИС</w:t>
      </w:r>
      <w:r w:rsidRPr="00B7573E">
        <w:rPr>
          <w:lang w:val="en-US"/>
        </w:rPr>
        <w:t xml:space="preserve"> </w:t>
      </w:r>
      <w:r w:rsidRPr="00B7573E">
        <w:t>уровня</w:t>
      </w:r>
      <w:r w:rsidRPr="00B7573E">
        <w:rPr>
          <w:lang w:val="en-US"/>
        </w:rPr>
        <w:t xml:space="preserve"> Office Productivity: </w:t>
      </w:r>
    </w:p>
    <w:p w:rsidR="00973CB4" w:rsidRPr="00B7573E" w:rsidRDefault="00973CB4" w:rsidP="00007BFE">
      <w:pPr>
        <w:numPr>
          <w:ilvl w:val="0"/>
          <w:numId w:val="24"/>
        </w:numPr>
        <w:ind w:left="0" w:firstLineChars="201" w:firstLine="482"/>
        <w:jc w:val="both"/>
      </w:pPr>
      <w:r w:rsidRPr="00B7573E">
        <w:t>прочие системы.</w:t>
      </w:r>
    </w:p>
    <w:p w:rsidR="00973CB4" w:rsidRPr="00B7573E" w:rsidRDefault="00973CB4" w:rsidP="00007BFE">
      <w:pPr>
        <w:ind w:firstLineChars="201" w:firstLine="482"/>
        <w:jc w:val="both"/>
      </w:pPr>
    </w:p>
    <w:p w:rsidR="00973CB4" w:rsidRPr="00B7573E" w:rsidRDefault="00973CB4" w:rsidP="00FB341A">
      <w:pPr>
        <w:ind w:firstLineChars="201" w:firstLine="484"/>
        <w:jc w:val="both"/>
        <w:rPr>
          <w:b/>
        </w:rPr>
      </w:pPr>
      <w:r w:rsidRPr="00B7573E">
        <w:rPr>
          <w:b/>
        </w:rPr>
        <w:t>Подход к определению уровня критичности систем:</w:t>
      </w:r>
    </w:p>
    <w:p w:rsidR="00973CB4" w:rsidRPr="00B7573E" w:rsidRDefault="00973CB4" w:rsidP="00007BFE">
      <w:pPr>
        <w:numPr>
          <w:ilvl w:val="0"/>
          <w:numId w:val="28"/>
        </w:numPr>
        <w:ind w:left="0" w:firstLineChars="201" w:firstLine="482"/>
        <w:jc w:val="both"/>
      </w:pPr>
      <w:r w:rsidRPr="00B7573E">
        <w:t>Определение перечня основных бизнес-процессов предприятия, остановка функционирования которых парализует работу компании или ведет к существенным финансовым потерям.</w:t>
      </w:r>
    </w:p>
    <w:p w:rsidR="00973CB4" w:rsidRPr="00B7573E" w:rsidRDefault="00973CB4" w:rsidP="00007BFE">
      <w:pPr>
        <w:numPr>
          <w:ilvl w:val="0"/>
          <w:numId w:val="28"/>
        </w:numPr>
        <w:ind w:left="0" w:firstLineChars="201" w:firstLine="482"/>
        <w:jc w:val="both"/>
      </w:pPr>
      <w:r w:rsidRPr="00B7573E">
        <w:t>Анализ существующих ИС и их взаимосвязь с основными бизнес-процессами компании. Определение важности тех или иных ресурсов (информационных систем и их компонентов) для функционирования основных бизнес-процессов компании.</w:t>
      </w:r>
    </w:p>
    <w:p w:rsidR="00973CB4" w:rsidRPr="00B7573E" w:rsidRDefault="00973CB4" w:rsidP="001976E1">
      <w:pPr>
        <w:numPr>
          <w:ilvl w:val="0"/>
          <w:numId w:val="28"/>
        </w:numPr>
        <w:ind w:left="0" w:firstLineChars="201" w:firstLine="482"/>
        <w:jc w:val="both"/>
      </w:pPr>
      <w:r w:rsidRPr="00B7573E">
        <w:t>Построение общей модели информационных систем, определяющей взаимосвязи между информационными, программными, техническими и людскими ресурсами, их взаимное расположение и способы взаимодействия.</w:t>
      </w:r>
    </w:p>
    <w:p w:rsidR="00973CB4" w:rsidRPr="00B7573E" w:rsidRDefault="00973CB4" w:rsidP="001976E1">
      <w:pPr>
        <w:numPr>
          <w:ilvl w:val="0"/>
          <w:numId w:val="28"/>
        </w:numPr>
        <w:ind w:left="0" w:firstLineChars="201" w:firstLine="482"/>
        <w:jc w:val="both"/>
      </w:pPr>
      <w:r w:rsidRPr="00B7573E">
        <w:t>Определение финансовых потерь, связанных с остановкой ИС и вероятность их возникновения.</w:t>
      </w:r>
    </w:p>
    <w:p w:rsidR="00973CB4" w:rsidRPr="00B7573E" w:rsidRDefault="00973CB4" w:rsidP="001976E1">
      <w:pPr>
        <w:numPr>
          <w:ilvl w:val="0"/>
          <w:numId w:val="28"/>
        </w:numPr>
        <w:ind w:left="0" w:firstLineChars="201" w:firstLine="482"/>
        <w:jc w:val="both"/>
      </w:pPr>
      <w:r w:rsidRPr="00B7573E">
        <w:t xml:space="preserve">Оценка уровня критичности ИС для функционирования предприятия на основании информации собранной на предыдущих шагах. </w:t>
      </w:r>
    </w:p>
    <w:p w:rsidR="00973CB4" w:rsidRDefault="00973CB4" w:rsidP="00973CB4">
      <w:pPr>
        <w:ind w:firstLineChars="201" w:firstLine="482"/>
        <w:jc w:val="both"/>
      </w:pPr>
    </w:p>
    <w:p w:rsidR="00007BFE" w:rsidRPr="00B7573E" w:rsidRDefault="00007BFE" w:rsidP="00973CB4">
      <w:pPr>
        <w:ind w:firstLineChars="201" w:firstLine="482"/>
        <w:jc w:val="both"/>
      </w:pPr>
    </w:p>
    <w:p w:rsidR="00973CB4" w:rsidRPr="00007BFE" w:rsidRDefault="00973CB4" w:rsidP="00FB341A">
      <w:pPr>
        <w:pStyle w:val="3"/>
        <w:spacing w:before="0"/>
        <w:ind w:firstLineChars="201" w:firstLine="484"/>
        <w:jc w:val="both"/>
        <w:rPr>
          <w:rFonts w:ascii="Times New Roman" w:hAnsi="Times New Roman" w:cs="Times New Roman"/>
          <w:b/>
          <w:color w:val="7030A0"/>
          <w:lang w:val="ru-RU"/>
        </w:rPr>
      </w:pPr>
      <w:r w:rsidRPr="00007BFE">
        <w:rPr>
          <w:rFonts w:ascii="Times New Roman" w:hAnsi="Times New Roman" w:cs="Times New Roman"/>
          <w:b/>
          <w:color w:val="7030A0"/>
          <w:lang w:val="ru-RU"/>
        </w:rPr>
        <w:t>3. Техническая архитектура предприятия (</w:t>
      </w:r>
      <w:r w:rsidRPr="00007BFE">
        <w:rPr>
          <w:rFonts w:ascii="Times New Roman" w:hAnsi="Times New Roman" w:cs="Times New Roman"/>
          <w:b/>
          <w:color w:val="7030A0"/>
        </w:rPr>
        <w:t>ETA</w:t>
      </w:r>
      <w:r w:rsidRPr="00007BFE">
        <w:rPr>
          <w:rFonts w:ascii="Times New Roman" w:hAnsi="Times New Roman" w:cs="Times New Roman"/>
          <w:b/>
          <w:color w:val="7030A0"/>
          <w:lang w:val="ru-RU"/>
        </w:rPr>
        <w:t>)</w:t>
      </w:r>
    </w:p>
    <w:p w:rsidR="00007BFE" w:rsidRDefault="00007BFE" w:rsidP="00FB341A">
      <w:pPr>
        <w:ind w:firstLineChars="201" w:firstLine="484"/>
        <w:jc w:val="both"/>
        <w:rPr>
          <w:b/>
          <w:bCs/>
        </w:rPr>
      </w:pPr>
    </w:p>
    <w:p w:rsidR="00973CB4" w:rsidRPr="00B7573E" w:rsidRDefault="00973CB4" w:rsidP="00FB341A">
      <w:pPr>
        <w:ind w:firstLineChars="201" w:firstLine="484"/>
        <w:jc w:val="both"/>
      </w:pPr>
      <w:r w:rsidRPr="00B7573E">
        <w:rPr>
          <w:b/>
          <w:bCs/>
        </w:rPr>
        <w:t>Техническая архитектура предприятия (</w:t>
      </w:r>
      <w:r w:rsidRPr="00B7573E">
        <w:rPr>
          <w:b/>
          <w:bCs/>
          <w:lang w:val="en-US"/>
        </w:rPr>
        <w:t>ETA</w:t>
      </w:r>
      <w:r w:rsidRPr="00B7573E">
        <w:rPr>
          <w:b/>
          <w:bCs/>
        </w:rPr>
        <w:t xml:space="preserve"> - </w:t>
      </w:r>
      <w:r w:rsidRPr="00B7573E">
        <w:rPr>
          <w:b/>
          <w:bCs/>
          <w:lang w:val="en-US"/>
        </w:rPr>
        <w:t>Enterprise</w:t>
      </w:r>
      <w:r w:rsidRPr="00B7573E">
        <w:rPr>
          <w:b/>
          <w:bCs/>
        </w:rPr>
        <w:t xml:space="preserve"> </w:t>
      </w:r>
      <w:r w:rsidRPr="00B7573E">
        <w:rPr>
          <w:b/>
          <w:bCs/>
          <w:lang w:val="en-US"/>
        </w:rPr>
        <w:t>Technical</w:t>
      </w:r>
      <w:r w:rsidRPr="00B7573E">
        <w:rPr>
          <w:b/>
          <w:bCs/>
        </w:rPr>
        <w:t xml:space="preserve"> </w:t>
      </w:r>
      <w:r w:rsidRPr="00B7573E">
        <w:rPr>
          <w:b/>
          <w:bCs/>
          <w:lang w:val="en-US"/>
        </w:rPr>
        <w:t>Architecture</w:t>
      </w:r>
      <w:r w:rsidRPr="00B7573E">
        <w:rPr>
          <w:b/>
          <w:bCs/>
        </w:rPr>
        <w:t>)</w:t>
      </w:r>
      <w:r w:rsidRPr="00B7573E">
        <w:rPr>
          <w:b/>
        </w:rPr>
        <w:t xml:space="preserve"> – это совокупность программно-аппаратных средств, методов и стандартов, обеспечивающих эффективное функционирование приложений.</w:t>
      </w:r>
      <w:r w:rsidRPr="00B7573E">
        <w:t xml:space="preserve"> Другими словами, под технической архитектурой мы будем понимать полное описание инфраструктуры предприятия, включающее в себя:</w:t>
      </w:r>
    </w:p>
    <w:p w:rsidR="00973CB4" w:rsidRPr="00B7573E" w:rsidRDefault="00973CB4" w:rsidP="001976E1">
      <w:pPr>
        <w:numPr>
          <w:ilvl w:val="0"/>
          <w:numId w:val="22"/>
        </w:numPr>
        <w:ind w:left="0" w:firstLineChars="201" w:firstLine="482"/>
      </w:pPr>
      <w:r w:rsidRPr="00B7573E">
        <w:t>Информацию об инфраструктуре предприятия.</w:t>
      </w:r>
    </w:p>
    <w:p w:rsidR="00973CB4" w:rsidRPr="00B7573E" w:rsidRDefault="00973CB4" w:rsidP="001976E1">
      <w:pPr>
        <w:numPr>
          <w:ilvl w:val="0"/>
          <w:numId w:val="22"/>
        </w:numPr>
        <w:ind w:left="0" w:firstLineChars="201" w:firstLine="482"/>
      </w:pPr>
      <w:r w:rsidRPr="00B7573E">
        <w:t>Системное программное обеспечение (СУБД, системы интеграции).</w:t>
      </w:r>
    </w:p>
    <w:p w:rsidR="00973CB4" w:rsidRPr="00B7573E" w:rsidRDefault="00973CB4" w:rsidP="001976E1">
      <w:pPr>
        <w:numPr>
          <w:ilvl w:val="0"/>
          <w:numId w:val="22"/>
        </w:numPr>
        <w:ind w:left="0" w:firstLineChars="201" w:firstLine="482"/>
      </w:pPr>
      <w:r w:rsidRPr="00B7573E">
        <w:t>Стандарты на программно-аппаратные средства.</w:t>
      </w:r>
    </w:p>
    <w:p w:rsidR="00973CB4" w:rsidRPr="00B7573E" w:rsidRDefault="00973CB4" w:rsidP="001976E1">
      <w:pPr>
        <w:numPr>
          <w:ilvl w:val="0"/>
          <w:numId w:val="22"/>
        </w:numPr>
        <w:ind w:left="0" w:firstLineChars="201" w:firstLine="482"/>
      </w:pPr>
      <w:r w:rsidRPr="00B7573E">
        <w:t>Средства обеспечения безопасности (программно-аппаратные).</w:t>
      </w:r>
    </w:p>
    <w:p w:rsidR="00973CB4" w:rsidRPr="00B7573E" w:rsidRDefault="00973CB4" w:rsidP="001976E1">
      <w:pPr>
        <w:numPr>
          <w:ilvl w:val="0"/>
          <w:numId w:val="22"/>
        </w:numPr>
        <w:ind w:left="0" w:firstLineChars="201" w:firstLine="482"/>
      </w:pPr>
      <w:r w:rsidRPr="00B7573E">
        <w:t>Системы управления инфраструктурой.</w:t>
      </w:r>
    </w:p>
    <w:p w:rsidR="00973CB4" w:rsidRPr="00B7573E" w:rsidRDefault="00973CB4" w:rsidP="00973CB4">
      <w:pPr>
        <w:ind w:firstLineChars="201" w:firstLine="482"/>
        <w:jc w:val="both"/>
      </w:pPr>
      <w:r w:rsidRPr="00B7573E">
        <w:t xml:space="preserve">Техническую архитектуру предприятия можно визуально представить в виде совокупности архитектурных схем приложений, используемых на предприятии.  Визуально техническую архитектуру приложения, в свою очередь, можно представить в виде схемы включающей в себя информацию о серверах, сегментах СКС, компонентах системы, стандартах (использующихся в данном приложении) и взаимосвязях между ними (рисунок </w:t>
      </w:r>
      <w:r w:rsidR="00007BFE">
        <w:t>3</w:t>
      </w:r>
      <w:r w:rsidRPr="00B7573E">
        <w:t>.</w:t>
      </w:r>
      <w:r w:rsidR="00007BFE">
        <w:t>8</w:t>
      </w:r>
      <w:r w:rsidRPr="00B7573E">
        <w:t>).</w:t>
      </w:r>
    </w:p>
    <w:p w:rsidR="00973CB4" w:rsidRPr="00B7573E" w:rsidRDefault="00973CB4" w:rsidP="00973CB4">
      <w:pPr>
        <w:ind w:firstLineChars="201" w:firstLine="482"/>
      </w:pPr>
    </w:p>
    <w:p w:rsidR="00973CB4" w:rsidRPr="00B7573E" w:rsidRDefault="00973CB4" w:rsidP="00973CB4">
      <w:pPr>
        <w:keepNext/>
        <w:ind w:firstLineChars="201" w:firstLine="482"/>
      </w:pPr>
      <w:r w:rsidRPr="00B7573E">
        <w:rPr>
          <w:noProof/>
        </w:rPr>
        <w:lastRenderedPageBreak/>
        <w:drawing>
          <wp:inline distT="0" distB="0" distL="0" distR="0" wp14:anchorId="0A186CE9" wp14:editId="6616E210">
            <wp:extent cx="5934075" cy="290512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4075" cy="2905125"/>
                    </a:xfrm>
                    <a:prstGeom prst="rect">
                      <a:avLst/>
                    </a:prstGeom>
                    <a:noFill/>
                    <a:ln>
                      <a:noFill/>
                    </a:ln>
                  </pic:spPr>
                </pic:pic>
              </a:graphicData>
            </a:graphic>
          </wp:inline>
        </w:drawing>
      </w:r>
    </w:p>
    <w:p w:rsidR="00973CB4" w:rsidRPr="00B7573E" w:rsidRDefault="00973CB4" w:rsidP="00973CB4">
      <w:pPr>
        <w:pStyle w:val="a5"/>
        <w:spacing w:before="0" w:after="0"/>
        <w:ind w:firstLineChars="201" w:firstLine="482"/>
        <w:jc w:val="center"/>
        <w:rPr>
          <w:b w:val="0"/>
          <w:sz w:val="24"/>
          <w:szCs w:val="24"/>
        </w:rPr>
      </w:pPr>
      <w:bookmarkStart w:id="17" w:name="_Ref150255674"/>
      <w:r w:rsidRPr="00B7573E">
        <w:rPr>
          <w:b w:val="0"/>
          <w:sz w:val="24"/>
          <w:szCs w:val="24"/>
        </w:rPr>
        <w:t xml:space="preserve">Рисунок </w:t>
      </w:r>
      <w:bookmarkEnd w:id="17"/>
      <w:r w:rsidR="00007BFE">
        <w:rPr>
          <w:b w:val="0"/>
          <w:sz w:val="24"/>
          <w:szCs w:val="24"/>
        </w:rPr>
        <w:t>3</w:t>
      </w:r>
      <w:r w:rsidRPr="00B7573E">
        <w:rPr>
          <w:b w:val="0"/>
          <w:sz w:val="24"/>
          <w:szCs w:val="24"/>
        </w:rPr>
        <w:t>.</w:t>
      </w:r>
      <w:r w:rsidR="00007BFE">
        <w:rPr>
          <w:b w:val="0"/>
          <w:sz w:val="24"/>
          <w:szCs w:val="24"/>
        </w:rPr>
        <w:t>8</w:t>
      </w:r>
      <w:r w:rsidRPr="00B7573E">
        <w:rPr>
          <w:b w:val="0"/>
          <w:sz w:val="24"/>
          <w:szCs w:val="24"/>
        </w:rPr>
        <w:t xml:space="preserve">.  </w:t>
      </w:r>
      <w:r w:rsidRPr="00B7573E">
        <w:rPr>
          <w:b w:val="0"/>
          <w:sz w:val="24"/>
          <w:szCs w:val="24"/>
          <w:lang w:val="en-US"/>
        </w:rPr>
        <w:t>METIS</w:t>
      </w:r>
      <w:r w:rsidRPr="00B7573E">
        <w:rPr>
          <w:b w:val="0"/>
          <w:sz w:val="24"/>
          <w:szCs w:val="24"/>
        </w:rPr>
        <w:t xml:space="preserve"> </w:t>
      </w:r>
      <w:r w:rsidRPr="00B7573E">
        <w:rPr>
          <w:b w:val="0"/>
          <w:sz w:val="24"/>
          <w:szCs w:val="24"/>
          <w:lang w:val="en-US"/>
        </w:rPr>
        <w:t>ITM</w:t>
      </w:r>
      <w:r w:rsidRPr="00B7573E">
        <w:rPr>
          <w:b w:val="0"/>
          <w:sz w:val="24"/>
          <w:szCs w:val="24"/>
        </w:rPr>
        <w:t xml:space="preserve"> </w:t>
      </w:r>
      <w:r w:rsidRPr="00B7573E">
        <w:rPr>
          <w:b w:val="0"/>
          <w:sz w:val="24"/>
          <w:szCs w:val="24"/>
          <w:lang w:val="en-US"/>
        </w:rPr>
        <w:t>framework</w:t>
      </w:r>
    </w:p>
    <w:p w:rsidR="00973CB4" w:rsidRPr="00B7573E" w:rsidRDefault="00973CB4" w:rsidP="00973CB4">
      <w:pPr>
        <w:ind w:firstLineChars="201" w:firstLine="482"/>
      </w:pPr>
    </w:p>
    <w:p w:rsidR="00973CB4" w:rsidRPr="00B7573E" w:rsidRDefault="00973CB4" w:rsidP="00973CB4">
      <w:pPr>
        <w:ind w:firstLineChars="201" w:firstLine="482"/>
        <w:jc w:val="both"/>
        <w:rPr>
          <w:iCs/>
        </w:rPr>
      </w:pPr>
      <w:r w:rsidRPr="00B7573E">
        <w:t xml:space="preserve">Техническая архитектура предприятия неразрывно связана с разработкой внутренних стандартов на программно-аппаратные средства. Разработка ИТ - стандартов определяет существенное сокращение затрат на обеспечение функционирования информационных систем предприятия и упрощает управление ИТ - подразделением. </w:t>
      </w:r>
      <w:r w:rsidRPr="00B7573E">
        <w:rPr>
          <w:iCs/>
        </w:rPr>
        <w:t>По мере внедрения стандартов сокращаются средства на подготовку специалистов (</w:t>
      </w:r>
      <w:r w:rsidRPr="00B7573E">
        <w:t xml:space="preserve">нет необходимости в уникальных специалистах), закупку расходных материалов, ремонт и поддержку программно-аппаратного комплекса (большое количество однотипного оборудования). </w:t>
      </w:r>
      <w:r w:rsidRPr="00B7573E">
        <w:rPr>
          <w:iCs/>
        </w:rPr>
        <w:t>С возникновением новых стандартов появляются новые рекомендации по формированию ИТ - архитектуры предприятия.</w:t>
      </w:r>
    </w:p>
    <w:p w:rsidR="00973CB4" w:rsidRPr="00B7573E" w:rsidRDefault="00973CB4" w:rsidP="00973CB4">
      <w:pPr>
        <w:ind w:firstLineChars="201" w:firstLine="482"/>
        <w:jc w:val="both"/>
        <w:rPr>
          <w:iCs/>
        </w:rPr>
      </w:pPr>
      <w:r w:rsidRPr="00B7573E">
        <w:rPr>
          <w:iCs/>
        </w:rPr>
        <w:t xml:space="preserve">Аналитики компании </w:t>
      </w:r>
      <w:r w:rsidRPr="00B7573E">
        <w:rPr>
          <w:iCs/>
          <w:lang w:val="en-US"/>
        </w:rPr>
        <w:t>Gartner</w:t>
      </w:r>
      <w:r w:rsidRPr="00B7573E">
        <w:rPr>
          <w:iCs/>
        </w:rPr>
        <w:t xml:space="preserve"> выделяют шесть архитектурных компонент (сервисов), которые заложены в основу технологической архитектуры:</w:t>
      </w:r>
    </w:p>
    <w:p w:rsidR="00973CB4" w:rsidRPr="00B7573E" w:rsidRDefault="00973CB4" w:rsidP="00FB341A">
      <w:pPr>
        <w:numPr>
          <w:ilvl w:val="0"/>
          <w:numId w:val="22"/>
        </w:numPr>
        <w:ind w:left="0" w:firstLineChars="201" w:firstLine="484"/>
        <w:jc w:val="both"/>
      </w:pPr>
      <w:r w:rsidRPr="00B7573E">
        <w:rPr>
          <w:b/>
        </w:rPr>
        <w:t>Сервисы данных</w:t>
      </w:r>
      <w:r w:rsidRPr="00B7573E">
        <w:t>: системы управления базами данных, хранилища данных, системы поддержки принятия решений (</w:t>
      </w:r>
      <w:r w:rsidRPr="00B7573E">
        <w:rPr>
          <w:lang w:val="en-US"/>
        </w:rPr>
        <w:t>Business</w:t>
      </w:r>
      <w:r w:rsidRPr="00B7573E">
        <w:t xml:space="preserve"> </w:t>
      </w:r>
      <w:r w:rsidRPr="00B7573E">
        <w:rPr>
          <w:lang w:val="en-US"/>
        </w:rPr>
        <w:t>Intelligence</w:t>
      </w:r>
      <w:r w:rsidRPr="00B7573E">
        <w:t>).</w:t>
      </w:r>
    </w:p>
    <w:p w:rsidR="00973CB4" w:rsidRPr="00B7573E" w:rsidRDefault="00973CB4" w:rsidP="00FB341A">
      <w:pPr>
        <w:numPr>
          <w:ilvl w:val="0"/>
          <w:numId w:val="22"/>
        </w:numPr>
        <w:ind w:left="0" w:firstLineChars="201" w:firstLine="484"/>
        <w:jc w:val="both"/>
      </w:pPr>
      <w:r w:rsidRPr="00B7573E">
        <w:rPr>
          <w:b/>
        </w:rPr>
        <w:t>Прикладные сервисы</w:t>
      </w:r>
      <w:r w:rsidRPr="00B7573E">
        <w:t xml:space="preserve">: языки программирования, средства разработки приложений, системы коллективной работы. </w:t>
      </w:r>
    </w:p>
    <w:p w:rsidR="00973CB4" w:rsidRPr="00B7573E" w:rsidRDefault="00973CB4" w:rsidP="00FB341A">
      <w:pPr>
        <w:numPr>
          <w:ilvl w:val="0"/>
          <w:numId w:val="22"/>
        </w:numPr>
        <w:ind w:left="0" w:firstLineChars="201" w:firstLine="484"/>
        <w:jc w:val="both"/>
        <w:rPr>
          <w:b/>
        </w:rPr>
      </w:pPr>
      <w:r w:rsidRPr="00B7573E">
        <w:rPr>
          <w:b/>
        </w:rPr>
        <w:t>Программное обеспечение промежуточного слоя.</w:t>
      </w:r>
    </w:p>
    <w:p w:rsidR="00973CB4" w:rsidRPr="00B7573E" w:rsidRDefault="00973CB4" w:rsidP="00FB341A">
      <w:pPr>
        <w:numPr>
          <w:ilvl w:val="0"/>
          <w:numId w:val="22"/>
        </w:numPr>
        <w:ind w:left="0" w:firstLineChars="201" w:firstLine="484"/>
        <w:jc w:val="both"/>
      </w:pPr>
      <w:r w:rsidRPr="00B7573E">
        <w:rPr>
          <w:b/>
        </w:rPr>
        <w:t>Вычислительная инфраструктура</w:t>
      </w:r>
      <w:r w:rsidRPr="00B7573E">
        <w:t>: операционные системы и аппаратное обеспечение.</w:t>
      </w:r>
    </w:p>
    <w:p w:rsidR="00973CB4" w:rsidRPr="00B7573E" w:rsidRDefault="00973CB4" w:rsidP="00FB341A">
      <w:pPr>
        <w:numPr>
          <w:ilvl w:val="0"/>
          <w:numId w:val="22"/>
        </w:numPr>
        <w:ind w:left="0" w:firstLineChars="201" w:firstLine="484"/>
        <w:jc w:val="both"/>
      </w:pPr>
      <w:r w:rsidRPr="00B7573E">
        <w:rPr>
          <w:b/>
        </w:rPr>
        <w:t>Сетевые сервисы, локальные сети</w:t>
      </w:r>
      <w:r w:rsidRPr="00B7573E">
        <w:t>: сетевое аппаратное обеспечение.</w:t>
      </w:r>
    </w:p>
    <w:p w:rsidR="00973CB4" w:rsidRPr="00B7573E" w:rsidRDefault="00973CB4" w:rsidP="00FB341A">
      <w:pPr>
        <w:numPr>
          <w:ilvl w:val="0"/>
          <w:numId w:val="22"/>
        </w:numPr>
        <w:ind w:left="0" w:firstLineChars="201" w:firstLine="484"/>
        <w:jc w:val="both"/>
      </w:pPr>
      <w:r w:rsidRPr="00B7573E">
        <w:rPr>
          <w:b/>
        </w:rPr>
        <w:t>Сервисы безопасности, авторизация</w:t>
      </w:r>
      <w:r w:rsidRPr="00B7573E">
        <w:t xml:space="preserve">: аутентификация, сетевая безопасность, физическая безопасность центров обработки данных. </w:t>
      </w:r>
    </w:p>
    <w:p w:rsidR="00973CB4" w:rsidRPr="00B7573E" w:rsidRDefault="00973CB4" w:rsidP="00007BFE">
      <w:pPr>
        <w:ind w:firstLineChars="201" w:firstLine="482"/>
        <w:jc w:val="both"/>
        <w:rPr>
          <w:iCs/>
        </w:rPr>
      </w:pPr>
      <w:r w:rsidRPr="00B7573E">
        <w:rPr>
          <w:iCs/>
        </w:rPr>
        <w:t>На уровне технической архитектуры выделяют две группы требований к программно-аппаратным средствам:</w:t>
      </w:r>
    </w:p>
    <w:p w:rsidR="00973CB4" w:rsidRPr="00B7573E" w:rsidRDefault="00973CB4" w:rsidP="00007BFE">
      <w:pPr>
        <w:numPr>
          <w:ilvl w:val="0"/>
          <w:numId w:val="22"/>
        </w:numPr>
        <w:ind w:left="0" w:firstLineChars="201" w:firstLine="482"/>
        <w:jc w:val="both"/>
        <w:rPr>
          <w:iCs/>
        </w:rPr>
      </w:pPr>
      <w:r w:rsidRPr="00B7573E">
        <w:rPr>
          <w:iCs/>
        </w:rPr>
        <w:t>Функциональные требования описывают задачи, поставленные бизнесом перед информационными системами,  с точки зрения бизнеса.</w:t>
      </w:r>
    </w:p>
    <w:p w:rsidR="00973CB4" w:rsidRPr="00B7573E" w:rsidRDefault="00973CB4" w:rsidP="00007BFE">
      <w:pPr>
        <w:numPr>
          <w:ilvl w:val="0"/>
          <w:numId w:val="22"/>
        </w:numPr>
        <w:ind w:left="0" w:firstLineChars="201" w:firstLine="482"/>
        <w:jc w:val="both"/>
        <w:rPr>
          <w:iCs/>
        </w:rPr>
      </w:pPr>
      <w:r w:rsidRPr="00B7573E">
        <w:rPr>
          <w:iCs/>
        </w:rPr>
        <w:t>Операционные требования описывают задачи с точки зрения технологий и оперируют такими терминами как надежность, управляемость, производительность.</w:t>
      </w:r>
    </w:p>
    <w:p w:rsidR="00973CB4" w:rsidRPr="00B7573E" w:rsidRDefault="00973CB4" w:rsidP="00FB341A">
      <w:pPr>
        <w:ind w:firstLineChars="201" w:firstLine="484"/>
        <w:jc w:val="both"/>
        <w:rPr>
          <w:b/>
        </w:rPr>
      </w:pPr>
    </w:p>
    <w:p w:rsidR="00973CB4" w:rsidRPr="00B7573E" w:rsidRDefault="00973CB4" w:rsidP="00FB341A">
      <w:pPr>
        <w:ind w:firstLineChars="201" w:firstLine="484"/>
        <w:jc w:val="both"/>
      </w:pPr>
      <w:r w:rsidRPr="00B7573E">
        <w:rPr>
          <w:b/>
        </w:rPr>
        <w:lastRenderedPageBreak/>
        <w:t>Основное назначение технической архитектуры</w:t>
      </w:r>
      <w:r w:rsidRPr="00B7573E">
        <w:t xml:space="preserve"> – это обеспечение надежных ИТ сервисов в рамках всего предприятия в целом. Инвестиции в инфраструктуру ИТ являются крупными и долгосрочными, при этом оценить их экономическую эффективность для предприятия с точки зрения бизнеса очень часто не представляется возможным. Построение архитектуры предприятия позволяет частично оценить эту проблему за счет возможности построения модели, связывающей бизнес-процессы, приложения и поддерживающие их серверы в единую цепочку.  </w:t>
      </w:r>
    </w:p>
    <w:p w:rsidR="00973CB4" w:rsidRPr="00B7573E" w:rsidRDefault="00973CB4" w:rsidP="00973CB4">
      <w:pPr>
        <w:ind w:firstLineChars="201" w:firstLine="482"/>
        <w:jc w:val="both"/>
        <w:rPr>
          <w:iCs/>
        </w:rPr>
      </w:pPr>
      <w:r w:rsidRPr="00B7573E">
        <w:rPr>
          <w:iCs/>
        </w:rPr>
        <w:t xml:space="preserve">Для построения такой модели необходимо организовать процесс сбора и обработки информации об ИТ инфраструктуре, приложениях, организационных единицах и бизнес-процессах.   Для упрощения процесса сбора и моделирования, всю информацию в рамках этого процесса можно заносить в базу данных.  Рисунок </w:t>
      </w:r>
      <w:r w:rsidR="00007BFE">
        <w:rPr>
          <w:iCs/>
        </w:rPr>
        <w:t>3</w:t>
      </w:r>
      <w:r w:rsidRPr="00B7573E">
        <w:rPr>
          <w:iCs/>
        </w:rPr>
        <w:t>.</w:t>
      </w:r>
      <w:r w:rsidR="00007BFE">
        <w:rPr>
          <w:iCs/>
        </w:rPr>
        <w:t>9</w:t>
      </w:r>
      <w:r w:rsidRPr="00B7573E">
        <w:rPr>
          <w:iCs/>
        </w:rPr>
        <w:t xml:space="preserve"> демонстрирует модель, описывающую возможный набор объектов в такой базе данных. </w:t>
      </w:r>
    </w:p>
    <w:p w:rsidR="00973CB4" w:rsidRPr="00B7573E" w:rsidRDefault="00973CB4" w:rsidP="00973CB4">
      <w:pPr>
        <w:ind w:firstLineChars="201" w:firstLine="482"/>
      </w:pPr>
    </w:p>
    <w:p w:rsidR="00973CB4" w:rsidRPr="00B7573E" w:rsidRDefault="00973CB4" w:rsidP="00973CB4">
      <w:pPr>
        <w:keepNext/>
        <w:ind w:left="1415" w:firstLineChars="201" w:firstLine="482"/>
      </w:pPr>
      <w:r w:rsidRPr="00B7573E">
        <w:rPr>
          <w:noProof/>
        </w:rPr>
        <w:drawing>
          <wp:inline distT="0" distB="0" distL="0" distR="0" wp14:anchorId="16EB5B3A" wp14:editId="5E178A9F">
            <wp:extent cx="3943350" cy="32480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43350" cy="3248025"/>
                    </a:xfrm>
                    <a:prstGeom prst="rect">
                      <a:avLst/>
                    </a:prstGeom>
                    <a:noFill/>
                    <a:ln>
                      <a:noFill/>
                    </a:ln>
                  </pic:spPr>
                </pic:pic>
              </a:graphicData>
            </a:graphic>
          </wp:inline>
        </w:drawing>
      </w:r>
    </w:p>
    <w:p w:rsidR="00973CB4" w:rsidRPr="00B7573E" w:rsidRDefault="00973CB4" w:rsidP="00973CB4">
      <w:pPr>
        <w:pStyle w:val="a5"/>
        <w:spacing w:before="0" w:after="0"/>
        <w:ind w:firstLineChars="201" w:firstLine="482"/>
        <w:jc w:val="center"/>
        <w:rPr>
          <w:b w:val="0"/>
          <w:sz w:val="24"/>
          <w:szCs w:val="24"/>
        </w:rPr>
      </w:pPr>
      <w:bookmarkStart w:id="18" w:name="_Ref150257743"/>
      <w:bookmarkStart w:id="19" w:name="_Ref150258035"/>
      <w:r w:rsidRPr="00B7573E">
        <w:rPr>
          <w:b w:val="0"/>
          <w:sz w:val="24"/>
          <w:szCs w:val="24"/>
        </w:rPr>
        <w:t xml:space="preserve">Рисунок </w:t>
      </w:r>
      <w:bookmarkEnd w:id="18"/>
      <w:r w:rsidR="00007BFE">
        <w:rPr>
          <w:b w:val="0"/>
          <w:sz w:val="24"/>
          <w:szCs w:val="24"/>
        </w:rPr>
        <w:t>3</w:t>
      </w:r>
      <w:r w:rsidRPr="00B7573E">
        <w:rPr>
          <w:b w:val="0"/>
          <w:sz w:val="24"/>
          <w:szCs w:val="24"/>
        </w:rPr>
        <w:t>.</w:t>
      </w:r>
      <w:r w:rsidR="00007BFE">
        <w:rPr>
          <w:b w:val="0"/>
          <w:sz w:val="24"/>
          <w:szCs w:val="24"/>
        </w:rPr>
        <w:t>9</w:t>
      </w:r>
      <w:r w:rsidRPr="00B7573E">
        <w:rPr>
          <w:b w:val="0"/>
          <w:sz w:val="24"/>
          <w:szCs w:val="24"/>
        </w:rPr>
        <w:t xml:space="preserve">.  </w:t>
      </w:r>
      <w:r w:rsidRPr="00B7573E">
        <w:rPr>
          <w:b w:val="0"/>
          <w:sz w:val="24"/>
          <w:szCs w:val="24"/>
          <w:lang w:val="en-US"/>
        </w:rPr>
        <w:t>METIS</w:t>
      </w:r>
      <w:r w:rsidRPr="00B7573E">
        <w:rPr>
          <w:b w:val="0"/>
          <w:sz w:val="24"/>
          <w:szCs w:val="24"/>
        </w:rPr>
        <w:t xml:space="preserve"> </w:t>
      </w:r>
      <w:r w:rsidRPr="00B7573E">
        <w:rPr>
          <w:b w:val="0"/>
          <w:sz w:val="24"/>
          <w:szCs w:val="24"/>
          <w:lang w:val="en-US"/>
        </w:rPr>
        <w:t>ITM</w:t>
      </w:r>
      <w:r w:rsidRPr="00B7573E">
        <w:rPr>
          <w:b w:val="0"/>
          <w:sz w:val="24"/>
          <w:szCs w:val="24"/>
        </w:rPr>
        <w:t xml:space="preserve"> </w:t>
      </w:r>
      <w:r w:rsidRPr="00B7573E">
        <w:rPr>
          <w:b w:val="0"/>
          <w:sz w:val="24"/>
          <w:szCs w:val="24"/>
          <w:lang w:val="en-US"/>
        </w:rPr>
        <w:t>CMDB</w:t>
      </w:r>
      <w:bookmarkEnd w:id="19"/>
    </w:p>
    <w:p w:rsidR="00973CB4" w:rsidRPr="00B7573E" w:rsidRDefault="00973CB4" w:rsidP="00973CB4">
      <w:pPr>
        <w:ind w:firstLineChars="201" w:firstLine="482"/>
      </w:pPr>
    </w:p>
    <w:p w:rsidR="00973CB4" w:rsidRPr="00B7573E" w:rsidRDefault="00973CB4" w:rsidP="00973CB4">
      <w:pPr>
        <w:ind w:firstLineChars="201" w:firstLine="482"/>
      </w:pPr>
      <w:r w:rsidRPr="00B7573E">
        <w:t>Сбор и обработка этих данных является элементом процесса управления конфигурацией (</w:t>
      </w:r>
      <w:r w:rsidRPr="00B7573E">
        <w:rPr>
          <w:lang w:val="en-US"/>
        </w:rPr>
        <w:t>Configuration</w:t>
      </w:r>
      <w:r w:rsidRPr="00B7573E">
        <w:t xml:space="preserve"> </w:t>
      </w:r>
      <w:r w:rsidRPr="00B7573E">
        <w:rPr>
          <w:lang w:val="en-US"/>
        </w:rPr>
        <w:t>Management</w:t>
      </w:r>
      <w:r w:rsidRPr="00B7573E">
        <w:t xml:space="preserve">) </w:t>
      </w:r>
      <w:r w:rsidRPr="00B7573E">
        <w:rPr>
          <w:lang w:val="en-US"/>
        </w:rPr>
        <w:t>ITIL</w:t>
      </w:r>
      <w:r w:rsidRPr="00B7573E">
        <w:t>/</w:t>
      </w:r>
      <w:r w:rsidRPr="00B7573E">
        <w:rPr>
          <w:lang w:val="en-US"/>
        </w:rPr>
        <w:t>ITSM</w:t>
      </w:r>
      <w:r w:rsidRPr="00B7573E">
        <w:t>, который осуществляет централизованную регистрацию и контроль над информацией об инфраструктуре и включает в себя следующие элементы</w:t>
      </w:r>
      <w:r w:rsidR="00007BFE">
        <w:rPr>
          <w:iCs/>
        </w:rPr>
        <w:t xml:space="preserve"> (рисунок 3</w:t>
      </w:r>
      <w:r w:rsidRPr="00B7573E">
        <w:rPr>
          <w:iCs/>
        </w:rPr>
        <w:t>.1</w:t>
      </w:r>
      <w:r w:rsidR="00007BFE">
        <w:rPr>
          <w:iCs/>
        </w:rPr>
        <w:t>0</w:t>
      </w:r>
      <w:r w:rsidRPr="00B7573E">
        <w:rPr>
          <w:iCs/>
        </w:rPr>
        <w:t>)</w:t>
      </w:r>
      <w:r w:rsidRPr="00B7573E">
        <w:t>:</w:t>
      </w:r>
    </w:p>
    <w:p w:rsidR="00973CB4" w:rsidRPr="00B7573E" w:rsidRDefault="00973CB4" w:rsidP="001976E1">
      <w:pPr>
        <w:numPr>
          <w:ilvl w:val="0"/>
          <w:numId w:val="33"/>
        </w:numPr>
        <w:ind w:left="0" w:firstLineChars="201" w:firstLine="482"/>
      </w:pPr>
      <w:r w:rsidRPr="00B7573E">
        <w:t xml:space="preserve">Деятельность по реализации процесса. </w:t>
      </w:r>
    </w:p>
    <w:p w:rsidR="00973CB4" w:rsidRPr="00B7573E" w:rsidRDefault="00973CB4" w:rsidP="001976E1">
      <w:pPr>
        <w:numPr>
          <w:ilvl w:val="1"/>
          <w:numId w:val="33"/>
        </w:numPr>
        <w:ind w:left="0" w:firstLineChars="201" w:firstLine="482"/>
      </w:pPr>
      <w:r w:rsidRPr="00B7573E">
        <w:t xml:space="preserve">Управление </w:t>
      </w:r>
      <w:r w:rsidRPr="00B7573E">
        <w:rPr>
          <w:lang w:val="en-US"/>
        </w:rPr>
        <w:t>CI</w:t>
      </w:r>
      <w:r w:rsidRPr="00B7573E">
        <w:t>.</w:t>
      </w:r>
    </w:p>
    <w:p w:rsidR="00973CB4" w:rsidRPr="00B7573E" w:rsidRDefault="00973CB4" w:rsidP="001976E1">
      <w:pPr>
        <w:numPr>
          <w:ilvl w:val="1"/>
          <w:numId w:val="33"/>
        </w:numPr>
        <w:ind w:left="0" w:firstLineChars="201" w:firstLine="482"/>
      </w:pPr>
      <w:r w:rsidRPr="00B7573E">
        <w:t>Расчет контроля и статуса.</w:t>
      </w:r>
    </w:p>
    <w:p w:rsidR="00973CB4" w:rsidRPr="00B7573E" w:rsidRDefault="00973CB4" w:rsidP="001976E1">
      <w:pPr>
        <w:numPr>
          <w:ilvl w:val="1"/>
          <w:numId w:val="33"/>
        </w:numPr>
        <w:ind w:left="0" w:firstLineChars="201" w:firstLine="482"/>
      </w:pPr>
      <w:r w:rsidRPr="00B7573E">
        <w:t xml:space="preserve">Отчеты о данных </w:t>
      </w:r>
      <w:r w:rsidRPr="00B7573E">
        <w:rPr>
          <w:lang w:val="en-US"/>
        </w:rPr>
        <w:t>CMDB</w:t>
      </w:r>
      <w:r w:rsidRPr="00B7573E">
        <w:t>.</w:t>
      </w:r>
    </w:p>
    <w:p w:rsidR="00973CB4" w:rsidRPr="00B7573E" w:rsidRDefault="00973CB4" w:rsidP="001976E1">
      <w:pPr>
        <w:numPr>
          <w:ilvl w:val="1"/>
          <w:numId w:val="33"/>
        </w:numPr>
        <w:ind w:left="0" w:firstLineChars="201" w:firstLine="482"/>
      </w:pPr>
      <w:r w:rsidRPr="00B7573E">
        <w:t xml:space="preserve">Подтверждение сохранности данных </w:t>
      </w:r>
      <w:r w:rsidRPr="00B7573E">
        <w:rPr>
          <w:lang w:val="en-US"/>
        </w:rPr>
        <w:t>CMDB</w:t>
      </w:r>
      <w:r w:rsidRPr="00B7573E">
        <w:t>.</w:t>
      </w:r>
    </w:p>
    <w:p w:rsidR="00973CB4" w:rsidRPr="00B7573E" w:rsidRDefault="00973CB4" w:rsidP="001976E1">
      <w:pPr>
        <w:numPr>
          <w:ilvl w:val="0"/>
          <w:numId w:val="33"/>
        </w:numPr>
        <w:ind w:left="0" w:firstLineChars="201" w:firstLine="482"/>
      </w:pPr>
      <w:r w:rsidRPr="00B7573E">
        <w:t>Деятельность по контролю качества.</w:t>
      </w:r>
    </w:p>
    <w:p w:rsidR="00973CB4" w:rsidRPr="00B7573E" w:rsidRDefault="00973CB4" w:rsidP="001976E1">
      <w:pPr>
        <w:numPr>
          <w:ilvl w:val="1"/>
          <w:numId w:val="33"/>
        </w:numPr>
        <w:ind w:left="0" w:firstLineChars="201" w:firstLine="482"/>
      </w:pPr>
      <w:r w:rsidRPr="00B7573E">
        <w:t xml:space="preserve">Загрузка исходных данных </w:t>
      </w:r>
      <w:r w:rsidRPr="00B7573E">
        <w:rPr>
          <w:lang w:val="en-US"/>
        </w:rPr>
        <w:t>CMDB</w:t>
      </w:r>
      <w:r w:rsidRPr="00B7573E">
        <w:t>.</w:t>
      </w:r>
    </w:p>
    <w:p w:rsidR="00973CB4" w:rsidRPr="00B7573E" w:rsidRDefault="00973CB4" w:rsidP="001976E1">
      <w:pPr>
        <w:numPr>
          <w:ilvl w:val="1"/>
          <w:numId w:val="33"/>
        </w:numPr>
        <w:ind w:left="0" w:firstLineChars="201" w:firstLine="482"/>
      </w:pPr>
      <w:r w:rsidRPr="00B7573E">
        <w:t>Создание системы управления конфигурацией.</w:t>
      </w:r>
    </w:p>
    <w:p w:rsidR="00973CB4" w:rsidRPr="00B7573E" w:rsidRDefault="00973CB4" w:rsidP="001976E1">
      <w:pPr>
        <w:numPr>
          <w:ilvl w:val="1"/>
          <w:numId w:val="33"/>
        </w:numPr>
        <w:ind w:left="0" w:firstLineChars="201" w:firstLine="482"/>
      </w:pPr>
      <w:r w:rsidRPr="00B7573E">
        <w:t xml:space="preserve">Разработка контрольной политики </w:t>
      </w:r>
      <w:r w:rsidRPr="00B7573E">
        <w:rPr>
          <w:lang w:val="en-US"/>
        </w:rPr>
        <w:t>CI</w:t>
      </w:r>
      <w:r w:rsidRPr="00B7573E">
        <w:t>.</w:t>
      </w:r>
    </w:p>
    <w:p w:rsidR="00973CB4" w:rsidRPr="00B7573E" w:rsidRDefault="00973CB4" w:rsidP="001976E1">
      <w:pPr>
        <w:numPr>
          <w:ilvl w:val="1"/>
          <w:numId w:val="33"/>
        </w:numPr>
        <w:ind w:left="0" w:firstLineChars="201" w:firstLine="482"/>
      </w:pPr>
      <w:r w:rsidRPr="00B7573E">
        <w:t>Составление административных отчетов.</w:t>
      </w:r>
    </w:p>
    <w:p w:rsidR="00973CB4" w:rsidRPr="00B7573E" w:rsidRDefault="00973CB4" w:rsidP="001976E1">
      <w:pPr>
        <w:numPr>
          <w:ilvl w:val="1"/>
          <w:numId w:val="33"/>
        </w:numPr>
        <w:ind w:left="0" w:firstLineChars="201" w:firstLine="482"/>
      </w:pPr>
      <w:r w:rsidRPr="00B7573E">
        <w:t>Непрерывное совершенствование процесса.</w:t>
      </w:r>
    </w:p>
    <w:p w:rsidR="00973CB4" w:rsidRPr="00B7573E" w:rsidRDefault="00973CB4" w:rsidP="00973CB4">
      <w:pPr>
        <w:ind w:firstLineChars="201" w:firstLine="482"/>
      </w:pPr>
    </w:p>
    <w:p w:rsidR="00973CB4" w:rsidRPr="00B7573E" w:rsidRDefault="00973CB4" w:rsidP="00973CB4">
      <w:pPr>
        <w:keepNext/>
        <w:ind w:left="707" w:firstLineChars="201" w:firstLine="482"/>
      </w:pPr>
      <w:r w:rsidRPr="00B7573E">
        <w:object w:dxaOrig="12406" w:dyaOrig="11499">
          <v:shape id="_x0000_i1030" type="#_x0000_t75" style="width:385.5pt;height:306.75pt" o:ole="">
            <v:imagedata r:id="rId77" o:title=""/>
          </v:shape>
          <o:OLEObject Type="Embed" ProgID="Visio.Drawing.11" ShapeID="_x0000_i1030" DrawAspect="Content" ObjectID="_1760444575" r:id="rId78"/>
        </w:object>
      </w:r>
    </w:p>
    <w:p w:rsidR="00973CB4" w:rsidRPr="00B7573E" w:rsidRDefault="00973CB4" w:rsidP="00007BFE">
      <w:pPr>
        <w:pStyle w:val="a5"/>
        <w:spacing w:before="0" w:after="0"/>
        <w:ind w:firstLineChars="201" w:firstLine="482"/>
        <w:jc w:val="center"/>
        <w:rPr>
          <w:b w:val="0"/>
          <w:sz w:val="24"/>
          <w:szCs w:val="24"/>
        </w:rPr>
      </w:pPr>
      <w:bookmarkStart w:id="20" w:name="_Ref150260295"/>
      <w:r w:rsidRPr="00B7573E">
        <w:rPr>
          <w:b w:val="0"/>
          <w:sz w:val="24"/>
          <w:szCs w:val="24"/>
        </w:rPr>
        <w:t xml:space="preserve">Рисунок </w:t>
      </w:r>
      <w:r w:rsidR="00007BFE">
        <w:rPr>
          <w:b w:val="0"/>
          <w:sz w:val="24"/>
          <w:szCs w:val="24"/>
        </w:rPr>
        <w:t>3</w:t>
      </w:r>
      <w:bookmarkEnd w:id="20"/>
      <w:r w:rsidRPr="00B7573E">
        <w:rPr>
          <w:b w:val="0"/>
          <w:sz w:val="24"/>
          <w:szCs w:val="24"/>
        </w:rPr>
        <w:t>.1</w:t>
      </w:r>
      <w:r w:rsidR="00007BFE">
        <w:rPr>
          <w:b w:val="0"/>
          <w:sz w:val="24"/>
          <w:szCs w:val="24"/>
        </w:rPr>
        <w:t>0</w:t>
      </w:r>
      <w:r w:rsidRPr="00B7573E">
        <w:rPr>
          <w:b w:val="0"/>
          <w:sz w:val="24"/>
          <w:szCs w:val="24"/>
        </w:rPr>
        <w:t>.  Управление конфигурацией (</w:t>
      </w:r>
      <w:r w:rsidRPr="00B7573E">
        <w:rPr>
          <w:b w:val="0"/>
          <w:sz w:val="24"/>
          <w:szCs w:val="24"/>
          <w:lang w:val="en-US"/>
        </w:rPr>
        <w:t>Configuration</w:t>
      </w:r>
      <w:r w:rsidRPr="00B7573E">
        <w:rPr>
          <w:b w:val="0"/>
          <w:sz w:val="24"/>
          <w:szCs w:val="24"/>
        </w:rPr>
        <w:t xml:space="preserve"> </w:t>
      </w:r>
      <w:r w:rsidRPr="00B7573E">
        <w:rPr>
          <w:b w:val="0"/>
          <w:sz w:val="24"/>
          <w:szCs w:val="24"/>
          <w:lang w:val="en-US"/>
        </w:rPr>
        <w:t>Management</w:t>
      </w:r>
      <w:r w:rsidRPr="00B7573E">
        <w:rPr>
          <w:b w:val="0"/>
          <w:sz w:val="24"/>
          <w:szCs w:val="24"/>
        </w:rPr>
        <w:t>)</w:t>
      </w:r>
    </w:p>
    <w:p w:rsidR="00973CB4" w:rsidRPr="00B7573E" w:rsidRDefault="00973CB4" w:rsidP="00973CB4">
      <w:pPr>
        <w:ind w:firstLineChars="201" w:firstLine="482"/>
      </w:pPr>
    </w:p>
    <w:p w:rsidR="00973CB4" w:rsidRPr="00B7573E" w:rsidRDefault="00973CB4" w:rsidP="00973CB4">
      <w:pPr>
        <w:ind w:firstLineChars="201" w:firstLine="482"/>
        <w:jc w:val="both"/>
      </w:pPr>
      <w:r w:rsidRPr="00B7573E">
        <w:t xml:space="preserve">Данные процесса управления конфигурациями обычно хранятся в базе данных </w:t>
      </w:r>
      <w:r w:rsidRPr="00B7573E">
        <w:rPr>
          <w:lang w:val="en-US"/>
        </w:rPr>
        <w:t>Configuration</w:t>
      </w:r>
      <w:r w:rsidRPr="00B7573E">
        <w:t xml:space="preserve"> </w:t>
      </w:r>
      <w:r w:rsidRPr="00B7573E">
        <w:rPr>
          <w:lang w:val="en-US"/>
        </w:rPr>
        <w:t>Management</w:t>
      </w:r>
      <w:r w:rsidRPr="00B7573E">
        <w:t xml:space="preserve"> (</w:t>
      </w:r>
      <w:r w:rsidRPr="00B7573E">
        <w:rPr>
          <w:lang w:val="en-US"/>
        </w:rPr>
        <w:t>CMDB</w:t>
      </w:r>
      <w:r w:rsidRPr="00B7573E">
        <w:t xml:space="preserve">) и включают в себя информацию об инцидентах, проблемах, изменениях, релизах и связях между ними.  Таким образом, эффективно работающий процесс управления конфигурациями обеспечивает большую часть информации, необходимой для построения текущей архитектуры предприятия и является элементом архитектурного процесса. </w:t>
      </w:r>
    </w:p>
    <w:p w:rsidR="00973CB4" w:rsidRPr="00B7573E" w:rsidRDefault="00973CB4" w:rsidP="00973CB4"/>
    <w:p w:rsidR="00EF2EC2" w:rsidRDefault="00EF2EC2">
      <w:pPr>
        <w:spacing w:after="160" w:line="259" w:lineRule="auto"/>
      </w:pPr>
    </w:p>
    <w:p w:rsidR="000E5817" w:rsidRPr="00B7573E" w:rsidRDefault="000E5817" w:rsidP="000E5817">
      <w:pPr>
        <w:widowControl w:val="0"/>
        <w:shd w:val="clear" w:color="auto" w:fill="FFFFFF"/>
        <w:tabs>
          <w:tab w:val="left" w:pos="426"/>
          <w:tab w:val="left" w:pos="709"/>
        </w:tabs>
        <w:snapToGrid w:val="0"/>
        <w:jc w:val="both"/>
        <w:rPr>
          <w:b/>
          <w:bCs/>
          <w:color w:val="000000"/>
        </w:rPr>
      </w:pPr>
      <w:r w:rsidRPr="00B7573E">
        <w:rPr>
          <w:b/>
          <w:i/>
        </w:rPr>
        <w:t>Основная литература</w:t>
      </w:r>
    </w:p>
    <w:p w:rsidR="000E5817" w:rsidRPr="00995B06" w:rsidRDefault="000E5817" w:rsidP="000E5817">
      <w:pPr>
        <w:pStyle w:val="Default"/>
        <w:widowControl w:val="0"/>
        <w:tabs>
          <w:tab w:val="left" w:pos="788"/>
        </w:tabs>
        <w:jc w:val="both"/>
      </w:pPr>
      <w:r>
        <w:t xml:space="preserve">1. </w:t>
      </w:r>
      <w:r w:rsidRPr="00995B06">
        <w:t xml:space="preserve">Олейник А.И. Управление ИТ-инфраструктурой предприятия. – М.:ВШУ, 2018 </w:t>
      </w:r>
    </w:p>
    <w:p w:rsidR="000E5817" w:rsidRPr="00995B06" w:rsidRDefault="000E5817" w:rsidP="000E5817">
      <w:pPr>
        <w:pStyle w:val="Default"/>
        <w:widowControl w:val="0"/>
        <w:tabs>
          <w:tab w:val="left" w:pos="788"/>
        </w:tabs>
        <w:jc w:val="both"/>
      </w:pPr>
      <w:r>
        <w:t xml:space="preserve">2. </w:t>
      </w:r>
      <w:r w:rsidRPr="00995B06">
        <w:t xml:space="preserve">Ян Ван Бон, </w:t>
      </w:r>
      <w:proofErr w:type="spellStart"/>
      <w:r w:rsidRPr="00995B06">
        <w:t>Георгес</w:t>
      </w:r>
      <w:proofErr w:type="spellEnd"/>
      <w:r w:rsidRPr="00995B06">
        <w:t xml:space="preserve"> </w:t>
      </w:r>
      <w:proofErr w:type="spellStart"/>
      <w:r w:rsidRPr="00995B06">
        <w:t>Кеммерлинг</w:t>
      </w:r>
      <w:proofErr w:type="spellEnd"/>
      <w:r w:rsidRPr="00995B06">
        <w:t xml:space="preserve">, Дик </w:t>
      </w:r>
      <w:proofErr w:type="spellStart"/>
      <w:r w:rsidRPr="00995B06">
        <w:t>Пондман</w:t>
      </w:r>
      <w:proofErr w:type="spellEnd"/>
      <w:r w:rsidRPr="00995B06">
        <w:t xml:space="preserve">. Введение в ИТ Сервис-менеджмент/ под </w:t>
      </w:r>
      <w:proofErr w:type="spellStart"/>
      <w:r w:rsidRPr="00995B06">
        <w:t>ред</w:t>
      </w:r>
      <w:proofErr w:type="gramStart"/>
      <w:r w:rsidRPr="00995B06">
        <w:t>.П</w:t>
      </w:r>
      <w:proofErr w:type="gramEnd"/>
      <w:r w:rsidRPr="00995B06">
        <w:t>отоцкого</w:t>
      </w:r>
      <w:proofErr w:type="spellEnd"/>
      <w:r w:rsidRPr="00995B06">
        <w:t xml:space="preserve"> М.Ю. – М., 2013 </w:t>
      </w:r>
    </w:p>
    <w:p w:rsidR="000E5817" w:rsidRPr="00995B06" w:rsidRDefault="000E5817" w:rsidP="000E5817">
      <w:pPr>
        <w:pStyle w:val="Default"/>
        <w:widowControl w:val="0"/>
        <w:tabs>
          <w:tab w:val="left" w:pos="788"/>
        </w:tabs>
        <w:jc w:val="both"/>
      </w:pPr>
      <w:r>
        <w:t xml:space="preserve">3. </w:t>
      </w:r>
      <w:r w:rsidRPr="00995B06">
        <w:t>Бирюков А.Н. Процессы управления информационными технологиями.- М., 2019.//  Электронный ресурс. https://bstudy.net/764133/informatika/protsessy_upravleniya_informatsionnymi_tehnologiyami_</w:t>
      </w:r>
    </w:p>
    <w:p w:rsidR="000E5817" w:rsidRPr="00995B06" w:rsidRDefault="000E5817" w:rsidP="000E5817">
      <w:pPr>
        <w:pStyle w:val="Default"/>
        <w:widowControl w:val="0"/>
        <w:tabs>
          <w:tab w:val="left" w:pos="788"/>
        </w:tabs>
        <w:jc w:val="both"/>
      </w:pPr>
      <w:r>
        <w:t xml:space="preserve">4. </w:t>
      </w:r>
      <w:r w:rsidRPr="00995B06">
        <w:t xml:space="preserve">Данилин А.,  Слюсаренко А. Архитектура предприятия. – М.:ИНТУИТ.РУ (Электронный ресурс </w:t>
      </w:r>
      <w:hyperlink r:id="rId79" w:history="1">
        <w:r w:rsidRPr="00995B06">
          <w:t>http://www.intuit.ru/studies/courses/</w:t>
        </w:r>
      </w:hyperlink>
      <w:r w:rsidRPr="00995B06">
        <w:t xml:space="preserve">995/152) </w:t>
      </w:r>
    </w:p>
    <w:p w:rsidR="000E5817" w:rsidRPr="00995B06" w:rsidRDefault="000E5817" w:rsidP="000E5817">
      <w:pPr>
        <w:pStyle w:val="Default"/>
        <w:widowControl w:val="0"/>
        <w:tabs>
          <w:tab w:val="left" w:pos="788"/>
        </w:tabs>
        <w:jc w:val="both"/>
      </w:pPr>
      <w:r>
        <w:t xml:space="preserve">5. </w:t>
      </w:r>
      <w:r w:rsidRPr="00995B06">
        <w:t xml:space="preserve">Грекул В.И., </w:t>
      </w:r>
      <w:proofErr w:type="spellStart"/>
      <w:r w:rsidRPr="00995B06">
        <w:t>Денищенко</w:t>
      </w:r>
      <w:proofErr w:type="spellEnd"/>
      <w:r w:rsidRPr="00995B06">
        <w:t xml:space="preserve"> Г.Н.,  </w:t>
      </w:r>
      <w:proofErr w:type="spellStart"/>
      <w:r w:rsidRPr="00995B06">
        <w:t>Коровкина</w:t>
      </w:r>
      <w:proofErr w:type="spellEnd"/>
      <w:r w:rsidRPr="00995B06">
        <w:t xml:space="preserve"> Н.Л. Проектирование информационных систем. - М.: ИНТУИТ.РУ, 2016. - 570с</w:t>
      </w:r>
    </w:p>
    <w:p w:rsidR="000E5817" w:rsidRPr="00995B06" w:rsidRDefault="000E5817" w:rsidP="000E5817">
      <w:pPr>
        <w:pStyle w:val="1"/>
        <w:keepNext w:val="0"/>
        <w:widowControl w:val="0"/>
        <w:shd w:val="clear" w:color="auto" w:fill="FFFFFF"/>
        <w:tabs>
          <w:tab w:val="left" w:pos="788"/>
        </w:tabs>
        <w:spacing w:line="240" w:lineRule="auto"/>
        <w:jc w:val="both"/>
        <w:rPr>
          <w:bCs/>
          <w:color w:val="000000"/>
          <w:sz w:val="24"/>
        </w:rPr>
      </w:pPr>
      <w:r>
        <w:rPr>
          <w:sz w:val="24"/>
        </w:rPr>
        <w:t xml:space="preserve">6. </w:t>
      </w:r>
      <w:r w:rsidRPr="00995B06">
        <w:rPr>
          <w:sz w:val="24"/>
        </w:rPr>
        <w:t>Радченко Г.И. Распределенные вычислительные системы: Учебное пособие. – Челябинск: Фотохудожник, 2012. – 184 с.</w:t>
      </w:r>
    </w:p>
    <w:p w:rsidR="000E5817" w:rsidRPr="00995B06" w:rsidRDefault="000E5817" w:rsidP="000E5817">
      <w:pPr>
        <w:pStyle w:val="Default"/>
        <w:widowControl w:val="0"/>
        <w:tabs>
          <w:tab w:val="left" w:pos="788"/>
        </w:tabs>
        <w:jc w:val="both"/>
        <w:rPr>
          <w:bCs/>
        </w:rPr>
      </w:pPr>
      <w:r>
        <w:t xml:space="preserve">7. </w:t>
      </w:r>
      <w:r w:rsidRPr="00995B06">
        <w:t xml:space="preserve">Информационные технологии и управление предприятием / Баронов В.В., </w:t>
      </w:r>
      <w:proofErr w:type="spellStart"/>
      <w:r w:rsidRPr="00995B06">
        <w:t>Калянов</w:t>
      </w:r>
      <w:proofErr w:type="spellEnd"/>
      <w:r w:rsidRPr="00995B06">
        <w:t xml:space="preserve"> Г.Н., </w:t>
      </w:r>
      <w:r w:rsidRPr="00995B06">
        <w:lastRenderedPageBreak/>
        <w:t xml:space="preserve">Попов Ю.Н., </w:t>
      </w:r>
      <w:proofErr w:type="spellStart"/>
      <w:r w:rsidRPr="00995B06">
        <w:t>Титовский</w:t>
      </w:r>
      <w:proofErr w:type="spellEnd"/>
      <w:r w:rsidRPr="00995B06">
        <w:t xml:space="preserve"> И.Н. - М.: Компания </w:t>
      </w:r>
      <w:proofErr w:type="spellStart"/>
      <w:r w:rsidRPr="00995B06">
        <w:t>АйТи</w:t>
      </w:r>
      <w:proofErr w:type="spellEnd"/>
      <w:r w:rsidRPr="00995B06">
        <w:t xml:space="preserve">, 2016. - 328с. </w:t>
      </w:r>
    </w:p>
    <w:p w:rsidR="000E5817" w:rsidRPr="00995B06" w:rsidRDefault="000E5817" w:rsidP="000E5817">
      <w:pPr>
        <w:pStyle w:val="Default"/>
        <w:widowControl w:val="0"/>
        <w:tabs>
          <w:tab w:val="left" w:pos="788"/>
        </w:tabs>
        <w:jc w:val="both"/>
      </w:pPr>
      <w:r>
        <w:t xml:space="preserve">8. </w:t>
      </w:r>
      <w:r w:rsidRPr="00995B06">
        <w:t xml:space="preserve">Грекул В.И., </w:t>
      </w:r>
      <w:proofErr w:type="spellStart"/>
      <w:r w:rsidRPr="00995B06">
        <w:t>Коровкина</w:t>
      </w:r>
      <w:proofErr w:type="spellEnd"/>
      <w:r w:rsidRPr="00995B06">
        <w:t xml:space="preserve"> Н.Л., Куприянов Ю.В. Проектирование информационных систем. Практикум: Учебное пособие. - М.: ИНТУИТ.РУ, 2012. – 187 с.</w:t>
      </w:r>
    </w:p>
    <w:p w:rsidR="000E5817" w:rsidRPr="00995B06" w:rsidRDefault="000E5817" w:rsidP="000E5817">
      <w:pPr>
        <w:pStyle w:val="Default"/>
        <w:widowControl w:val="0"/>
        <w:tabs>
          <w:tab w:val="left" w:pos="788"/>
        </w:tabs>
        <w:jc w:val="both"/>
      </w:pPr>
      <w:r>
        <w:t xml:space="preserve">9. </w:t>
      </w:r>
      <w:r w:rsidRPr="00995B06">
        <w:t>Методы и средства моделирования бизнес-процессов: методология ARIS: учеб</w:t>
      </w:r>
      <w:proofErr w:type="gramStart"/>
      <w:r w:rsidRPr="00995B06">
        <w:t>.-</w:t>
      </w:r>
      <w:proofErr w:type="gramEnd"/>
      <w:r w:rsidRPr="00995B06">
        <w:t>метод. пособие / сост. С. В. Рындина. – Пенза</w:t>
      </w:r>
      <w:proofErr w:type="gramStart"/>
      <w:r w:rsidRPr="00995B06">
        <w:t xml:space="preserve"> :</w:t>
      </w:r>
      <w:proofErr w:type="gramEnd"/>
      <w:r w:rsidRPr="00995B06">
        <w:t xml:space="preserve"> Изд-во ПГУ, 2018. – 52 с.</w:t>
      </w:r>
    </w:p>
    <w:p w:rsidR="000E5817" w:rsidRPr="00995B06" w:rsidRDefault="000E5817" w:rsidP="000E5817">
      <w:pPr>
        <w:pStyle w:val="Default"/>
        <w:widowControl w:val="0"/>
        <w:tabs>
          <w:tab w:val="left" w:pos="788"/>
        </w:tabs>
        <w:jc w:val="both"/>
      </w:pPr>
      <w:r>
        <w:t xml:space="preserve">10. </w:t>
      </w:r>
      <w:r w:rsidRPr="00995B06">
        <w:rPr>
          <w:rFonts w:hint="eastAsia"/>
        </w:rPr>
        <w:t>Морозова</w:t>
      </w:r>
      <w:r w:rsidRPr="00995B06">
        <w:t xml:space="preserve"> </w:t>
      </w:r>
      <w:r w:rsidRPr="00995B06">
        <w:rPr>
          <w:rFonts w:hint="eastAsia"/>
        </w:rPr>
        <w:t>В</w:t>
      </w:r>
      <w:r w:rsidRPr="00995B06">
        <w:t>.</w:t>
      </w:r>
      <w:r w:rsidRPr="00995B06">
        <w:rPr>
          <w:rFonts w:hint="eastAsia"/>
        </w:rPr>
        <w:t>И</w:t>
      </w:r>
      <w:r w:rsidRPr="00995B06">
        <w:t xml:space="preserve">., </w:t>
      </w:r>
      <w:r w:rsidRPr="00995B06">
        <w:rPr>
          <w:rFonts w:hint="eastAsia"/>
        </w:rPr>
        <w:t>Врублевский</w:t>
      </w:r>
      <w:r w:rsidRPr="00995B06">
        <w:t xml:space="preserve"> </w:t>
      </w:r>
      <w:r w:rsidRPr="00995B06">
        <w:rPr>
          <w:rFonts w:hint="eastAsia"/>
        </w:rPr>
        <w:t>К</w:t>
      </w:r>
      <w:r w:rsidRPr="00995B06">
        <w:t>.</w:t>
      </w:r>
      <w:r w:rsidRPr="00995B06">
        <w:rPr>
          <w:rFonts w:hint="eastAsia"/>
        </w:rPr>
        <w:t>Э</w:t>
      </w:r>
      <w:r w:rsidRPr="00995B06">
        <w:t xml:space="preserve">. Моделирование бизнес-процессов с использованием методологии ARIS: учебно-методическое пособие </w:t>
      </w:r>
      <w:r w:rsidRPr="00995B06">
        <w:rPr>
          <w:rFonts w:hint="eastAsia"/>
        </w:rPr>
        <w:t>–</w:t>
      </w:r>
      <w:r w:rsidRPr="00995B06">
        <w:t xml:space="preserve"> </w:t>
      </w:r>
      <w:r w:rsidRPr="00995B06">
        <w:rPr>
          <w:rFonts w:hint="eastAsia"/>
        </w:rPr>
        <w:t>М</w:t>
      </w:r>
      <w:r w:rsidRPr="00995B06">
        <w:t xml:space="preserve">.: </w:t>
      </w:r>
      <w:r w:rsidRPr="00995B06">
        <w:rPr>
          <w:rFonts w:hint="eastAsia"/>
        </w:rPr>
        <w:t xml:space="preserve">РУТ </w:t>
      </w:r>
      <w:r w:rsidRPr="00995B06">
        <w:t>(</w:t>
      </w:r>
      <w:r w:rsidRPr="00995B06">
        <w:rPr>
          <w:rFonts w:hint="eastAsia"/>
        </w:rPr>
        <w:t>МИИТ</w:t>
      </w:r>
      <w:r w:rsidRPr="00995B06">
        <w:t xml:space="preserve">), 2017. </w:t>
      </w:r>
      <w:r w:rsidRPr="00995B06">
        <w:rPr>
          <w:rFonts w:hint="eastAsia"/>
        </w:rPr>
        <w:t>–</w:t>
      </w:r>
      <w:r w:rsidRPr="00995B06">
        <w:t xml:space="preserve"> 47 c.</w:t>
      </w:r>
    </w:p>
    <w:p w:rsidR="000E5817" w:rsidRPr="00995B06" w:rsidRDefault="000E5817" w:rsidP="000E5817">
      <w:pPr>
        <w:pStyle w:val="Default"/>
        <w:widowControl w:val="0"/>
        <w:tabs>
          <w:tab w:val="left" w:pos="788"/>
        </w:tabs>
        <w:jc w:val="both"/>
      </w:pPr>
      <w:r>
        <w:t xml:space="preserve">11. </w:t>
      </w:r>
      <w:proofErr w:type="spellStart"/>
      <w:r w:rsidRPr="00995B06">
        <w:rPr>
          <w:rFonts w:hint="eastAsia"/>
        </w:rPr>
        <w:t>Багинский</w:t>
      </w:r>
      <w:proofErr w:type="spellEnd"/>
      <w:r w:rsidRPr="00995B06">
        <w:rPr>
          <w:rFonts w:hint="eastAsia"/>
        </w:rPr>
        <w:t xml:space="preserve"> К</w:t>
      </w:r>
      <w:r w:rsidRPr="00995B06">
        <w:t xml:space="preserve">. Разработка </w:t>
      </w:r>
      <w:r w:rsidRPr="00995B06">
        <w:rPr>
          <w:lang w:val="en-US"/>
        </w:rPr>
        <w:t>IT</w:t>
      </w:r>
      <w:r w:rsidRPr="00995B06">
        <w:t xml:space="preserve">-стратегии в крупных компаниях (примеры реализации методологии). – М.: </w:t>
      </w:r>
      <w:r w:rsidRPr="00995B06">
        <w:rPr>
          <w:lang w:val="en-US"/>
        </w:rPr>
        <w:t>IDS</w:t>
      </w:r>
      <w:r w:rsidRPr="00995B06">
        <w:t>, 2010. – 146 с.</w:t>
      </w:r>
    </w:p>
    <w:p w:rsidR="000E5817" w:rsidRDefault="000E5817" w:rsidP="000E5817">
      <w:pPr>
        <w:pStyle w:val="Default"/>
        <w:widowControl w:val="0"/>
        <w:tabs>
          <w:tab w:val="left" w:pos="788"/>
        </w:tabs>
        <w:jc w:val="both"/>
      </w:pPr>
    </w:p>
    <w:p w:rsidR="000E5817" w:rsidRPr="00B7573E" w:rsidRDefault="000E5817" w:rsidP="000E5817">
      <w:pPr>
        <w:widowControl w:val="0"/>
        <w:shd w:val="clear" w:color="auto" w:fill="FFFFFF"/>
        <w:tabs>
          <w:tab w:val="left" w:pos="426"/>
          <w:tab w:val="left" w:pos="709"/>
        </w:tabs>
        <w:snapToGrid w:val="0"/>
        <w:jc w:val="both"/>
        <w:rPr>
          <w:b/>
          <w:bCs/>
          <w:color w:val="000000"/>
        </w:rPr>
      </w:pPr>
      <w:r>
        <w:rPr>
          <w:b/>
          <w:i/>
        </w:rPr>
        <w:t>Дополнительная</w:t>
      </w:r>
      <w:r w:rsidRPr="00B7573E">
        <w:rPr>
          <w:b/>
          <w:i/>
        </w:rPr>
        <w:t xml:space="preserve"> литература</w:t>
      </w:r>
    </w:p>
    <w:p w:rsidR="000E5817" w:rsidRPr="00995B06" w:rsidRDefault="000E5817" w:rsidP="000E5817">
      <w:pPr>
        <w:pStyle w:val="Default"/>
        <w:widowControl w:val="0"/>
        <w:tabs>
          <w:tab w:val="left" w:pos="788"/>
        </w:tabs>
        <w:jc w:val="both"/>
      </w:pPr>
      <w:r>
        <w:t xml:space="preserve">12. </w:t>
      </w:r>
      <w:r w:rsidRPr="00995B06">
        <w:t>Долженко А. Управление информационными системами. – М.:ИНТУИТ</w:t>
      </w:r>
      <w:proofErr w:type="gramStart"/>
      <w:r w:rsidRPr="00995B06">
        <w:t>.Р</w:t>
      </w:r>
      <w:proofErr w:type="gramEnd"/>
      <w:r w:rsidRPr="00995B06">
        <w:t xml:space="preserve">У (Электронный ресурс http://www.intuit.ru/studies/courses/1164/260)  </w:t>
      </w:r>
    </w:p>
    <w:p w:rsidR="000E5817" w:rsidRPr="00995B06" w:rsidRDefault="000E5817" w:rsidP="000E5817">
      <w:pPr>
        <w:pStyle w:val="Default"/>
        <w:widowControl w:val="0"/>
        <w:tabs>
          <w:tab w:val="left" w:pos="788"/>
        </w:tabs>
        <w:jc w:val="both"/>
      </w:pPr>
      <w:r>
        <w:t xml:space="preserve">13. </w:t>
      </w:r>
      <w:proofErr w:type="spellStart"/>
      <w:r w:rsidRPr="00995B06">
        <w:t>Таненбаум</w:t>
      </w:r>
      <w:proofErr w:type="spellEnd"/>
      <w:r w:rsidRPr="00995B06">
        <w:t xml:space="preserve">  Э.С.  Архитектура компьютера. - СПб: Питер. – 2011. – 848 с.</w:t>
      </w:r>
    </w:p>
    <w:p w:rsidR="000E5817" w:rsidRPr="00995B06" w:rsidRDefault="000E5817" w:rsidP="000E5817">
      <w:pPr>
        <w:pStyle w:val="Default"/>
        <w:widowControl w:val="0"/>
        <w:tabs>
          <w:tab w:val="left" w:pos="788"/>
        </w:tabs>
        <w:jc w:val="both"/>
        <w:rPr>
          <w:lang w:val="en-US"/>
        </w:rPr>
      </w:pPr>
      <w:r w:rsidRPr="00995B06">
        <w:rPr>
          <w:lang w:val="en-US"/>
        </w:rPr>
        <w:t>14.</w:t>
      </w:r>
      <w:r w:rsidRPr="000E5817">
        <w:rPr>
          <w:lang w:val="en-US"/>
        </w:rPr>
        <w:t xml:space="preserve"> </w:t>
      </w:r>
      <w:r w:rsidRPr="00995B06">
        <w:rPr>
          <w:lang w:val="en-US"/>
        </w:rPr>
        <w:t> IT Infrastructure [Text</w:t>
      </w:r>
      <w:proofErr w:type="gramStart"/>
      <w:r w:rsidRPr="00995B06">
        <w:rPr>
          <w:lang w:val="en-US"/>
        </w:rPr>
        <w:t>] :</w:t>
      </w:r>
      <w:proofErr w:type="gramEnd"/>
      <w:r w:rsidRPr="00995B06">
        <w:rPr>
          <w:lang w:val="en-US"/>
        </w:rPr>
        <w:t xml:space="preserve"> textbook / Sh. A. </w:t>
      </w:r>
      <w:proofErr w:type="spellStart"/>
      <w:r w:rsidRPr="00995B06">
        <w:rPr>
          <w:lang w:val="en-US"/>
        </w:rPr>
        <w:t>Jomartova</w:t>
      </w:r>
      <w:proofErr w:type="spellEnd"/>
      <w:r w:rsidRPr="00995B06">
        <w:rPr>
          <w:lang w:val="en-US"/>
        </w:rPr>
        <w:t xml:space="preserve">, M. E. </w:t>
      </w:r>
      <w:proofErr w:type="spellStart"/>
      <w:r w:rsidRPr="00995B06">
        <w:rPr>
          <w:lang w:val="en-US"/>
        </w:rPr>
        <w:t>Mansurova</w:t>
      </w:r>
      <w:proofErr w:type="spellEnd"/>
      <w:r w:rsidRPr="00995B06">
        <w:rPr>
          <w:lang w:val="en-US"/>
        </w:rPr>
        <w:t xml:space="preserve">, A.S. </w:t>
      </w:r>
      <w:proofErr w:type="spellStart"/>
      <w:r w:rsidRPr="00995B06">
        <w:rPr>
          <w:lang w:val="en-US"/>
        </w:rPr>
        <w:t>Tergeussizova</w:t>
      </w:r>
      <w:proofErr w:type="spellEnd"/>
      <w:r w:rsidRPr="00995B06">
        <w:rPr>
          <w:lang w:val="en-US"/>
        </w:rPr>
        <w:t xml:space="preserve"> ; Ministry of Education and Science of the Republic of Kazakhstan. - Almaty: [s. n.], 2016. - 307 p</w:t>
      </w:r>
      <w:proofErr w:type="gramStart"/>
      <w:r w:rsidRPr="00995B06">
        <w:rPr>
          <w:lang w:val="en-US"/>
        </w:rPr>
        <w:t>. :</w:t>
      </w:r>
      <w:proofErr w:type="gramEnd"/>
      <w:r w:rsidRPr="00995B06">
        <w:rPr>
          <w:lang w:val="en-US"/>
        </w:rPr>
        <w:t xml:space="preserve"> </w:t>
      </w:r>
      <w:proofErr w:type="spellStart"/>
      <w:r w:rsidRPr="00995B06">
        <w:rPr>
          <w:lang w:val="en-US"/>
        </w:rPr>
        <w:t>il</w:t>
      </w:r>
      <w:proofErr w:type="spellEnd"/>
      <w:r w:rsidRPr="00995B06">
        <w:rPr>
          <w:lang w:val="en-US"/>
        </w:rPr>
        <w:t xml:space="preserve">. - </w:t>
      </w:r>
      <w:proofErr w:type="spellStart"/>
      <w:r w:rsidRPr="00995B06">
        <w:rPr>
          <w:lang w:val="en-US"/>
        </w:rPr>
        <w:t>Referens</w:t>
      </w:r>
      <w:proofErr w:type="spellEnd"/>
      <w:r w:rsidRPr="00995B06">
        <w:rPr>
          <w:lang w:val="en-US"/>
        </w:rPr>
        <w:t>: 307 p</w:t>
      </w:r>
    </w:p>
    <w:p w:rsidR="00973CB4" w:rsidRPr="00EF2EC2" w:rsidRDefault="00973CB4">
      <w:pPr>
        <w:spacing w:after="160" w:line="259" w:lineRule="auto"/>
        <w:rPr>
          <w:lang w:val="en-US"/>
        </w:rPr>
      </w:pPr>
      <w:r w:rsidRPr="00EF2EC2">
        <w:rPr>
          <w:lang w:val="en-US"/>
        </w:rPr>
        <w:br w:type="page"/>
      </w:r>
    </w:p>
    <w:p w:rsidR="00973CB4" w:rsidRPr="00B7573E" w:rsidRDefault="00973CB4" w:rsidP="00FB341A">
      <w:pPr>
        <w:pStyle w:val="1"/>
        <w:spacing w:line="240" w:lineRule="auto"/>
        <w:ind w:firstLineChars="201" w:firstLine="484"/>
        <w:rPr>
          <w:b/>
          <w:bCs/>
          <w:color w:val="0070C0"/>
          <w:sz w:val="24"/>
        </w:rPr>
      </w:pPr>
      <w:r w:rsidRPr="00B7573E">
        <w:rPr>
          <w:b/>
          <w:bCs/>
          <w:color w:val="0070C0"/>
          <w:sz w:val="24"/>
        </w:rPr>
        <w:lastRenderedPageBreak/>
        <w:t>Лекция 4. Процесс разработки архитектуры предприятия</w:t>
      </w:r>
    </w:p>
    <w:p w:rsidR="00973CB4" w:rsidRPr="00B7573E" w:rsidRDefault="00973CB4" w:rsidP="00973CB4">
      <w:pPr>
        <w:ind w:firstLineChars="200" w:firstLine="480"/>
      </w:pPr>
    </w:p>
    <w:p w:rsidR="00973CB4" w:rsidRPr="00B7573E" w:rsidRDefault="00973CB4" w:rsidP="00973CB4">
      <w:pPr>
        <w:ind w:firstLineChars="200" w:firstLine="480"/>
      </w:pPr>
      <w:r w:rsidRPr="00B7573E">
        <w:t>План:</w:t>
      </w:r>
    </w:p>
    <w:p w:rsidR="00973CB4" w:rsidRPr="00B7573E" w:rsidRDefault="00973CB4" w:rsidP="00973CB4">
      <w:pPr>
        <w:pStyle w:val="1"/>
        <w:tabs>
          <w:tab w:val="left" w:pos="1080"/>
        </w:tabs>
        <w:spacing w:line="240" w:lineRule="auto"/>
        <w:ind w:firstLineChars="200" w:firstLine="480"/>
        <w:rPr>
          <w:sz w:val="24"/>
        </w:rPr>
      </w:pPr>
      <w:r w:rsidRPr="00B7573E">
        <w:rPr>
          <w:sz w:val="24"/>
        </w:rPr>
        <w:t>1. Общая схема архитектурного процесса. Универсальные архитектурные документы.</w:t>
      </w:r>
    </w:p>
    <w:p w:rsidR="00973CB4" w:rsidRPr="00B7573E" w:rsidRDefault="00973CB4" w:rsidP="00973CB4">
      <w:pPr>
        <w:pStyle w:val="1"/>
        <w:tabs>
          <w:tab w:val="left" w:pos="1080"/>
        </w:tabs>
        <w:spacing w:line="240" w:lineRule="auto"/>
        <w:ind w:firstLineChars="200" w:firstLine="480"/>
        <w:rPr>
          <w:sz w:val="24"/>
        </w:rPr>
      </w:pPr>
      <w:r w:rsidRPr="00B7573E">
        <w:rPr>
          <w:sz w:val="24"/>
        </w:rPr>
        <w:t>2. Принципы построения архитектуры предприятия. Инициирование проекта. Выработка требований.</w:t>
      </w:r>
    </w:p>
    <w:p w:rsidR="00973CB4" w:rsidRPr="00B7573E" w:rsidRDefault="00973CB4" w:rsidP="00973CB4">
      <w:pPr>
        <w:ind w:firstLineChars="200" w:firstLine="480"/>
      </w:pPr>
    </w:p>
    <w:p w:rsidR="00973CB4" w:rsidRPr="00B7573E" w:rsidRDefault="00973CB4" w:rsidP="00973CB4">
      <w:pPr>
        <w:ind w:firstLineChars="201" w:firstLine="482"/>
      </w:pPr>
    </w:p>
    <w:p w:rsidR="00973CB4" w:rsidRPr="00007BFE" w:rsidRDefault="00973CB4" w:rsidP="00FB341A">
      <w:pPr>
        <w:pStyle w:val="1"/>
        <w:tabs>
          <w:tab w:val="left" w:pos="1080"/>
        </w:tabs>
        <w:spacing w:line="240" w:lineRule="auto"/>
        <w:ind w:firstLineChars="200" w:firstLine="482"/>
        <w:jc w:val="both"/>
        <w:rPr>
          <w:b/>
          <w:color w:val="7030A0"/>
          <w:sz w:val="24"/>
        </w:rPr>
      </w:pPr>
      <w:r w:rsidRPr="00007BFE">
        <w:rPr>
          <w:b/>
          <w:color w:val="7030A0"/>
          <w:sz w:val="24"/>
        </w:rPr>
        <w:t>1. Общая схема архитектурного процесса. Универсальные архитектурные документы</w:t>
      </w:r>
    </w:p>
    <w:p w:rsidR="00007BFE" w:rsidRDefault="00007BFE" w:rsidP="00FB341A">
      <w:pPr>
        <w:ind w:firstLineChars="201" w:firstLine="484"/>
        <w:jc w:val="both"/>
        <w:rPr>
          <w:b/>
        </w:rPr>
      </w:pPr>
    </w:p>
    <w:p w:rsidR="00973CB4" w:rsidRPr="00B7573E" w:rsidRDefault="00973CB4" w:rsidP="00FB341A">
      <w:pPr>
        <w:ind w:firstLineChars="201" w:firstLine="484"/>
        <w:jc w:val="both"/>
      </w:pPr>
      <w:r w:rsidRPr="00B7573E">
        <w:rPr>
          <w:b/>
        </w:rPr>
        <w:t>Архитектурный стиль</w:t>
      </w:r>
      <w:r w:rsidRPr="00B7573E">
        <w:t xml:space="preserve"> – это совокупность корпоративных технологий и операционных сред, ориентированных на обслуживание определенных групп бизнес-процессов. </w:t>
      </w:r>
    </w:p>
    <w:p w:rsidR="00973CB4" w:rsidRPr="00B7573E" w:rsidRDefault="00973CB4" w:rsidP="00973CB4">
      <w:pPr>
        <w:ind w:firstLineChars="201" w:firstLine="482"/>
        <w:jc w:val="both"/>
      </w:pPr>
      <w:r w:rsidRPr="00B7573E">
        <w:t>Такая классификация позволяет отслеживать взаимосвязи между требованиями, предъявляемыми различными типами бизнес-процессов предприятия, и информационными системами.</w:t>
      </w:r>
    </w:p>
    <w:p w:rsidR="00973CB4" w:rsidRPr="00B7573E" w:rsidRDefault="00973CB4" w:rsidP="00973CB4">
      <w:pPr>
        <w:ind w:firstLineChars="201" w:firstLine="482"/>
        <w:jc w:val="both"/>
      </w:pPr>
      <w:r w:rsidRPr="00B7573E">
        <w:t xml:space="preserve">Описание процесса разработки архитектуры предприятия является одним из самых важных элементов наряду с принципами построения архитектуры предприятия. </w:t>
      </w:r>
    </w:p>
    <w:p w:rsidR="00973CB4" w:rsidRPr="00B7573E" w:rsidRDefault="00973CB4" w:rsidP="00973CB4">
      <w:pPr>
        <w:ind w:firstLineChars="201" w:firstLine="482"/>
        <w:jc w:val="both"/>
      </w:pPr>
      <w:r w:rsidRPr="00B7573E">
        <w:t xml:space="preserve">Как уже было сказано выше, </w:t>
      </w:r>
      <w:r w:rsidRPr="00B7573E">
        <w:rPr>
          <w:b/>
          <w:i/>
        </w:rPr>
        <w:t>разработка ИТ-архитектуры является лишь элементом общей архитектуры предприятия</w:t>
      </w:r>
      <w:r w:rsidRPr="00B7573E">
        <w:t xml:space="preserve">. </w:t>
      </w:r>
    </w:p>
    <w:p w:rsidR="00973CB4" w:rsidRPr="00B7573E" w:rsidRDefault="00973CB4" w:rsidP="00FB341A">
      <w:pPr>
        <w:ind w:firstLineChars="201" w:firstLine="484"/>
        <w:jc w:val="both"/>
      </w:pPr>
      <w:r w:rsidRPr="00B7573E">
        <w:rPr>
          <w:b/>
          <w:i/>
        </w:rPr>
        <w:t>Разработанная архитектура представляется лишь «застывшей картинкой», отображающей текущее состояние предприятия</w:t>
      </w:r>
      <w:r w:rsidRPr="00B7573E">
        <w:t>. В идеале, архитектура предприятия представляет «логически связанный цельный план действий и скоординированных проектов, необходимых для преобразования сложившейся архитектуры организации в состояние, определяемое как долгосрочная цель».</w:t>
      </w:r>
    </w:p>
    <w:p w:rsidR="00973CB4" w:rsidRPr="00B7573E" w:rsidRDefault="00973CB4" w:rsidP="00973CB4">
      <w:pPr>
        <w:ind w:firstLineChars="201" w:firstLine="482"/>
        <w:jc w:val="both"/>
      </w:pPr>
      <w:r w:rsidRPr="00B7573E">
        <w:t>Многие аналитики выделяют следующие подходы к процессу построения архитектуры предприятия:</w:t>
      </w:r>
    </w:p>
    <w:p w:rsidR="00973CB4" w:rsidRPr="00B7573E" w:rsidRDefault="00973CB4" w:rsidP="00FB341A">
      <w:pPr>
        <w:numPr>
          <w:ilvl w:val="0"/>
          <w:numId w:val="35"/>
        </w:numPr>
        <w:ind w:left="0" w:firstLineChars="201" w:firstLine="484"/>
        <w:jc w:val="both"/>
      </w:pPr>
      <w:r w:rsidRPr="00B7573E">
        <w:rPr>
          <w:b/>
          <w:i/>
        </w:rPr>
        <w:t>Традиционный подход</w:t>
      </w:r>
      <w:r w:rsidRPr="00B7573E">
        <w:t xml:space="preserve"> требует существенных затрат времени и ресурсов для построения архитектуры предприятии. Первый этап построения архитектуры предприятия рассматривается как проект в ходе, которого собирается детализированная информация о состоянии предприятия (текущая архитектура), и на ее основе начинают разрабатываться планы развития (целевая архитектура). Основу данного подхода составляет процесс построения архитектуры предприятия</w:t>
      </w:r>
    </w:p>
    <w:p w:rsidR="00973CB4" w:rsidRPr="00B7573E" w:rsidRDefault="00973CB4" w:rsidP="00FB341A">
      <w:pPr>
        <w:numPr>
          <w:ilvl w:val="0"/>
          <w:numId w:val="35"/>
        </w:numPr>
        <w:ind w:left="0" w:firstLineChars="201" w:firstLine="484"/>
        <w:jc w:val="both"/>
      </w:pPr>
      <w:r w:rsidRPr="00B7573E">
        <w:rPr>
          <w:b/>
          <w:i/>
        </w:rPr>
        <w:t>Сегментный подход</w:t>
      </w:r>
      <w:r w:rsidRPr="00B7573E">
        <w:t xml:space="preserve"> постепенно вводит понятие архитектуры предприятия в компанию. В основе такого подхода заложены принципы построения архитектуры предприятия, на основе которых внедряются новые технологии (информационные системы), стандарты, продукты и услуги. Такой подход позволяет сосредоточить работы на ключевых бизнес функциях предприятия и постепенно внедрять архитектурный процесс по мере появления ресурсов. </w:t>
      </w:r>
    </w:p>
    <w:p w:rsidR="00973CB4" w:rsidRPr="00B7573E" w:rsidRDefault="00973CB4" w:rsidP="00973CB4">
      <w:pPr>
        <w:ind w:firstLineChars="201" w:firstLine="482"/>
        <w:jc w:val="both"/>
      </w:pPr>
      <w:r w:rsidRPr="00B7573E">
        <w:t xml:space="preserve">Следует отметить о существовании третьего подхода к процессу построения архитектуры предприятия: </w:t>
      </w:r>
      <w:r w:rsidRPr="00B7573E">
        <w:rPr>
          <w:b/>
          <w:i/>
        </w:rPr>
        <w:t>подход статус-кво.</w:t>
      </w:r>
      <w:r w:rsidRPr="00B7573E">
        <w:t xml:space="preserve"> Суть данного подхода в том, чтобы не внедрять архитектурный процесс на предприятии или другими словами оставить все как есть. </w:t>
      </w:r>
    </w:p>
    <w:p w:rsidR="00973CB4" w:rsidRPr="00B7573E" w:rsidRDefault="00973CB4" w:rsidP="00973CB4">
      <w:pPr>
        <w:ind w:firstLineChars="201" w:firstLine="482"/>
        <w:jc w:val="both"/>
      </w:pPr>
    </w:p>
    <w:p w:rsidR="00973CB4" w:rsidRPr="00B7573E" w:rsidRDefault="00973CB4" w:rsidP="00973CB4">
      <w:pPr>
        <w:ind w:firstLineChars="201" w:firstLine="482"/>
        <w:jc w:val="both"/>
      </w:pPr>
      <w:r w:rsidRPr="00B7573E">
        <w:t>Вне зависимости от использованных методик, обеспечивающих процесс разработки архитектуры предприятия, выделяют набор универсальных архитектурных документов.</w:t>
      </w:r>
    </w:p>
    <w:p w:rsidR="00973CB4" w:rsidRPr="00B7573E" w:rsidRDefault="00007BFE" w:rsidP="00973CB4">
      <w:pPr>
        <w:ind w:firstLineChars="201" w:firstLine="482"/>
        <w:jc w:val="both"/>
        <w:rPr>
          <w:bCs/>
        </w:rPr>
      </w:pPr>
      <w:r>
        <w:rPr>
          <w:bCs/>
        </w:rPr>
        <w:t>В таблице 2.1</w:t>
      </w:r>
      <w:r w:rsidR="00973CB4" w:rsidRPr="00B7573E">
        <w:rPr>
          <w:bCs/>
        </w:rPr>
        <w:t xml:space="preserve">. представлен </w:t>
      </w:r>
      <w:r w:rsidR="00973CB4" w:rsidRPr="00B7573E">
        <w:rPr>
          <w:b/>
          <w:bCs/>
        </w:rPr>
        <w:t>набор универсальных архитектурных документов</w:t>
      </w:r>
    </w:p>
    <w:p w:rsidR="00973CB4" w:rsidRPr="00B7573E" w:rsidRDefault="00973CB4" w:rsidP="00973CB4">
      <w:pPr>
        <w:ind w:firstLineChars="201" w:firstLine="482"/>
      </w:pPr>
    </w:p>
    <w:p w:rsidR="00973CB4" w:rsidRPr="00B7573E" w:rsidRDefault="00973CB4" w:rsidP="00FB341A">
      <w:pPr>
        <w:ind w:firstLineChars="201" w:firstLine="484"/>
        <w:jc w:val="right"/>
      </w:pPr>
      <w:r w:rsidRPr="00B7573E">
        <w:rPr>
          <w:b/>
        </w:rPr>
        <w:t>Таблица 2.</w:t>
      </w:r>
      <w:r w:rsidR="00007BFE">
        <w:rPr>
          <w:b/>
        </w:rPr>
        <w:t>1</w:t>
      </w:r>
      <w:r w:rsidRPr="00B7573E">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663"/>
      </w:tblGrid>
      <w:tr w:rsidR="00973CB4" w:rsidRPr="00007BFE" w:rsidTr="009B6C9D">
        <w:trPr>
          <w:trHeight w:val="422"/>
        </w:trPr>
        <w:tc>
          <w:tcPr>
            <w:tcW w:w="9571" w:type="dxa"/>
            <w:gridSpan w:val="2"/>
            <w:shd w:val="clear" w:color="auto" w:fill="E0E0E0"/>
          </w:tcPr>
          <w:p w:rsidR="00973CB4" w:rsidRPr="00007BFE" w:rsidRDefault="00973CB4" w:rsidP="009B6C9D">
            <w:pPr>
              <w:jc w:val="center"/>
              <w:rPr>
                <w:b/>
                <w:sz w:val="22"/>
                <w:szCs w:val="22"/>
              </w:rPr>
            </w:pPr>
            <w:r w:rsidRPr="00007BFE">
              <w:rPr>
                <w:b/>
                <w:sz w:val="22"/>
                <w:szCs w:val="22"/>
              </w:rPr>
              <w:lastRenderedPageBreak/>
              <w:t>Набор универсальных архитектурных документов</w:t>
            </w:r>
          </w:p>
        </w:tc>
      </w:tr>
      <w:tr w:rsidR="00973CB4" w:rsidRPr="00007BFE" w:rsidTr="009B6C9D">
        <w:trPr>
          <w:trHeight w:val="288"/>
        </w:trPr>
        <w:tc>
          <w:tcPr>
            <w:tcW w:w="1908" w:type="dxa"/>
            <w:shd w:val="clear" w:color="auto" w:fill="E0E0E0"/>
          </w:tcPr>
          <w:p w:rsidR="00973CB4" w:rsidRPr="00007BFE" w:rsidRDefault="00973CB4" w:rsidP="009B6C9D">
            <w:pPr>
              <w:jc w:val="center"/>
              <w:rPr>
                <w:b/>
                <w:sz w:val="22"/>
                <w:szCs w:val="22"/>
              </w:rPr>
            </w:pPr>
            <w:r w:rsidRPr="00007BFE">
              <w:rPr>
                <w:b/>
                <w:sz w:val="22"/>
                <w:szCs w:val="22"/>
              </w:rPr>
              <w:t>Раздел</w:t>
            </w:r>
          </w:p>
        </w:tc>
        <w:tc>
          <w:tcPr>
            <w:tcW w:w="7663" w:type="dxa"/>
            <w:shd w:val="clear" w:color="auto" w:fill="E0E0E0"/>
          </w:tcPr>
          <w:p w:rsidR="00973CB4" w:rsidRPr="00007BFE" w:rsidRDefault="00973CB4" w:rsidP="009B6C9D">
            <w:pPr>
              <w:jc w:val="center"/>
              <w:rPr>
                <w:b/>
                <w:sz w:val="22"/>
                <w:szCs w:val="22"/>
              </w:rPr>
            </w:pPr>
            <w:r w:rsidRPr="00007BFE">
              <w:rPr>
                <w:b/>
                <w:sz w:val="22"/>
                <w:szCs w:val="22"/>
              </w:rPr>
              <w:t>Описание</w:t>
            </w:r>
          </w:p>
        </w:tc>
      </w:tr>
      <w:tr w:rsidR="00973CB4" w:rsidRPr="00007BFE" w:rsidTr="009B6C9D">
        <w:tc>
          <w:tcPr>
            <w:tcW w:w="1908" w:type="dxa"/>
          </w:tcPr>
          <w:p w:rsidR="00973CB4" w:rsidRPr="00007BFE" w:rsidRDefault="00973CB4" w:rsidP="009B6C9D">
            <w:pPr>
              <w:rPr>
                <w:sz w:val="22"/>
                <w:szCs w:val="22"/>
              </w:rPr>
            </w:pPr>
            <w:r w:rsidRPr="00007BFE">
              <w:rPr>
                <w:sz w:val="22"/>
                <w:szCs w:val="22"/>
              </w:rPr>
              <w:t>Резюме</w:t>
            </w:r>
          </w:p>
        </w:tc>
        <w:tc>
          <w:tcPr>
            <w:tcW w:w="7663" w:type="dxa"/>
          </w:tcPr>
          <w:p w:rsidR="00973CB4" w:rsidRPr="00007BFE" w:rsidRDefault="00973CB4" w:rsidP="009B6C9D">
            <w:pPr>
              <w:rPr>
                <w:sz w:val="22"/>
                <w:szCs w:val="22"/>
              </w:rPr>
            </w:pPr>
            <w:r w:rsidRPr="00007BFE">
              <w:rPr>
                <w:sz w:val="22"/>
                <w:szCs w:val="22"/>
              </w:rPr>
              <w:t>Основной документ, описывающий основные цели и задачи стоящие перед архитектурным процессом и его роль в функционировании предприятия. Цель данного документа – объяснить руководству необходимость архитектурного процесса.</w:t>
            </w:r>
          </w:p>
        </w:tc>
      </w:tr>
      <w:tr w:rsidR="00973CB4" w:rsidRPr="00007BFE" w:rsidTr="009B6C9D">
        <w:tc>
          <w:tcPr>
            <w:tcW w:w="1908" w:type="dxa"/>
          </w:tcPr>
          <w:p w:rsidR="00973CB4" w:rsidRPr="00007BFE" w:rsidRDefault="00973CB4" w:rsidP="009B6C9D">
            <w:pPr>
              <w:rPr>
                <w:sz w:val="22"/>
                <w:szCs w:val="22"/>
              </w:rPr>
            </w:pPr>
            <w:r w:rsidRPr="00007BFE">
              <w:rPr>
                <w:sz w:val="22"/>
                <w:szCs w:val="22"/>
              </w:rPr>
              <w:t>Организация проекта</w:t>
            </w:r>
          </w:p>
        </w:tc>
        <w:tc>
          <w:tcPr>
            <w:tcW w:w="7663" w:type="dxa"/>
          </w:tcPr>
          <w:p w:rsidR="00973CB4" w:rsidRPr="00007BFE" w:rsidRDefault="00973CB4" w:rsidP="009B6C9D">
            <w:pPr>
              <w:rPr>
                <w:sz w:val="22"/>
                <w:szCs w:val="22"/>
              </w:rPr>
            </w:pPr>
            <w:r w:rsidRPr="00007BFE">
              <w:rPr>
                <w:sz w:val="22"/>
                <w:szCs w:val="22"/>
              </w:rPr>
              <w:t>Отражает границы охвата проекта. Описывает состав участников и планируемых работ. Критические факторы успеха, выбранную методологию и средства описания архитектуры.</w:t>
            </w:r>
          </w:p>
        </w:tc>
      </w:tr>
      <w:tr w:rsidR="00973CB4" w:rsidRPr="00007BFE" w:rsidTr="009B6C9D">
        <w:tc>
          <w:tcPr>
            <w:tcW w:w="1908" w:type="dxa"/>
          </w:tcPr>
          <w:p w:rsidR="00973CB4" w:rsidRPr="00007BFE" w:rsidRDefault="00973CB4" w:rsidP="009B6C9D">
            <w:pPr>
              <w:rPr>
                <w:sz w:val="22"/>
                <w:szCs w:val="22"/>
              </w:rPr>
            </w:pPr>
            <w:r w:rsidRPr="00007BFE">
              <w:rPr>
                <w:sz w:val="22"/>
                <w:szCs w:val="22"/>
              </w:rPr>
              <w:t xml:space="preserve">Бизнес требования </w:t>
            </w:r>
          </w:p>
        </w:tc>
        <w:tc>
          <w:tcPr>
            <w:tcW w:w="7663" w:type="dxa"/>
          </w:tcPr>
          <w:p w:rsidR="00973CB4" w:rsidRPr="00007BFE" w:rsidRDefault="00973CB4" w:rsidP="009B6C9D">
            <w:pPr>
              <w:rPr>
                <w:sz w:val="22"/>
                <w:szCs w:val="22"/>
              </w:rPr>
            </w:pPr>
            <w:r w:rsidRPr="00007BFE">
              <w:rPr>
                <w:sz w:val="22"/>
                <w:szCs w:val="22"/>
              </w:rPr>
              <w:t xml:space="preserve">Бизнес требования формируются на основе стратегии развития предприятия. </w:t>
            </w:r>
          </w:p>
        </w:tc>
      </w:tr>
      <w:tr w:rsidR="00973CB4" w:rsidRPr="00007BFE" w:rsidTr="009B6C9D">
        <w:tc>
          <w:tcPr>
            <w:tcW w:w="1908" w:type="dxa"/>
          </w:tcPr>
          <w:p w:rsidR="00973CB4" w:rsidRPr="00007BFE" w:rsidRDefault="00973CB4" w:rsidP="009B6C9D">
            <w:pPr>
              <w:rPr>
                <w:sz w:val="22"/>
                <w:szCs w:val="22"/>
              </w:rPr>
            </w:pPr>
            <w:r w:rsidRPr="00007BFE">
              <w:rPr>
                <w:sz w:val="22"/>
                <w:szCs w:val="22"/>
              </w:rPr>
              <w:t>Связь бизнеса и информационных технологий</w:t>
            </w:r>
          </w:p>
        </w:tc>
        <w:tc>
          <w:tcPr>
            <w:tcW w:w="7663" w:type="dxa"/>
          </w:tcPr>
          <w:p w:rsidR="00973CB4" w:rsidRPr="00007BFE" w:rsidRDefault="00973CB4" w:rsidP="009B6C9D">
            <w:pPr>
              <w:rPr>
                <w:sz w:val="22"/>
                <w:szCs w:val="22"/>
              </w:rPr>
            </w:pPr>
            <w:r w:rsidRPr="00007BFE">
              <w:rPr>
                <w:sz w:val="22"/>
                <w:szCs w:val="22"/>
              </w:rPr>
              <w:t xml:space="preserve">Документ связывает существующие бизнес процессы, ИТ услуги, информационные системы в единое целое. На основе этих данных строится матрица соответствия между бизнес требованиями и ИТ услугами. </w:t>
            </w:r>
          </w:p>
        </w:tc>
      </w:tr>
      <w:tr w:rsidR="00973CB4" w:rsidRPr="00007BFE" w:rsidTr="009B6C9D">
        <w:tc>
          <w:tcPr>
            <w:tcW w:w="1908" w:type="dxa"/>
          </w:tcPr>
          <w:p w:rsidR="00973CB4" w:rsidRPr="00007BFE" w:rsidRDefault="00973CB4" w:rsidP="009B6C9D">
            <w:pPr>
              <w:rPr>
                <w:sz w:val="22"/>
                <w:szCs w:val="22"/>
              </w:rPr>
            </w:pPr>
            <w:r w:rsidRPr="00007BFE">
              <w:rPr>
                <w:sz w:val="22"/>
                <w:szCs w:val="22"/>
              </w:rPr>
              <w:t>Текущее состояние</w:t>
            </w:r>
          </w:p>
        </w:tc>
        <w:tc>
          <w:tcPr>
            <w:tcW w:w="7663" w:type="dxa"/>
          </w:tcPr>
          <w:p w:rsidR="00973CB4" w:rsidRPr="00007BFE" w:rsidRDefault="00973CB4" w:rsidP="009B6C9D">
            <w:pPr>
              <w:rPr>
                <w:sz w:val="22"/>
                <w:szCs w:val="22"/>
              </w:rPr>
            </w:pPr>
            <w:r w:rsidRPr="00007BFE">
              <w:rPr>
                <w:sz w:val="22"/>
                <w:szCs w:val="22"/>
              </w:rPr>
              <w:t>Документирование текущего состояния архитектуры предприятия, обеспечивающий сбор информаций о информационных системах и бизнес процессах компании. Документ описывает проблемы в обеспечении бизнес.</w:t>
            </w:r>
          </w:p>
        </w:tc>
      </w:tr>
      <w:tr w:rsidR="00973CB4" w:rsidRPr="00007BFE" w:rsidTr="009B6C9D">
        <w:tc>
          <w:tcPr>
            <w:tcW w:w="1908" w:type="dxa"/>
          </w:tcPr>
          <w:p w:rsidR="00973CB4" w:rsidRPr="00007BFE" w:rsidRDefault="00973CB4" w:rsidP="009B6C9D">
            <w:pPr>
              <w:rPr>
                <w:sz w:val="22"/>
                <w:szCs w:val="22"/>
              </w:rPr>
            </w:pPr>
            <w:r w:rsidRPr="00007BFE">
              <w:rPr>
                <w:sz w:val="22"/>
                <w:szCs w:val="22"/>
              </w:rPr>
              <w:t>Целевое состояние</w:t>
            </w:r>
          </w:p>
        </w:tc>
        <w:tc>
          <w:tcPr>
            <w:tcW w:w="7663" w:type="dxa"/>
          </w:tcPr>
          <w:p w:rsidR="00973CB4" w:rsidRPr="00007BFE" w:rsidRDefault="00973CB4" w:rsidP="009B6C9D">
            <w:pPr>
              <w:rPr>
                <w:sz w:val="22"/>
                <w:szCs w:val="22"/>
              </w:rPr>
            </w:pPr>
            <w:r w:rsidRPr="00007BFE">
              <w:rPr>
                <w:sz w:val="22"/>
                <w:szCs w:val="22"/>
              </w:rPr>
              <w:t>Документ описывает предполагаемые варианты реализации основных бизнес процессов в будущем состоянии.</w:t>
            </w:r>
          </w:p>
        </w:tc>
      </w:tr>
      <w:tr w:rsidR="00973CB4" w:rsidRPr="00007BFE" w:rsidTr="009B6C9D">
        <w:tc>
          <w:tcPr>
            <w:tcW w:w="1908" w:type="dxa"/>
          </w:tcPr>
          <w:p w:rsidR="00973CB4" w:rsidRPr="00007BFE" w:rsidRDefault="00973CB4" w:rsidP="009B6C9D">
            <w:pPr>
              <w:rPr>
                <w:sz w:val="22"/>
                <w:szCs w:val="22"/>
              </w:rPr>
            </w:pPr>
            <w:r w:rsidRPr="00007BFE">
              <w:rPr>
                <w:sz w:val="22"/>
                <w:szCs w:val="22"/>
              </w:rPr>
              <w:t>Концептуальная архитектура</w:t>
            </w:r>
          </w:p>
        </w:tc>
        <w:tc>
          <w:tcPr>
            <w:tcW w:w="7663" w:type="dxa"/>
          </w:tcPr>
          <w:p w:rsidR="00973CB4" w:rsidRPr="00007BFE" w:rsidRDefault="00973CB4" w:rsidP="009B6C9D">
            <w:pPr>
              <w:rPr>
                <w:sz w:val="22"/>
                <w:szCs w:val="22"/>
              </w:rPr>
            </w:pPr>
            <w:r w:rsidRPr="00007BFE">
              <w:rPr>
                <w:sz w:val="22"/>
                <w:szCs w:val="22"/>
              </w:rPr>
              <w:t>Описывает основные требования и принципы к построению бизнес процессов на предприятии и информационных систем. Рассматривает возможность использования технологических инноваций в компании. Возможно формирование матрицы, описывающей корреляцию между данными принципами и бизнес требованиями.</w:t>
            </w:r>
          </w:p>
        </w:tc>
      </w:tr>
      <w:tr w:rsidR="00973CB4" w:rsidRPr="00007BFE" w:rsidTr="009B6C9D">
        <w:tc>
          <w:tcPr>
            <w:tcW w:w="1908" w:type="dxa"/>
          </w:tcPr>
          <w:p w:rsidR="00973CB4" w:rsidRPr="00007BFE" w:rsidRDefault="00973CB4" w:rsidP="009B6C9D">
            <w:pPr>
              <w:rPr>
                <w:sz w:val="22"/>
                <w:szCs w:val="22"/>
              </w:rPr>
            </w:pPr>
            <w:r w:rsidRPr="00007BFE">
              <w:rPr>
                <w:sz w:val="22"/>
                <w:szCs w:val="22"/>
              </w:rPr>
              <w:t>Анализ расхождений</w:t>
            </w:r>
          </w:p>
        </w:tc>
        <w:tc>
          <w:tcPr>
            <w:tcW w:w="7663" w:type="dxa"/>
          </w:tcPr>
          <w:p w:rsidR="00973CB4" w:rsidRPr="00007BFE" w:rsidRDefault="00973CB4" w:rsidP="009B6C9D">
            <w:pPr>
              <w:rPr>
                <w:sz w:val="22"/>
                <w:szCs w:val="22"/>
              </w:rPr>
            </w:pPr>
            <w:r w:rsidRPr="00007BFE">
              <w:rPr>
                <w:sz w:val="22"/>
                <w:szCs w:val="22"/>
                <w:lang w:val="en-US"/>
              </w:rPr>
              <w:t>GAP</w:t>
            </w:r>
            <w:r w:rsidRPr="00007BFE">
              <w:rPr>
                <w:sz w:val="22"/>
                <w:szCs w:val="22"/>
              </w:rPr>
              <w:t xml:space="preserve"> анализ, или другими словами анализ расхождений производит сравнение текущего и целевого состояния. На основании этой информации делаются заключения о необходимости внесения изменений в структуру предприятия.</w:t>
            </w:r>
          </w:p>
        </w:tc>
      </w:tr>
      <w:tr w:rsidR="00973CB4" w:rsidRPr="00007BFE" w:rsidTr="009B6C9D">
        <w:tc>
          <w:tcPr>
            <w:tcW w:w="1908" w:type="dxa"/>
          </w:tcPr>
          <w:p w:rsidR="00973CB4" w:rsidRPr="00007BFE" w:rsidRDefault="00973CB4" w:rsidP="009B6C9D">
            <w:pPr>
              <w:rPr>
                <w:sz w:val="22"/>
                <w:szCs w:val="22"/>
              </w:rPr>
            </w:pPr>
            <w:r w:rsidRPr="00007BFE">
              <w:rPr>
                <w:sz w:val="22"/>
                <w:szCs w:val="22"/>
              </w:rPr>
              <w:t>Планирование преобразований</w:t>
            </w:r>
          </w:p>
        </w:tc>
        <w:tc>
          <w:tcPr>
            <w:tcW w:w="7663" w:type="dxa"/>
          </w:tcPr>
          <w:p w:rsidR="00973CB4" w:rsidRPr="00007BFE" w:rsidRDefault="00973CB4" w:rsidP="009B6C9D">
            <w:pPr>
              <w:rPr>
                <w:sz w:val="22"/>
                <w:szCs w:val="22"/>
              </w:rPr>
            </w:pPr>
            <w:r w:rsidRPr="00007BFE">
              <w:rPr>
                <w:sz w:val="22"/>
                <w:szCs w:val="22"/>
              </w:rPr>
              <w:t xml:space="preserve">Выделяется набор проектов в соответствии с бизнес приоритетами компании. Оцениваются ограничения по бюджетам и срокам реализации. Проводится анализ рисков при реализации и отказе от преобразований. </w:t>
            </w:r>
          </w:p>
        </w:tc>
      </w:tr>
    </w:tbl>
    <w:p w:rsidR="00973CB4" w:rsidRPr="00B7573E" w:rsidRDefault="00973CB4" w:rsidP="00973CB4">
      <w:pPr>
        <w:ind w:firstLineChars="201" w:firstLine="482"/>
      </w:pPr>
    </w:p>
    <w:p w:rsidR="00973CB4" w:rsidRPr="00B7573E" w:rsidRDefault="00973CB4" w:rsidP="00973CB4">
      <w:pPr>
        <w:ind w:firstLineChars="201" w:firstLine="482"/>
        <w:jc w:val="both"/>
      </w:pPr>
    </w:p>
    <w:p w:rsidR="00973CB4" w:rsidRPr="00007BFE" w:rsidRDefault="00973CB4" w:rsidP="00FB341A">
      <w:pPr>
        <w:ind w:firstLineChars="201" w:firstLine="484"/>
        <w:jc w:val="both"/>
        <w:rPr>
          <w:color w:val="7030A0"/>
        </w:rPr>
      </w:pPr>
      <w:r w:rsidRPr="00007BFE">
        <w:rPr>
          <w:b/>
          <w:bCs/>
          <w:color w:val="7030A0"/>
        </w:rPr>
        <w:t>2. Процесс построения архитектуры предприятия</w:t>
      </w:r>
    </w:p>
    <w:p w:rsidR="00973CB4" w:rsidRPr="00B7573E" w:rsidRDefault="00973CB4" w:rsidP="00973CB4">
      <w:pPr>
        <w:ind w:firstLineChars="201" w:firstLine="482"/>
        <w:jc w:val="both"/>
      </w:pPr>
    </w:p>
    <w:p w:rsidR="00973CB4" w:rsidRPr="00B7573E" w:rsidRDefault="00973CB4" w:rsidP="00973CB4">
      <w:pPr>
        <w:ind w:firstLineChars="201" w:firstLine="482"/>
        <w:jc w:val="both"/>
      </w:pPr>
      <w:r w:rsidRPr="00B7573E">
        <w:t xml:space="preserve">Архитектура предприятия развивается циклично. </w:t>
      </w:r>
    </w:p>
    <w:p w:rsidR="00973CB4" w:rsidRPr="00B7573E" w:rsidRDefault="00973CB4" w:rsidP="00973CB4">
      <w:pPr>
        <w:ind w:firstLineChars="201" w:firstLine="482"/>
        <w:jc w:val="both"/>
      </w:pPr>
    </w:p>
    <w:p w:rsidR="00973CB4" w:rsidRPr="00B7573E" w:rsidRDefault="00973CB4" w:rsidP="00973CB4">
      <w:pPr>
        <w:ind w:firstLineChars="201" w:firstLine="482"/>
        <w:jc w:val="both"/>
      </w:pPr>
      <w:r w:rsidRPr="00B7573E">
        <w:t xml:space="preserve">Процесс формирования архитектуры предприятия становится центральным элементом по развитию деятельности организации и может быть встроен в ее бизнес модель. Процесс разработки архитектуры предприятия дает возможность гибко подходить к изменениям в технологии ведения бизнеса и разрабатывать минимальное количество документов управления, предоставляя персоналу оперативный доступ к корпоративным знаниям. </w:t>
      </w:r>
    </w:p>
    <w:p w:rsidR="00973CB4" w:rsidRPr="00B7573E" w:rsidRDefault="00973CB4" w:rsidP="00FB341A">
      <w:pPr>
        <w:ind w:firstLineChars="201" w:firstLine="484"/>
        <w:jc w:val="both"/>
      </w:pPr>
      <w:r w:rsidRPr="00B7573E">
        <w:rPr>
          <w:b/>
          <w:i/>
        </w:rPr>
        <w:t>Первоочередными задачами проекта построения архитектуры предприятия</w:t>
      </w:r>
      <w:r w:rsidRPr="00B7573E">
        <w:t xml:space="preserve"> будут являться:</w:t>
      </w:r>
    </w:p>
    <w:p w:rsidR="00973CB4" w:rsidRPr="00B7573E" w:rsidRDefault="00973CB4" w:rsidP="001976E1">
      <w:pPr>
        <w:numPr>
          <w:ilvl w:val="0"/>
          <w:numId w:val="34"/>
        </w:numPr>
        <w:ind w:left="0" w:firstLineChars="201" w:firstLine="482"/>
        <w:jc w:val="both"/>
      </w:pPr>
      <w:r w:rsidRPr="00B7573E">
        <w:t>организация необходимых структур с привлечением руководства предприятия, бизнес - подразделений и планирование работ,</w:t>
      </w:r>
    </w:p>
    <w:p w:rsidR="00973CB4" w:rsidRPr="00B7573E" w:rsidRDefault="00973CB4" w:rsidP="001976E1">
      <w:pPr>
        <w:numPr>
          <w:ilvl w:val="0"/>
          <w:numId w:val="34"/>
        </w:numPr>
        <w:ind w:left="0" w:firstLineChars="201" w:firstLine="482"/>
        <w:jc w:val="both"/>
      </w:pPr>
      <w:r w:rsidRPr="00B7573E">
        <w:t>понимание стратегии развития бизнеса организации,</w:t>
      </w:r>
    </w:p>
    <w:p w:rsidR="00973CB4" w:rsidRPr="00B7573E" w:rsidRDefault="00973CB4" w:rsidP="001976E1">
      <w:pPr>
        <w:numPr>
          <w:ilvl w:val="0"/>
          <w:numId w:val="34"/>
        </w:numPr>
        <w:ind w:left="0" w:firstLineChars="201" w:firstLine="482"/>
        <w:jc w:val="both"/>
      </w:pPr>
      <w:r w:rsidRPr="00B7573E">
        <w:t>формирование общих для бизнеса и ИТ требований к целевой архитектуре,</w:t>
      </w:r>
    </w:p>
    <w:p w:rsidR="00973CB4" w:rsidRPr="00B7573E" w:rsidRDefault="00973CB4" w:rsidP="001976E1">
      <w:pPr>
        <w:numPr>
          <w:ilvl w:val="0"/>
          <w:numId w:val="34"/>
        </w:numPr>
        <w:ind w:left="0" w:firstLineChars="201" w:firstLine="482"/>
        <w:jc w:val="both"/>
      </w:pPr>
      <w:r w:rsidRPr="00B7573E">
        <w:t>разработка принципов построения архитектуры предприятия.</w:t>
      </w:r>
    </w:p>
    <w:p w:rsidR="00973CB4" w:rsidRPr="00B7573E" w:rsidRDefault="00973CB4" w:rsidP="00973CB4">
      <w:pPr>
        <w:ind w:firstLineChars="201" w:firstLine="482"/>
        <w:jc w:val="both"/>
      </w:pPr>
    </w:p>
    <w:p w:rsidR="00973CB4" w:rsidRPr="00B7573E" w:rsidRDefault="00973CB4" w:rsidP="00FB341A">
      <w:pPr>
        <w:ind w:firstLineChars="201" w:firstLine="484"/>
        <w:jc w:val="both"/>
      </w:pPr>
      <w:r w:rsidRPr="00B7573E">
        <w:rPr>
          <w:b/>
        </w:rPr>
        <w:lastRenderedPageBreak/>
        <w:t>Однако:</w:t>
      </w:r>
      <w:r w:rsidRPr="00B7573E">
        <w:t xml:space="preserve"> Разработка архитектуры предприятия не является классическим процессом документирования и структуризации знаний о бизнесе. Такой подход к архитектурному процессу будет обречен на провал. Приведет к фиксированию текущей архитектуры, слабо связанной с реальным бизнесом и не имеющей какой бы то ни было основы для разработки перспективной архитектуры. На выходе организация получает изначально оторванную от жизни информацию, которая устаревает с первым же изменением реальной архитектуры.</w:t>
      </w:r>
    </w:p>
    <w:p w:rsidR="00973CB4" w:rsidRPr="00B7573E" w:rsidRDefault="00973CB4" w:rsidP="00973CB4">
      <w:pPr>
        <w:ind w:firstLineChars="201" w:firstLine="482"/>
        <w:jc w:val="both"/>
      </w:pPr>
    </w:p>
    <w:p w:rsidR="00973CB4" w:rsidRPr="00B7573E" w:rsidRDefault="00973CB4" w:rsidP="00973CB4">
      <w:pPr>
        <w:ind w:firstLineChars="201" w:firstLine="482"/>
        <w:jc w:val="both"/>
      </w:pPr>
    </w:p>
    <w:p w:rsidR="00973CB4" w:rsidRPr="00B7573E" w:rsidRDefault="00973CB4" w:rsidP="001976E1">
      <w:pPr>
        <w:pStyle w:val="a6"/>
        <w:numPr>
          <w:ilvl w:val="0"/>
          <w:numId w:val="43"/>
        </w:numPr>
        <w:jc w:val="both"/>
        <w:rPr>
          <w:b/>
        </w:rPr>
      </w:pPr>
      <w:r w:rsidRPr="00B7573E">
        <w:rPr>
          <w:b/>
        </w:rPr>
        <w:t>Планирование ИТ-инфраструктуры</w:t>
      </w:r>
    </w:p>
    <w:p w:rsidR="00973CB4" w:rsidRPr="00B7573E" w:rsidRDefault="00973CB4" w:rsidP="00973CB4">
      <w:pPr>
        <w:ind w:firstLineChars="201" w:firstLine="482"/>
        <w:jc w:val="both"/>
      </w:pPr>
      <w:r w:rsidRPr="00B7573E">
        <w:t xml:space="preserve">Для многих организаций разработка процесса построения архитектуры предприятия начинается в ИТ подразделении. Подобное решение существенно упрощает построение процесса, но, по мнению многих известных аналитиков </w:t>
      </w:r>
      <w:r w:rsidRPr="00B7573E">
        <w:rPr>
          <w:i/>
        </w:rPr>
        <w:t>не является правильным</w:t>
      </w:r>
      <w:r w:rsidRPr="00B7573E">
        <w:t xml:space="preserve">. </w:t>
      </w:r>
    </w:p>
    <w:p w:rsidR="00973CB4" w:rsidRPr="00B7573E" w:rsidRDefault="00973CB4" w:rsidP="00973CB4">
      <w:pPr>
        <w:ind w:firstLineChars="201" w:firstLine="482"/>
        <w:jc w:val="both"/>
      </w:pPr>
      <w:r w:rsidRPr="00B7573E">
        <w:t xml:space="preserve">Считается, что </w:t>
      </w:r>
      <w:r w:rsidRPr="00B7573E">
        <w:rPr>
          <w:i/>
        </w:rPr>
        <w:t>инициатива построения архитектуры предприятия должна в первую очередь исходить от бизнес-подразделений</w:t>
      </w:r>
      <w:r w:rsidRPr="00B7573E">
        <w:t>.</w:t>
      </w:r>
    </w:p>
    <w:p w:rsidR="00973CB4" w:rsidRPr="00B7573E" w:rsidRDefault="00973CB4" w:rsidP="00FB341A">
      <w:pPr>
        <w:ind w:firstLineChars="201" w:firstLine="484"/>
        <w:jc w:val="both"/>
      </w:pPr>
      <w:r w:rsidRPr="00B7573E">
        <w:rPr>
          <w:b/>
        </w:rPr>
        <w:t>На первом этапе построения архитектурного процесса</w:t>
      </w:r>
      <w:r w:rsidRPr="00B7573E">
        <w:t xml:space="preserve"> необходимо ответить на следующие вопросы:</w:t>
      </w:r>
    </w:p>
    <w:p w:rsidR="00973CB4" w:rsidRPr="00B7573E" w:rsidRDefault="00973CB4" w:rsidP="001976E1">
      <w:pPr>
        <w:numPr>
          <w:ilvl w:val="0"/>
          <w:numId w:val="34"/>
        </w:numPr>
        <w:ind w:left="0" w:firstLineChars="201" w:firstLine="482"/>
        <w:jc w:val="both"/>
      </w:pPr>
      <w:r w:rsidRPr="00B7573E">
        <w:t xml:space="preserve">Какие цели преследует организация? </w:t>
      </w:r>
    </w:p>
    <w:p w:rsidR="00973CB4" w:rsidRPr="00B7573E" w:rsidRDefault="00973CB4" w:rsidP="001976E1">
      <w:pPr>
        <w:numPr>
          <w:ilvl w:val="0"/>
          <w:numId w:val="34"/>
        </w:numPr>
        <w:ind w:left="0" w:firstLineChars="201" w:firstLine="482"/>
        <w:jc w:val="both"/>
      </w:pPr>
      <w:r w:rsidRPr="00B7573E">
        <w:t xml:space="preserve">Какие задачи она ставит при внедрении методологии? </w:t>
      </w:r>
    </w:p>
    <w:p w:rsidR="00973CB4" w:rsidRPr="00B7573E" w:rsidRDefault="00973CB4" w:rsidP="001976E1">
      <w:pPr>
        <w:numPr>
          <w:ilvl w:val="0"/>
          <w:numId w:val="34"/>
        </w:numPr>
        <w:ind w:left="0" w:firstLineChars="201" w:firstLine="482"/>
        <w:jc w:val="both"/>
      </w:pPr>
      <w:r w:rsidRPr="00B7573E">
        <w:t xml:space="preserve">Какие результаты организация планирует получить? </w:t>
      </w:r>
    </w:p>
    <w:p w:rsidR="00973CB4" w:rsidRPr="00B7573E" w:rsidRDefault="00973CB4" w:rsidP="00973CB4">
      <w:pPr>
        <w:ind w:firstLineChars="201" w:firstLine="482"/>
        <w:jc w:val="both"/>
      </w:pPr>
      <w:r w:rsidRPr="00B7573E">
        <w:t xml:space="preserve">Ответы на эти вопросы позволят компании превратить архитектуру предприятия в инструмент, обеспечивающий эффективное достижение целей организации и заложить в его основу потребности бизнеса, а не технологические факторы. </w:t>
      </w:r>
    </w:p>
    <w:p w:rsidR="00973CB4" w:rsidRPr="00B7573E" w:rsidRDefault="00973CB4" w:rsidP="00FB341A">
      <w:pPr>
        <w:ind w:firstLineChars="201" w:firstLine="484"/>
        <w:jc w:val="both"/>
        <w:rPr>
          <w:b/>
        </w:rPr>
      </w:pPr>
    </w:p>
    <w:p w:rsidR="00973CB4" w:rsidRPr="00B7573E" w:rsidRDefault="00973CB4" w:rsidP="00973CB4">
      <w:pPr>
        <w:ind w:firstLineChars="201" w:firstLine="482"/>
        <w:jc w:val="both"/>
      </w:pPr>
      <w:proofErr w:type="gramStart"/>
      <w:r w:rsidRPr="00B7573E">
        <w:t>Для  планирования будущей </w:t>
      </w:r>
      <w:r w:rsidRPr="00B7573E">
        <w:rPr>
          <w:b/>
          <w:bCs/>
        </w:rPr>
        <w:t>ИТ-инфраструктуры</w:t>
      </w:r>
      <w:r w:rsidRPr="00B7573E">
        <w:t> необходимо:</w:t>
      </w:r>
      <w:proofErr w:type="gramEnd"/>
    </w:p>
    <w:p w:rsidR="00973CB4" w:rsidRPr="00B7573E" w:rsidRDefault="00973CB4" w:rsidP="001976E1">
      <w:pPr>
        <w:pStyle w:val="a6"/>
        <w:numPr>
          <w:ilvl w:val="0"/>
          <w:numId w:val="39"/>
        </w:numPr>
        <w:jc w:val="both"/>
      </w:pPr>
      <w:r w:rsidRPr="00B7573E">
        <w:t>провести анализ бизнес-процессов организации;</w:t>
      </w:r>
    </w:p>
    <w:p w:rsidR="00973CB4" w:rsidRPr="00B7573E" w:rsidRDefault="00973CB4" w:rsidP="001976E1">
      <w:pPr>
        <w:pStyle w:val="a6"/>
        <w:numPr>
          <w:ilvl w:val="0"/>
          <w:numId w:val="39"/>
        </w:numPr>
        <w:jc w:val="both"/>
      </w:pPr>
      <w:r w:rsidRPr="00B7573E">
        <w:t>провести </w:t>
      </w:r>
      <w:hyperlink r:id="rId80" w:history="1">
        <w:r w:rsidRPr="00B7573E">
          <w:t>аудит ИТ-инфраструктуры</w:t>
        </w:r>
      </w:hyperlink>
      <w:r w:rsidRPr="00B7573E">
        <w:t> (если планируется модернизация ИТ-инфраструктуры или миграция на новую);</w:t>
      </w:r>
    </w:p>
    <w:p w:rsidR="00973CB4" w:rsidRPr="00B7573E" w:rsidRDefault="00973CB4" w:rsidP="001976E1">
      <w:pPr>
        <w:pStyle w:val="a6"/>
        <w:numPr>
          <w:ilvl w:val="0"/>
          <w:numId w:val="39"/>
        </w:numPr>
        <w:jc w:val="both"/>
      </w:pPr>
      <w:r w:rsidRPr="00B7573E">
        <w:t>провести анализ доступных на рынке решений, продуктов, технологий и оценить стоимость их владения (затраты на приобретение, эксплуатацию, обслуживание);</w:t>
      </w:r>
    </w:p>
    <w:p w:rsidR="00973CB4" w:rsidRPr="00B7573E" w:rsidRDefault="00973CB4" w:rsidP="001976E1">
      <w:pPr>
        <w:pStyle w:val="a6"/>
        <w:numPr>
          <w:ilvl w:val="0"/>
          <w:numId w:val="39"/>
        </w:numPr>
        <w:jc w:val="both"/>
      </w:pPr>
      <w:r w:rsidRPr="00B7573E">
        <w:t>рассчитать бюджеты и соотнести возможности с потребностями;</w:t>
      </w:r>
    </w:p>
    <w:p w:rsidR="00973CB4" w:rsidRPr="00B7573E" w:rsidRDefault="00973CB4" w:rsidP="00FB341A">
      <w:pPr>
        <w:ind w:firstLineChars="201" w:firstLine="484"/>
        <w:jc w:val="both"/>
        <w:rPr>
          <w:b/>
        </w:rPr>
      </w:pPr>
    </w:p>
    <w:p w:rsidR="00973CB4" w:rsidRPr="00B7573E" w:rsidRDefault="00973CB4" w:rsidP="00FB341A">
      <w:pPr>
        <w:ind w:firstLineChars="201" w:firstLine="484"/>
        <w:jc w:val="both"/>
        <w:rPr>
          <w:b/>
        </w:rPr>
      </w:pPr>
    </w:p>
    <w:p w:rsidR="00973CB4" w:rsidRPr="00B7573E" w:rsidRDefault="00973CB4" w:rsidP="00973CB4">
      <w:pPr>
        <w:ind w:firstLineChars="201" w:firstLine="482"/>
        <w:jc w:val="both"/>
      </w:pPr>
      <w:r w:rsidRPr="00B7573E">
        <w:t xml:space="preserve">В ходе инициализации проекта разрабатывается набор высокоуровневых документов, описывающих основные направления дальнейшего развития архитектуры предприятия, включающих: </w:t>
      </w:r>
    </w:p>
    <w:p w:rsidR="00973CB4" w:rsidRPr="00B7573E" w:rsidRDefault="00973CB4" w:rsidP="001976E1">
      <w:pPr>
        <w:numPr>
          <w:ilvl w:val="0"/>
          <w:numId w:val="36"/>
        </w:numPr>
        <w:ind w:left="0" w:firstLineChars="201" w:firstLine="482"/>
        <w:jc w:val="both"/>
      </w:pPr>
      <w:r w:rsidRPr="00B7573E">
        <w:t>Бизнес-факторы, влияющие на деятельность предприятия.</w:t>
      </w:r>
    </w:p>
    <w:p w:rsidR="00973CB4" w:rsidRPr="00B7573E" w:rsidRDefault="00973CB4" w:rsidP="001976E1">
      <w:pPr>
        <w:numPr>
          <w:ilvl w:val="0"/>
          <w:numId w:val="36"/>
        </w:numPr>
        <w:ind w:left="0" w:firstLineChars="201" w:firstLine="482"/>
        <w:jc w:val="both"/>
      </w:pPr>
      <w:r w:rsidRPr="00B7573E">
        <w:t>Внутренние и внешние технологические факторы и тенденции.</w:t>
      </w:r>
    </w:p>
    <w:p w:rsidR="00973CB4" w:rsidRPr="00B7573E" w:rsidRDefault="00973CB4" w:rsidP="001976E1">
      <w:pPr>
        <w:numPr>
          <w:ilvl w:val="0"/>
          <w:numId w:val="36"/>
        </w:numPr>
        <w:ind w:left="0" w:firstLineChars="201" w:firstLine="482"/>
        <w:jc w:val="both"/>
      </w:pPr>
      <w:r w:rsidRPr="00B7573E">
        <w:t>Общее видение архитектуры предприятия (цели и задачи).</w:t>
      </w:r>
    </w:p>
    <w:p w:rsidR="00973CB4" w:rsidRPr="00B7573E" w:rsidRDefault="00973CB4" w:rsidP="001976E1">
      <w:pPr>
        <w:numPr>
          <w:ilvl w:val="0"/>
          <w:numId w:val="36"/>
        </w:numPr>
        <w:ind w:left="0" w:firstLineChars="201" w:firstLine="482"/>
      </w:pPr>
      <w:r w:rsidRPr="00B7573E">
        <w:t>Принципы построения архитектуры предприятия.</w:t>
      </w:r>
    </w:p>
    <w:p w:rsidR="00973CB4" w:rsidRPr="00B7573E" w:rsidRDefault="00973CB4" w:rsidP="00973CB4">
      <w:pPr>
        <w:ind w:firstLineChars="201" w:firstLine="482"/>
        <w:jc w:val="both"/>
      </w:pPr>
      <w:r w:rsidRPr="00B7573E">
        <w:t xml:space="preserve">Один из самых первых и наиболее удачных процессов разработки архитектуры предприятия был предложен Стивеном </w:t>
      </w:r>
      <w:proofErr w:type="spellStart"/>
      <w:r w:rsidRPr="00B7573E">
        <w:t>Спиваком</w:t>
      </w:r>
      <w:proofErr w:type="spellEnd"/>
      <w:r w:rsidRPr="00B7573E">
        <w:t xml:space="preserve"> (</w:t>
      </w:r>
      <w:r w:rsidRPr="00B7573E">
        <w:rPr>
          <w:lang w:val="en-US"/>
        </w:rPr>
        <w:t>Steven</w:t>
      </w:r>
      <w:r w:rsidRPr="00B7573E">
        <w:t xml:space="preserve"> </w:t>
      </w:r>
      <w:proofErr w:type="spellStart"/>
      <w:r w:rsidRPr="00B7573E">
        <w:rPr>
          <w:lang w:val="en-US"/>
        </w:rPr>
        <w:t>Spewak</w:t>
      </w:r>
      <w:proofErr w:type="spellEnd"/>
      <w:r w:rsidRPr="00B7573E">
        <w:t xml:space="preserve">) и назывался </w:t>
      </w:r>
      <w:r w:rsidRPr="00B7573E">
        <w:rPr>
          <w:lang w:val="en-US"/>
        </w:rPr>
        <w:t>EAP</w:t>
      </w:r>
      <w:r w:rsidRPr="00B7573E">
        <w:t xml:space="preserve"> (</w:t>
      </w:r>
      <w:r w:rsidRPr="00B7573E">
        <w:rPr>
          <w:lang w:val="en-US"/>
        </w:rPr>
        <w:t>Enterprise</w:t>
      </w:r>
      <w:r w:rsidRPr="00B7573E">
        <w:t xml:space="preserve"> </w:t>
      </w:r>
      <w:r w:rsidRPr="00B7573E">
        <w:rPr>
          <w:lang w:val="en-US"/>
        </w:rPr>
        <w:t>Architecture</w:t>
      </w:r>
      <w:r w:rsidRPr="00B7573E">
        <w:t xml:space="preserve"> </w:t>
      </w:r>
      <w:r w:rsidRPr="00B7573E">
        <w:rPr>
          <w:lang w:val="en-US"/>
        </w:rPr>
        <w:t>Planning</w:t>
      </w:r>
      <w:r w:rsidRPr="00B7573E">
        <w:t xml:space="preserve">). </w:t>
      </w:r>
      <w:r w:rsidRPr="00B7573E">
        <w:rPr>
          <w:i/>
        </w:rPr>
        <w:t xml:space="preserve">Модель </w:t>
      </w:r>
      <w:r w:rsidRPr="00B7573E">
        <w:rPr>
          <w:lang w:val="en-US"/>
        </w:rPr>
        <w:t>EAP</w:t>
      </w:r>
      <w:r w:rsidRPr="00B7573E">
        <w:t xml:space="preserve"> </w:t>
      </w:r>
      <w:r w:rsidRPr="00B7573E">
        <w:rPr>
          <w:i/>
        </w:rPr>
        <w:t xml:space="preserve">выделяет в архитектуре предприятия семь шагов, разделенных на четыре уровня </w:t>
      </w:r>
      <w:r w:rsidRPr="00B7573E">
        <w:rPr>
          <w:i/>
          <w:iCs/>
        </w:rPr>
        <w:t xml:space="preserve">(рисунок </w:t>
      </w:r>
      <w:r w:rsidR="00007BFE">
        <w:rPr>
          <w:i/>
          <w:iCs/>
        </w:rPr>
        <w:t>3</w:t>
      </w:r>
      <w:r w:rsidRPr="00B7573E">
        <w:rPr>
          <w:i/>
          <w:iCs/>
        </w:rPr>
        <w:t>.</w:t>
      </w:r>
      <w:r w:rsidR="00007BFE">
        <w:rPr>
          <w:i/>
          <w:iCs/>
        </w:rPr>
        <w:t>1</w:t>
      </w:r>
      <w:r w:rsidRPr="00B7573E">
        <w:rPr>
          <w:i/>
          <w:iCs/>
        </w:rPr>
        <w:t>)</w:t>
      </w:r>
      <w:r w:rsidRPr="00B7573E">
        <w:rPr>
          <w:i/>
        </w:rPr>
        <w:t>, и обеспечивает высокоуровневый взгляд на предприятие с точки зрения бизнеса.</w:t>
      </w:r>
      <w:r w:rsidRPr="00B7573E">
        <w:t xml:space="preserve"> </w:t>
      </w:r>
    </w:p>
    <w:p w:rsidR="00973CB4" w:rsidRPr="00B7573E" w:rsidRDefault="00973CB4" w:rsidP="00973CB4">
      <w:pPr>
        <w:ind w:firstLineChars="201" w:firstLine="482"/>
      </w:pPr>
    </w:p>
    <w:p w:rsidR="00973CB4" w:rsidRPr="00B7573E" w:rsidRDefault="00973CB4" w:rsidP="00973CB4">
      <w:pPr>
        <w:keepNext/>
        <w:ind w:left="1" w:firstLineChars="201" w:firstLine="482"/>
      </w:pPr>
      <w:r w:rsidRPr="00B7573E">
        <w:object w:dxaOrig="13378" w:dyaOrig="6859">
          <v:shape id="_x0000_i1031" type="#_x0000_t75" style="width:396pt;height:202.5pt" o:ole="">
            <v:imagedata r:id="rId81" o:title=""/>
          </v:shape>
          <o:OLEObject Type="Embed" ProgID="Visio.Drawing.11" ShapeID="_x0000_i1031" DrawAspect="Content" ObjectID="_1760444576" r:id="rId82"/>
        </w:object>
      </w:r>
    </w:p>
    <w:p w:rsidR="00973CB4" w:rsidRPr="00B7573E" w:rsidRDefault="00973CB4" w:rsidP="00973CB4">
      <w:pPr>
        <w:pStyle w:val="a5"/>
        <w:spacing w:before="0" w:after="0"/>
        <w:ind w:firstLineChars="201" w:firstLine="482"/>
        <w:jc w:val="center"/>
        <w:rPr>
          <w:b w:val="0"/>
          <w:sz w:val="24"/>
          <w:szCs w:val="24"/>
        </w:rPr>
      </w:pPr>
      <w:bookmarkStart w:id="21" w:name="_Ref150347817"/>
      <w:r w:rsidRPr="00B7573E">
        <w:rPr>
          <w:b w:val="0"/>
          <w:sz w:val="24"/>
          <w:szCs w:val="24"/>
        </w:rPr>
        <w:t xml:space="preserve">Рисунок </w:t>
      </w:r>
      <w:bookmarkEnd w:id="21"/>
      <w:r w:rsidR="00007BFE">
        <w:rPr>
          <w:b w:val="0"/>
          <w:sz w:val="24"/>
          <w:szCs w:val="24"/>
        </w:rPr>
        <w:t>3</w:t>
      </w:r>
      <w:r w:rsidRPr="00B7573E">
        <w:rPr>
          <w:b w:val="0"/>
          <w:sz w:val="24"/>
          <w:szCs w:val="24"/>
        </w:rPr>
        <w:t>.</w:t>
      </w:r>
      <w:r w:rsidR="00007BFE">
        <w:rPr>
          <w:b w:val="0"/>
          <w:sz w:val="24"/>
          <w:szCs w:val="24"/>
        </w:rPr>
        <w:t>1</w:t>
      </w:r>
      <w:r w:rsidRPr="00B7573E">
        <w:rPr>
          <w:b w:val="0"/>
          <w:sz w:val="24"/>
          <w:szCs w:val="24"/>
        </w:rPr>
        <w:t>. Уровни архитектурного процесса</w:t>
      </w:r>
      <w:r w:rsidRPr="00B7573E">
        <w:rPr>
          <w:sz w:val="24"/>
          <w:szCs w:val="24"/>
        </w:rPr>
        <w:t xml:space="preserve"> </w:t>
      </w:r>
      <w:r w:rsidRPr="00B7573E">
        <w:rPr>
          <w:sz w:val="24"/>
          <w:szCs w:val="24"/>
          <w:lang w:val="en-US"/>
        </w:rPr>
        <w:t>EAP</w:t>
      </w:r>
    </w:p>
    <w:p w:rsidR="00973CB4" w:rsidRPr="00B7573E" w:rsidRDefault="00973CB4" w:rsidP="00973CB4">
      <w:pPr>
        <w:ind w:firstLineChars="201" w:firstLine="482"/>
      </w:pPr>
    </w:p>
    <w:p w:rsidR="00973CB4" w:rsidRPr="00B7573E" w:rsidRDefault="00973CB4" w:rsidP="00FB341A">
      <w:pPr>
        <w:ind w:firstLineChars="201" w:firstLine="484"/>
        <w:jc w:val="both"/>
      </w:pPr>
      <w:r w:rsidRPr="00B7573E">
        <w:rPr>
          <w:b/>
        </w:rPr>
        <w:t>Уровень 1.</w:t>
      </w:r>
      <w:r w:rsidRPr="00B7573E">
        <w:t xml:space="preserve"> Это уровень начало работ и активации архитектурного процесса. На этапе </w:t>
      </w:r>
      <w:r w:rsidRPr="00B7573E">
        <w:rPr>
          <w:i/>
        </w:rPr>
        <w:t>инициирования процесса планирования</w:t>
      </w:r>
      <w:r w:rsidRPr="00B7573E">
        <w:t xml:space="preserve"> разрабатываются и описываются основные концепции развития архитектуры предприятия. Разрабатываются принципы построения архитектуры. </w:t>
      </w:r>
    </w:p>
    <w:p w:rsidR="00973CB4" w:rsidRPr="00B7573E" w:rsidRDefault="00973CB4" w:rsidP="00FB341A">
      <w:pPr>
        <w:ind w:firstLineChars="201" w:firstLine="484"/>
        <w:jc w:val="both"/>
      </w:pPr>
      <w:r w:rsidRPr="00B7573E">
        <w:rPr>
          <w:b/>
        </w:rPr>
        <w:t xml:space="preserve">Уровень 2 </w:t>
      </w:r>
      <w:r w:rsidRPr="00B7573E">
        <w:t xml:space="preserve">описывает состояние предприятия в настоящий момент времени. Другими словами это уровень разработки текущей архитектуры предприятия. Здесь происходит </w:t>
      </w:r>
      <w:r w:rsidRPr="00B7573E">
        <w:rPr>
          <w:i/>
        </w:rPr>
        <w:t>бизнес моделирование</w:t>
      </w:r>
      <w:r w:rsidRPr="00B7573E">
        <w:t xml:space="preserve"> (разработка текущей бизнес архитектуры) и описание </w:t>
      </w:r>
      <w:r w:rsidRPr="00B7573E">
        <w:rPr>
          <w:i/>
        </w:rPr>
        <w:t>текущих систем и технологий</w:t>
      </w:r>
      <w:r w:rsidRPr="00B7573E">
        <w:t xml:space="preserve"> (документирование текущей архитектуры информационных систем).</w:t>
      </w:r>
    </w:p>
    <w:p w:rsidR="00973CB4" w:rsidRPr="00B7573E" w:rsidRDefault="00973CB4" w:rsidP="00FB341A">
      <w:pPr>
        <w:ind w:firstLineChars="201" w:firstLine="484"/>
        <w:jc w:val="both"/>
      </w:pPr>
      <w:r w:rsidRPr="00B7573E">
        <w:rPr>
          <w:b/>
        </w:rPr>
        <w:t>Уровень 3</w:t>
      </w:r>
      <w:r w:rsidRPr="00B7573E">
        <w:t xml:space="preserve"> описывает возможные варианты развития </w:t>
      </w:r>
      <w:r w:rsidRPr="00B7573E">
        <w:rPr>
          <w:i/>
        </w:rPr>
        <w:t>архитектуры данных, архитектуры приложений, технологической архитектуры</w:t>
      </w:r>
      <w:r w:rsidRPr="00B7573E">
        <w:t xml:space="preserve"> в соответствии с требованиями бизнеса. Другими словами на этом уровне происходит разработка целевой архитектуры. </w:t>
      </w:r>
    </w:p>
    <w:p w:rsidR="00973CB4" w:rsidRPr="00B7573E" w:rsidRDefault="00973CB4" w:rsidP="00FB341A">
      <w:pPr>
        <w:ind w:firstLineChars="201" w:firstLine="484"/>
        <w:jc w:val="both"/>
      </w:pPr>
      <w:r w:rsidRPr="00B7573E">
        <w:rPr>
          <w:b/>
        </w:rPr>
        <w:t>Уровень 4.</w:t>
      </w:r>
      <w:r w:rsidRPr="00B7573E">
        <w:t xml:space="preserve"> Это уровень, обеспечивающий разработку плана перехода из текущего состояния в будущее. На этом уровне разрабатывается план миграции. </w:t>
      </w:r>
    </w:p>
    <w:p w:rsidR="00973CB4" w:rsidRPr="00B7573E" w:rsidRDefault="00973CB4" w:rsidP="00973CB4">
      <w:pPr>
        <w:ind w:firstLineChars="201" w:firstLine="482"/>
        <w:jc w:val="both"/>
      </w:pPr>
    </w:p>
    <w:p w:rsidR="00973CB4" w:rsidRPr="00B7573E" w:rsidRDefault="00973CB4" w:rsidP="00FB341A">
      <w:pPr>
        <w:ind w:firstLineChars="201" w:firstLine="484"/>
        <w:jc w:val="both"/>
      </w:pPr>
      <w:r w:rsidRPr="00B7573E">
        <w:rPr>
          <w:b/>
        </w:rPr>
        <w:t>Процесс разработки архитектуры предприятия имеет циклическую структуру</w:t>
      </w:r>
      <w:r w:rsidRPr="00B7573E">
        <w:t>. Р</w:t>
      </w:r>
      <w:r w:rsidRPr="00B7573E">
        <w:rPr>
          <w:iCs/>
        </w:rPr>
        <w:t xml:space="preserve">исунок </w:t>
      </w:r>
      <w:r w:rsidR="00007BFE">
        <w:rPr>
          <w:iCs/>
        </w:rPr>
        <w:t>3</w:t>
      </w:r>
      <w:r w:rsidRPr="00B7573E">
        <w:rPr>
          <w:iCs/>
        </w:rPr>
        <w:t>.</w:t>
      </w:r>
      <w:r w:rsidR="00007BFE">
        <w:rPr>
          <w:iCs/>
        </w:rPr>
        <w:t>2</w:t>
      </w:r>
      <w:r w:rsidRPr="00B7573E">
        <w:rPr>
          <w:iCs/>
        </w:rPr>
        <w:t xml:space="preserve">. </w:t>
      </w:r>
      <w:r w:rsidRPr="00B7573E">
        <w:t xml:space="preserve">показывает основные элементы архитектурного процесса в виде блок схемы. </w:t>
      </w:r>
    </w:p>
    <w:p w:rsidR="00973CB4" w:rsidRPr="00B7573E" w:rsidRDefault="00973CB4" w:rsidP="00973CB4">
      <w:pPr>
        <w:ind w:firstLineChars="201" w:firstLine="482"/>
      </w:pPr>
    </w:p>
    <w:p w:rsidR="00973CB4" w:rsidRPr="00B7573E" w:rsidRDefault="00973CB4" w:rsidP="00973CB4">
      <w:pPr>
        <w:keepNext/>
        <w:ind w:firstLineChars="201" w:firstLine="482"/>
        <w:jc w:val="center"/>
      </w:pPr>
      <w:r w:rsidRPr="00B7573E">
        <w:object w:dxaOrig="11677" w:dyaOrig="4590">
          <v:shape id="_x0000_i1032" type="#_x0000_t75" style="width:450pt;height:228pt" o:ole="">
            <v:imagedata r:id="rId83" o:title=""/>
          </v:shape>
          <o:OLEObject Type="Embed" ProgID="Visio.Drawing.11" ShapeID="_x0000_i1032" DrawAspect="Content" ObjectID="_1760444577" r:id="rId84"/>
        </w:object>
      </w:r>
      <w:bookmarkStart w:id="22" w:name="_Ref150777514"/>
    </w:p>
    <w:p w:rsidR="00973CB4" w:rsidRPr="00B7573E" w:rsidRDefault="00973CB4" w:rsidP="00973CB4">
      <w:pPr>
        <w:keepNext/>
        <w:ind w:firstLineChars="201" w:firstLine="482"/>
        <w:jc w:val="center"/>
        <w:rPr>
          <w:bCs/>
        </w:rPr>
      </w:pPr>
      <w:r w:rsidRPr="00B7573E">
        <w:rPr>
          <w:bCs/>
        </w:rPr>
        <w:t xml:space="preserve">Рисунок </w:t>
      </w:r>
      <w:bookmarkEnd w:id="22"/>
      <w:r w:rsidR="00007BFE">
        <w:rPr>
          <w:bCs/>
        </w:rPr>
        <w:t>3</w:t>
      </w:r>
      <w:r w:rsidRPr="00B7573E">
        <w:rPr>
          <w:bCs/>
        </w:rPr>
        <w:t>.</w:t>
      </w:r>
      <w:r w:rsidR="00007BFE">
        <w:rPr>
          <w:bCs/>
        </w:rPr>
        <w:t>2</w:t>
      </w:r>
      <w:r w:rsidRPr="00B7573E">
        <w:rPr>
          <w:bCs/>
        </w:rPr>
        <w:t>.  Основные элементы архитектурного процесса</w:t>
      </w:r>
    </w:p>
    <w:p w:rsidR="00973CB4" w:rsidRPr="00B7573E" w:rsidRDefault="00973CB4" w:rsidP="00973CB4">
      <w:pPr>
        <w:ind w:firstLineChars="201" w:firstLine="482"/>
      </w:pPr>
    </w:p>
    <w:p w:rsidR="00973CB4" w:rsidRPr="00B7573E" w:rsidRDefault="00973CB4" w:rsidP="00FB341A">
      <w:pPr>
        <w:ind w:firstLineChars="201" w:firstLine="484"/>
        <w:jc w:val="both"/>
      </w:pPr>
      <w:r w:rsidRPr="00B7573E">
        <w:rPr>
          <w:b/>
        </w:rPr>
        <w:t>Инициирование проекта</w:t>
      </w:r>
      <w:r w:rsidRPr="00B7573E">
        <w:t xml:space="preserve"> построения архитектуры предприятия является первым шагом построения архитектурного процесса и включает в себя:</w:t>
      </w:r>
    </w:p>
    <w:p w:rsidR="00973CB4" w:rsidRPr="00B7573E" w:rsidRDefault="00973CB4" w:rsidP="00FB341A">
      <w:pPr>
        <w:numPr>
          <w:ilvl w:val="0"/>
          <w:numId w:val="37"/>
        </w:numPr>
        <w:ind w:left="0" w:firstLineChars="201" w:firstLine="484"/>
        <w:jc w:val="both"/>
      </w:pPr>
      <w:r w:rsidRPr="00B7573E">
        <w:rPr>
          <w:b/>
        </w:rPr>
        <w:t>Определение предполагаемого использования архитектуры</w:t>
      </w:r>
      <w:r w:rsidRPr="00B7573E">
        <w:t>. На этом этапе происходит разработка или корректирована целей, критических факторов успеха (</w:t>
      </w:r>
      <w:r w:rsidRPr="00B7573E">
        <w:rPr>
          <w:lang w:val="en-US"/>
        </w:rPr>
        <w:t>KPI</w:t>
      </w:r>
      <w:r w:rsidRPr="00B7573E">
        <w:t xml:space="preserve">), выбираются возможные методики анализа. </w:t>
      </w:r>
    </w:p>
    <w:p w:rsidR="00973CB4" w:rsidRPr="00B7573E" w:rsidRDefault="00973CB4" w:rsidP="00FB341A">
      <w:pPr>
        <w:numPr>
          <w:ilvl w:val="0"/>
          <w:numId w:val="37"/>
        </w:numPr>
        <w:ind w:left="0" w:firstLineChars="201" w:firstLine="484"/>
        <w:jc w:val="both"/>
      </w:pPr>
      <w:r w:rsidRPr="00B7573E">
        <w:rPr>
          <w:b/>
        </w:rPr>
        <w:t>Определение границ проекта</w:t>
      </w:r>
      <w:r w:rsidRPr="00B7573E">
        <w:t xml:space="preserve"> – это описание деятельности компании, включающей информацию о структуре бизнеса и существующих тенденциях в отрасли, информацию филиалах и их географическом расположении. </w:t>
      </w:r>
    </w:p>
    <w:p w:rsidR="00973CB4" w:rsidRPr="00B7573E" w:rsidRDefault="00973CB4" w:rsidP="00FB341A">
      <w:pPr>
        <w:numPr>
          <w:ilvl w:val="0"/>
          <w:numId w:val="37"/>
        </w:numPr>
        <w:ind w:left="0" w:firstLineChars="201" w:firstLine="484"/>
        <w:jc w:val="both"/>
      </w:pPr>
      <w:r w:rsidRPr="00B7573E">
        <w:rPr>
          <w:b/>
        </w:rPr>
        <w:t>Определение требований к данным</w:t>
      </w:r>
      <w:r w:rsidRPr="00B7573E">
        <w:t xml:space="preserve">. Описывает категории данных, степень детализации и метрики. </w:t>
      </w:r>
    </w:p>
    <w:p w:rsidR="00973CB4" w:rsidRPr="00B7573E" w:rsidRDefault="00973CB4" w:rsidP="00FB341A">
      <w:pPr>
        <w:numPr>
          <w:ilvl w:val="0"/>
          <w:numId w:val="37"/>
        </w:numPr>
        <w:ind w:left="0" w:firstLineChars="201" w:firstLine="484"/>
        <w:jc w:val="both"/>
      </w:pPr>
      <w:r w:rsidRPr="00B7573E">
        <w:rPr>
          <w:b/>
        </w:rPr>
        <w:t>Организация процесса сбора и хранения данных</w:t>
      </w:r>
      <w:r w:rsidRPr="00B7573E">
        <w:t xml:space="preserve">. Определяет, как будет собираться информация о текущей и целевой архитектуре предприятия, где будет храниться и как предоставляться заинтересованным лицам. </w:t>
      </w:r>
    </w:p>
    <w:p w:rsidR="00973CB4" w:rsidRPr="00B7573E" w:rsidRDefault="00973CB4" w:rsidP="00FB341A">
      <w:pPr>
        <w:ind w:firstLineChars="201" w:firstLine="484"/>
        <w:jc w:val="both"/>
      </w:pPr>
      <w:r w:rsidRPr="00B7573E">
        <w:rPr>
          <w:b/>
        </w:rPr>
        <w:t>Анализ среды бизнес деятельности и технологических тенденций</w:t>
      </w:r>
      <w:r w:rsidRPr="00B7573E">
        <w:t xml:space="preserve"> обеспечивает общий контекст построения архитектуры, описывает внешние факторы, воздействующие на предприятие, обеспечивает мониторинг существующих тенденций в области новых информационных технологий. </w:t>
      </w:r>
    </w:p>
    <w:p w:rsidR="00973CB4" w:rsidRPr="00B7573E" w:rsidRDefault="00973CB4" w:rsidP="00FB341A">
      <w:pPr>
        <w:ind w:firstLineChars="201" w:firstLine="484"/>
        <w:jc w:val="both"/>
      </w:pPr>
      <w:r w:rsidRPr="00B7573E">
        <w:rPr>
          <w:b/>
        </w:rPr>
        <w:t>Движущие силы с точки зрения бизнес функций</w:t>
      </w:r>
      <w:r w:rsidRPr="00B7573E">
        <w:t xml:space="preserve"> предприятия проводит анализ влияния конкретных информационных систем на бизнес, и формируют набор требований к бизнес-процессам и информационным технологиям.  </w:t>
      </w:r>
    </w:p>
    <w:p w:rsidR="00973CB4" w:rsidRPr="00B7573E" w:rsidRDefault="00973CB4" w:rsidP="00FB341A">
      <w:pPr>
        <w:ind w:firstLineChars="201" w:firstLine="484"/>
        <w:jc w:val="both"/>
      </w:pPr>
      <w:r w:rsidRPr="00B7573E">
        <w:rPr>
          <w:b/>
        </w:rPr>
        <w:t>Концептуальная архитектура</w:t>
      </w:r>
      <w:r w:rsidRPr="00B7573E">
        <w:t xml:space="preserve"> описывает состояние «идеального» предприятия с точки зрения бизнеса. </w:t>
      </w:r>
    </w:p>
    <w:p w:rsidR="00973CB4" w:rsidRPr="00B7573E" w:rsidRDefault="00973CB4" w:rsidP="00FB341A">
      <w:pPr>
        <w:ind w:firstLineChars="201" w:firstLine="484"/>
        <w:jc w:val="both"/>
      </w:pPr>
      <w:r w:rsidRPr="00B7573E">
        <w:rPr>
          <w:b/>
        </w:rPr>
        <w:t>Построение моделей</w:t>
      </w:r>
      <w:r w:rsidRPr="00B7573E">
        <w:t xml:space="preserve"> является элементом визуализации архитектуры с помощью инструментов моделирования. С точки зрения аналитиков </w:t>
      </w:r>
      <w:r w:rsidRPr="00B7573E">
        <w:rPr>
          <w:lang w:val="en-US"/>
        </w:rPr>
        <w:t>Gartner</w:t>
      </w:r>
      <w:r w:rsidRPr="00B7573E">
        <w:t xml:space="preserve"> этот этап является необходимым только при детализированном построении архитектуры предприятия. </w:t>
      </w:r>
    </w:p>
    <w:p w:rsidR="00973CB4" w:rsidRPr="00B7573E" w:rsidRDefault="00973CB4" w:rsidP="00FB341A">
      <w:pPr>
        <w:ind w:firstLineChars="201" w:firstLine="484"/>
        <w:jc w:val="both"/>
      </w:pPr>
      <w:r w:rsidRPr="00B7573E">
        <w:rPr>
          <w:b/>
        </w:rPr>
        <w:t>Текущая архитектура (документирование информации)</w:t>
      </w:r>
      <w:r w:rsidRPr="00B7573E">
        <w:t xml:space="preserve"> – описывает процесс поддержки текущей архитектурной картины в актуальном состоянии.  С точки зрения информационных технологий на этом этапе происходит анализ существующих программно-</w:t>
      </w:r>
      <w:r w:rsidRPr="00B7573E">
        <w:lastRenderedPageBreak/>
        <w:t>аппаратных средств (корректировка информации о текущем состоянии ИТ) и документирование произошедших изменений.</w:t>
      </w:r>
    </w:p>
    <w:p w:rsidR="00973CB4" w:rsidRPr="00007BFE" w:rsidRDefault="00973CB4" w:rsidP="00FB341A">
      <w:pPr>
        <w:ind w:firstLineChars="201" w:firstLine="484"/>
        <w:jc w:val="both"/>
      </w:pPr>
      <w:r w:rsidRPr="00B7573E">
        <w:rPr>
          <w:b/>
          <w:lang w:val="en-US"/>
        </w:rPr>
        <w:t>GAP</w:t>
      </w:r>
      <w:r w:rsidRPr="00B7573E">
        <w:rPr>
          <w:b/>
        </w:rPr>
        <w:t xml:space="preserve"> – анализ - </w:t>
      </w:r>
      <w:r w:rsidRPr="00007BFE">
        <w:t>это определение различий между существующей архитектурой и «идеальной», и выработка списка необходимых изменений (</w:t>
      </w:r>
      <w:r w:rsidRPr="00007BFE">
        <w:rPr>
          <w:shd w:val="clear" w:color="auto" w:fill="FFFFFF"/>
        </w:rPr>
        <w:t>GAP-анализ или анализ разрывов — метод стратегического анализа, с помощью которого осуществляется поиск шагов для достижения заданной цели. В сертификации GAP-анализ или диагностический аудит - это один из инструментов консалтинга</w:t>
      </w:r>
      <w:r w:rsidRPr="00007BFE">
        <w:t>).</w:t>
      </w:r>
    </w:p>
    <w:p w:rsidR="00973CB4" w:rsidRPr="00B7573E" w:rsidRDefault="00973CB4" w:rsidP="00FB341A">
      <w:pPr>
        <w:ind w:firstLineChars="201" w:firstLine="484"/>
        <w:jc w:val="both"/>
      </w:pPr>
      <w:r w:rsidRPr="00007BFE">
        <w:rPr>
          <w:b/>
        </w:rPr>
        <w:t>План миграции</w:t>
      </w:r>
      <w:r w:rsidRPr="00007BFE">
        <w:t xml:space="preserve"> разрабатывается на основе </w:t>
      </w:r>
      <w:r w:rsidRPr="00007BFE">
        <w:rPr>
          <w:lang w:val="en-US"/>
        </w:rPr>
        <w:t>GAP</w:t>
      </w:r>
      <w:r w:rsidRPr="00007BFE">
        <w:t xml:space="preserve"> анализа и является набором предложений по изменению архитектуры </w:t>
      </w:r>
      <w:r w:rsidRPr="00B7573E">
        <w:t xml:space="preserve">предприятия. Производится оценка комплекса технических и организационных мероприятий необходимых для достижения «идеального состояния». Проводится анализ осуществимости этих изменений и определения перечня новых проектов и планов (например, по внедрению или модернизации информационных систем). </w:t>
      </w:r>
    </w:p>
    <w:p w:rsidR="00973CB4" w:rsidRPr="00B7573E" w:rsidRDefault="00973CB4" w:rsidP="00FB341A">
      <w:pPr>
        <w:ind w:firstLineChars="201" w:firstLine="484"/>
        <w:jc w:val="both"/>
      </w:pPr>
      <w:r w:rsidRPr="00B7573E">
        <w:rPr>
          <w:b/>
        </w:rPr>
        <w:t>Активация конкретных проектов</w:t>
      </w:r>
      <w:r w:rsidRPr="00B7573E">
        <w:t xml:space="preserve">, обеспечивающих необходимые изменения в структуре предприятия.  </w:t>
      </w:r>
    </w:p>
    <w:p w:rsidR="00973CB4" w:rsidRPr="00B7573E" w:rsidRDefault="00973CB4" w:rsidP="00973CB4">
      <w:pPr>
        <w:ind w:firstLineChars="201" w:firstLine="482"/>
        <w:jc w:val="both"/>
      </w:pPr>
      <w:r w:rsidRPr="00B7573E">
        <w:t>Процесс разработки и обновления архитектуры предприятия должен идти параллельно с внедрением и модернизацией информационных систем предприятия.</w:t>
      </w:r>
    </w:p>
    <w:p w:rsidR="00973CB4" w:rsidRPr="00B7573E" w:rsidRDefault="00973CB4" w:rsidP="00973CB4">
      <w:pPr>
        <w:ind w:firstLineChars="201" w:firstLine="482"/>
        <w:jc w:val="both"/>
      </w:pPr>
    </w:p>
    <w:p w:rsidR="00973CB4" w:rsidRPr="00B7573E" w:rsidRDefault="00973CB4" w:rsidP="00FB341A">
      <w:pPr>
        <w:ind w:firstLineChars="201" w:firstLine="484"/>
        <w:jc w:val="both"/>
      </w:pPr>
      <w:r w:rsidRPr="00B7573E">
        <w:rPr>
          <w:b/>
        </w:rPr>
        <w:t>Результатом этапа планирования</w:t>
      </w:r>
      <w:r w:rsidRPr="00B7573E">
        <w:t> </w:t>
      </w:r>
      <w:r w:rsidRPr="00B7573E">
        <w:rPr>
          <w:b/>
          <w:bCs/>
        </w:rPr>
        <w:t>ИТ-инфраструктуры</w:t>
      </w:r>
      <w:r w:rsidRPr="00B7573E">
        <w:t xml:space="preserve"> является </w:t>
      </w:r>
      <w:r w:rsidRPr="00B7573E">
        <w:rPr>
          <w:b/>
          <w:i/>
        </w:rPr>
        <w:t>утвержденная целевая архитектура</w:t>
      </w:r>
      <w:r w:rsidRPr="00B7573E">
        <w:t>, которая соответствует потребностям бизнеса как с точки зрения эффективности, так и по экономическим показателям.</w:t>
      </w:r>
    </w:p>
    <w:p w:rsidR="00973CB4" w:rsidRPr="00B7573E" w:rsidRDefault="00973CB4" w:rsidP="00973CB4">
      <w:pPr>
        <w:ind w:firstLineChars="201" w:firstLine="482"/>
        <w:jc w:val="both"/>
      </w:pPr>
      <w:r w:rsidRPr="00B7573E">
        <w:t xml:space="preserve">По окончанию планирования ИТ-инфраструктуры разрабатывается </w:t>
      </w:r>
      <w:r w:rsidRPr="00B7573E">
        <w:rPr>
          <w:b/>
          <w:i/>
        </w:rPr>
        <w:t>техническое задание</w:t>
      </w:r>
      <w:r w:rsidRPr="00B7573E">
        <w:t xml:space="preserve"> </w:t>
      </w:r>
      <w:r w:rsidRPr="00B7573E">
        <w:rPr>
          <w:b/>
          <w:i/>
        </w:rPr>
        <w:t>для исполнителей по внедрению</w:t>
      </w:r>
      <w:r w:rsidRPr="00B7573E">
        <w:t>, которое описывает:</w:t>
      </w:r>
    </w:p>
    <w:p w:rsidR="00973CB4" w:rsidRPr="00B7573E" w:rsidRDefault="00973CB4" w:rsidP="001976E1">
      <w:pPr>
        <w:pStyle w:val="a6"/>
        <w:numPr>
          <w:ilvl w:val="0"/>
          <w:numId w:val="40"/>
        </w:numPr>
        <w:jc w:val="both"/>
      </w:pPr>
      <w:r w:rsidRPr="00B7573E">
        <w:t>спецификацию необходимого оборудования и программного обеспечения;</w:t>
      </w:r>
    </w:p>
    <w:p w:rsidR="00973CB4" w:rsidRPr="00B7573E" w:rsidRDefault="00973CB4" w:rsidP="001976E1">
      <w:pPr>
        <w:pStyle w:val="a6"/>
        <w:numPr>
          <w:ilvl w:val="0"/>
          <w:numId w:val="40"/>
        </w:numPr>
        <w:jc w:val="both"/>
      </w:pPr>
      <w:r w:rsidRPr="00B7573E">
        <w:t>технологии и решения, которые будут использоваться, их применение;</w:t>
      </w:r>
    </w:p>
    <w:p w:rsidR="00973CB4" w:rsidRPr="00B7573E" w:rsidRDefault="00973CB4" w:rsidP="001976E1">
      <w:pPr>
        <w:pStyle w:val="a6"/>
        <w:numPr>
          <w:ilvl w:val="0"/>
          <w:numId w:val="40"/>
        </w:numPr>
        <w:jc w:val="both"/>
      </w:pPr>
      <w:r w:rsidRPr="00B7573E">
        <w:t>топологию сети, схему сети;</w:t>
      </w:r>
    </w:p>
    <w:p w:rsidR="00973CB4" w:rsidRPr="00B7573E" w:rsidRDefault="00973CB4" w:rsidP="001976E1">
      <w:pPr>
        <w:pStyle w:val="a6"/>
        <w:numPr>
          <w:ilvl w:val="0"/>
          <w:numId w:val="40"/>
        </w:numPr>
        <w:jc w:val="both"/>
      </w:pPr>
      <w:r w:rsidRPr="00B7573E">
        <w:t>описание глобальных настроек ключевых компонентов ИТ-инфраструктуры;</w:t>
      </w:r>
    </w:p>
    <w:p w:rsidR="00973CB4" w:rsidRPr="00B7573E" w:rsidRDefault="00973CB4" w:rsidP="001976E1">
      <w:pPr>
        <w:pStyle w:val="a6"/>
        <w:numPr>
          <w:ilvl w:val="0"/>
          <w:numId w:val="40"/>
        </w:numPr>
        <w:jc w:val="both"/>
      </w:pPr>
      <w:r w:rsidRPr="00B7573E">
        <w:t>описание необходимых работ и их объёма;</w:t>
      </w:r>
    </w:p>
    <w:p w:rsidR="00973CB4" w:rsidRPr="00B7573E" w:rsidRDefault="00973CB4" w:rsidP="001976E1">
      <w:pPr>
        <w:pStyle w:val="a6"/>
        <w:numPr>
          <w:ilvl w:val="0"/>
          <w:numId w:val="40"/>
        </w:numPr>
        <w:jc w:val="both"/>
      </w:pPr>
      <w:r w:rsidRPr="00B7573E">
        <w:t>программу и методику испытаний (тестирование);</w:t>
      </w:r>
    </w:p>
    <w:p w:rsidR="00973CB4" w:rsidRPr="00B7573E" w:rsidRDefault="00973CB4" w:rsidP="001976E1">
      <w:pPr>
        <w:pStyle w:val="a6"/>
        <w:numPr>
          <w:ilvl w:val="0"/>
          <w:numId w:val="40"/>
        </w:numPr>
        <w:jc w:val="both"/>
      </w:pPr>
      <w:r w:rsidRPr="00B7573E">
        <w:t>сдачу ИТ-инфраструктуры в эксплуатацию.</w:t>
      </w:r>
    </w:p>
    <w:p w:rsidR="00973CB4" w:rsidRPr="00B7573E" w:rsidRDefault="00973CB4" w:rsidP="00FB341A">
      <w:pPr>
        <w:ind w:firstLineChars="201" w:firstLine="484"/>
        <w:jc w:val="both"/>
        <w:rPr>
          <w:b/>
        </w:rPr>
      </w:pPr>
    </w:p>
    <w:p w:rsidR="00973CB4" w:rsidRPr="00B7573E" w:rsidRDefault="00973CB4" w:rsidP="00FB341A">
      <w:pPr>
        <w:ind w:firstLineChars="201" w:firstLine="484"/>
        <w:jc w:val="both"/>
        <w:rPr>
          <w:b/>
        </w:rPr>
      </w:pPr>
    </w:p>
    <w:p w:rsidR="00973CB4" w:rsidRPr="00007BFE" w:rsidRDefault="00973CB4" w:rsidP="001976E1">
      <w:pPr>
        <w:pStyle w:val="a6"/>
        <w:numPr>
          <w:ilvl w:val="0"/>
          <w:numId w:val="43"/>
        </w:numPr>
        <w:jc w:val="both"/>
        <w:rPr>
          <w:b/>
          <w:color w:val="7030A0"/>
        </w:rPr>
      </w:pPr>
      <w:r w:rsidRPr="00007BFE">
        <w:rPr>
          <w:b/>
          <w:color w:val="7030A0"/>
        </w:rPr>
        <w:t>Внедрение ИТ-инфраструктуры</w:t>
      </w:r>
    </w:p>
    <w:p w:rsidR="00007BFE" w:rsidRDefault="00007BFE" w:rsidP="00973CB4">
      <w:pPr>
        <w:ind w:firstLineChars="201" w:firstLine="482"/>
        <w:jc w:val="both"/>
      </w:pPr>
    </w:p>
    <w:p w:rsidR="00973CB4" w:rsidRPr="00B7573E" w:rsidRDefault="00973CB4" w:rsidP="00973CB4">
      <w:pPr>
        <w:ind w:firstLineChars="201" w:firstLine="482"/>
        <w:jc w:val="both"/>
      </w:pPr>
      <w:r w:rsidRPr="00B7573E">
        <w:t>По утвержденному техническому заданию исполнитель приступает к реализации проекта. В зависимости от масштабов проекта:</w:t>
      </w:r>
    </w:p>
    <w:p w:rsidR="00973CB4" w:rsidRPr="00B7573E" w:rsidRDefault="00973CB4" w:rsidP="001976E1">
      <w:pPr>
        <w:pStyle w:val="a6"/>
        <w:numPr>
          <w:ilvl w:val="0"/>
          <w:numId w:val="41"/>
        </w:numPr>
        <w:jc w:val="both"/>
      </w:pPr>
      <w:r w:rsidRPr="00B7573E">
        <w:t>проведение работ по подготовке помещений (СКС);</w:t>
      </w:r>
    </w:p>
    <w:p w:rsidR="00973CB4" w:rsidRPr="00B7573E" w:rsidRDefault="00973CB4" w:rsidP="001976E1">
      <w:pPr>
        <w:pStyle w:val="a6"/>
        <w:numPr>
          <w:ilvl w:val="0"/>
          <w:numId w:val="41"/>
        </w:numPr>
        <w:jc w:val="both"/>
      </w:pPr>
      <w:r w:rsidRPr="00B7573E">
        <w:t>приобретение оборудования и программного обеспечения;</w:t>
      </w:r>
    </w:p>
    <w:p w:rsidR="00973CB4" w:rsidRPr="00B7573E" w:rsidRDefault="00973CB4" w:rsidP="001976E1">
      <w:pPr>
        <w:pStyle w:val="a6"/>
        <w:numPr>
          <w:ilvl w:val="0"/>
          <w:numId w:val="41"/>
        </w:numPr>
        <w:jc w:val="both"/>
      </w:pPr>
      <w:r w:rsidRPr="00B7573E">
        <w:t>монтаж и первичная настройка оборудования;</w:t>
      </w:r>
    </w:p>
    <w:p w:rsidR="00973CB4" w:rsidRPr="00B7573E" w:rsidRDefault="00973CB4" w:rsidP="001976E1">
      <w:pPr>
        <w:pStyle w:val="a6"/>
        <w:numPr>
          <w:ilvl w:val="0"/>
          <w:numId w:val="41"/>
        </w:numPr>
        <w:jc w:val="both"/>
      </w:pPr>
      <w:r w:rsidRPr="00B7573E">
        <w:t>построение локально-вычислительной сети;</w:t>
      </w:r>
    </w:p>
    <w:p w:rsidR="00973CB4" w:rsidRPr="00B7573E" w:rsidRDefault="00973CB4" w:rsidP="001976E1">
      <w:pPr>
        <w:pStyle w:val="a6"/>
        <w:numPr>
          <w:ilvl w:val="0"/>
          <w:numId w:val="41"/>
        </w:numPr>
        <w:jc w:val="both"/>
      </w:pPr>
      <w:r w:rsidRPr="00B7573E">
        <w:t>установка и настройка программного обеспечения;</w:t>
      </w:r>
    </w:p>
    <w:p w:rsidR="00973CB4" w:rsidRPr="00B7573E" w:rsidRDefault="00973CB4" w:rsidP="001976E1">
      <w:pPr>
        <w:pStyle w:val="a6"/>
        <w:numPr>
          <w:ilvl w:val="0"/>
          <w:numId w:val="41"/>
        </w:numPr>
        <w:jc w:val="both"/>
      </w:pPr>
      <w:r w:rsidRPr="00B7573E">
        <w:t>настройка служб, подключение сервисов;</w:t>
      </w:r>
    </w:p>
    <w:p w:rsidR="00973CB4" w:rsidRPr="00B7573E" w:rsidRDefault="00973CB4" w:rsidP="001976E1">
      <w:pPr>
        <w:pStyle w:val="a6"/>
        <w:numPr>
          <w:ilvl w:val="0"/>
          <w:numId w:val="41"/>
        </w:numPr>
        <w:jc w:val="both"/>
      </w:pPr>
      <w:r w:rsidRPr="00B7573E">
        <w:t>создание пользователей, распределение по группам, установка прав доступа;</w:t>
      </w:r>
    </w:p>
    <w:p w:rsidR="00973CB4" w:rsidRPr="00B7573E" w:rsidRDefault="00973CB4" w:rsidP="001976E1">
      <w:pPr>
        <w:pStyle w:val="a6"/>
        <w:numPr>
          <w:ilvl w:val="0"/>
          <w:numId w:val="41"/>
        </w:numPr>
        <w:jc w:val="both"/>
      </w:pPr>
      <w:r w:rsidRPr="00B7573E">
        <w:t>установка и настройка средств защиты информации;</w:t>
      </w:r>
    </w:p>
    <w:p w:rsidR="00973CB4" w:rsidRPr="00B7573E" w:rsidRDefault="00973CB4" w:rsidP="001976E1">
      <w:pPr>
        <w:pStyle w:val="a6"/>
        <w:numPr>
          <w:ilvl w:val="0"/>
          <w:numId w:val="41"/>
        </w:numPr>
        <w:jc w:val="both"/>
      </w:pPr>
      <w:r w:rsidRPr="00B7573E">
        <w:t>настройка интеграций информационных систем, служб, сервисов;</w:t>
      </w:r>
    </w:p>
    <w:p w:rsidR="00973CB4" w:rsidRPr="00B7573E" w:rsidRDefault="00973CB4" w:rsidP="001976E1">
      <w:pPr>
        <w:pStyle w:val="a6"/>
        <w:numPr>
          <w:ilvl w:val="0"/>
          <w:numId w:val="41"/>
        </w:numPr>
        <w:jc w:val="both"/>
      </w:pPr>
      <w:r w:rsidRPr="00B7573E">
        <w:t>проведение испытаний и тестирования работоспособности согласно программе и методикам испытаний;</w:t>
      </w:r>
    </w:p>
    <w:p w:rsidR="00973CB4" w:rsidRPr="00B7573E" w:rsidRDefault="00973CB4" w:rsidP="001976E1">
      <w:pPr>
        <w:pStyle w:val="a6"/>
        <w:numPr>
          <w:ilvl w:val="0"/>
          <w:numId w:val="41"/>
        </w:numPr>
        <w:jc w:val="both"/>
      </w:pPr>
      <w:r w:rsidRPr="00B7573E">
        <w:lastRenderedPageBreak/>
        <w:t>написание документации, регламентов обслуживания, инструкций.</w:t>
      </w:r>
    </w:p>
    <w:p w:rsidR="00973CB4" w:rsidRPr="00B7573E" w:rsidRDefault="00973CB4" w:rsidP="00973CB4">
      <w:pPr>
        <w:ind w:firstLineChars="201" w:firstLine="482"/>
        <w:jc w:val="both"/>
      </w:pPr>
      <w:r w:rsidRPr="00B7573E">
        <w:t>После проведения всех работ инфраструктура сдается в опытно-промышленную эксплуатацию, чтоб протестировать работу в производственных условиях, в процессе которой вносятся незначительные доработки и проект сдается заказчику в эксплуатацию или передается технической поддержке на обслуживание.</w:t>
      </w:r>
    </w:p>
    <w:p w:rsidR="00973CB4" w:rsidRDefault="00973CB4" w:rsidP="00973CB4">
      <w:pPr>
        <w:ind w:firstLineChars="201" w:firstLine="482"/>
        <w:jc w:val="both"/>
      </w:pPr>
    </w:p>
    <w:p w:rsidR="00007BFE" w:rsidRPr="00B7573E" w:rsidRDefault="00007BFE" w:rsidP="00973CB4">
      <w:pPr>
        <w:ind w:firstLineChars="201" w:firstLine="482"/>
        <w:jc w:val="both"/>
      </w:pPr>
    </w:p>
    <w:p w:rsidR="00973CB4" w:rsidRPr="00007BFE" w:rsidRDefault="00973CB4" w:rsidP="001976E1">
      <w:pPr>
        <w:pStyle w:val="a6"/>
        <w:numPr>
          <w:ilvl w:val="0"/>
          <w:numId w:val="43"/>
        </w:numPr>
        <w:jc w:val="both"/>
        <w:rPr>
          <w:b/>
          <w:color w:val="7030A0"/>
        </w:rPr>
      </w:pPr>
      <w:r w:rsidRPr="00007BFE">
        <w:rPr>
          <w:b/>
          <w:color w:val="7030A0"/>
        </w:rPr>
        <w:t>Эксплуатация и модернизация ИТ-инфраструктуры</w:t>
      </w:r>
    </w:p>
    <w:p w:rsidR="00007BFE" w:rsidRDefault="00007BFE" w:rsidP="00973CB4">
      <w:pPr>
        <w:ind w:firstLineChars="201" w:firstLine="482"/>
        <w:jc w:val="both"/>
      </w:pPr>
    </w:p>
    <w:p w:rsidR="00973CB4" w:rsidRPr="00B7573E" w:rsidRDefault="00973CB4" w:rsidP="00973CB4">
      <w:pPr>
        <w:ind w:firstLineChars="201" w:firstLine="482"/>
        <w:jc w:val="both"/>
      </w:pPr>
      <w:r w:rsidRPr="00B7573E">
        <w:t>В процессе эксплуатации технические специалисты заказчика или исполнителя следят за состоянием ИТ-инфраструктуры, проводят планово-профилактические работы с оборудованием и программным обеспечением, выполняют регламентные операции, собирают и анализируют обратную связь от пользователей организации и руководителей по использованию.</w:t>
      </w:r>
    </w:p>
    <w:p w:rsidR="00973CB4" w:rsidRPr="00B7573E" w:rsidRDefault="00973CB4" w:rsidP="00973CB4">
      <w:pPr>
        <w:ind w:firstLineChars="201" w:firstLine="482"/>
        <w:jc w:val="both"/>
      </w:pPr>
      <w:r w:rsidRPr="00B7573E">
        <w:t>Если в процессе эксплуатации ИТ-инфраструктуры в организации возникают новые бизнес-процессы, меняются имеющиеся, организация меняется, развиваемся — может возникнуть потребность в модернизации ИТ-инфраструктуры.</w:t>
      </w:r>
    </w:p>
    <w:p w:rsidR="00973CB4" w:rsidRPr="00B7573E" w:rsidRDefault="00973CB4" w:rsidP="00973CB4">
      <w:pPr>
        <w:ind w:firstLineChars="201" w:firstLine="482"/>
        <w:jc w:val="both"/>
      </w:pPr>
      <w:r w:rsidRPr="00B7573E">
        <w:t xml:space="preserve">Под </w:t>
      </w:r>
      <w:r w:rsidRPr="00B7573E">
        <w:rPr>
          <w:i/>
        </w:rPr>
        <w:t xml:space="preserve">модернизацией </w:t>
      </w:r>
      <w:r w:rsidRPr="00B7573E">
        <w:t>может подразумеваться практически любые изменения ИТ-инфраструктуры, цель которых повысить доступность, безопасность и эффективность ее использования:</w:t>
      </w:r>
    </w:p>
    <w:p w:rsidR="00973CB4" w:rsidRPr="00B7573E" w:rsidRDefault="00973CB4" w:rsidP="001976E1">
      <w:pPr>
        <w:pStyle w:val="a6"/>
        <w:numPr>
          <w:ilvl w:val="0"/>
          <w:numId w:val="42"/>
        </w:numPr>
        <w:jc w:val="both"/>
      </w:pPr>
      <w:r w:rsidRPr="00B7573E">
        <w:t>наращивание мощностей в связи с развитием организации (приобретение компьютеров, серверов, лицензий, дисков, памяти и т.д.);</w:t>
      </w:r>
    </w:p>
    <w:p w:rsidR="00973CB4" w:rsidRPr="00B7573E" w:rsidRDefault="00973CB4" w:rsidP="001976E1">
      <w:pPr>
        <w:pStyle w:val="a6"/>
        <w:numPr>
          <w:ilvl w:val="0"/>
          <w:numId w:val="42"/>
        </w:numPr>
        <w:jc w:val="both"/>
      </w:pPr>
      <w:r w:rsidRPr="00B7573E">
        <w:t>внедрение новых систем, служб, сервисов в действующую инфраструктуру в связи с изменениями потребностей бизнеса (средства коллективной работы, CRM, ERP, система документооборота, двухфакторная аутентификация и т.д.);</w:t>
      </w:r>
    </w:p>
    <w:p w:rsidR="00973CB4" w:rsidRPr="00B7573E" w:rsidRDefault="00973CB4" w:rsidP="001976E1">
      <w:pPr>
        <w:pStyle w:val="a6"/>
        <w:numPr>
          <w:ilvl w:val="0"/>
          <w:numId w:val="42"/>
        </w:numPr>
        <w:jc w:val="both"/>
      </w:pPr>
      <w:r w:rsidRPr="00B7573E">
        <w:t>внедрение средств защиты информации в связи с изменениями законодательства или появлением новых направлений бизнеса (необходимость обеспечивать сохранность персональных данных, банковской тайна, государственной тайна и т.д.).</w:t>
      </w:r>
    </w:p>
    <w:p w:rsidR="00973CB4" w:rsidRPr="00B7573E" w:rsidRDefault="00973CB4" w:rsidP="00973CB4">
      <w:pPr>
        <w:ind w:firstLineChars="201" w:firstLine="482"/>
        <w:jc w:val="both"/>
      </w:pPr>
    </w:p>
    <w:p w:rsidR="00973CB4" w:rsidRPr="00B7573E" w:rsidRDefault="00973CB4" w:rsidP="00973CB4">
      <w:pPr>
        <w:ind w:firstLineChars="201" w:firstLine="482"/>
        <w:jc w:val="both"/>
      </w:pPr>
    </w:p>
    <w:p w:rsidR="00973CB4" w:rsidRPr="00B7573E" w:rsidRDefault="00973CB4" w:rsidP="00FB341A">
      <w:pPr>
        <w:ind w:firstLineChars="201" w:firstLine="484"/>
        <w:jc w:val="both"/>
        <w:rPr>
          <w:b/>
        </w:rPr>
      </w:pPr>
      <w:bookmarkStart w:id="23" w:name="_Toc150245670"/>
      <w:r w:rsidRPr="00B7573E">
        <w:rPr>
          <w:b/>
        </w:rPr>
        <w:t>Принципы построения ИТ инфраструктуры</w:t>
      </w:r>
      <w:bookmarkEnd w:id="23"/>
      <w:r w:rsidRPr="00B7573E">
        <w:rPr>
          <w:b/>
        </w:rPr>
        <w:t>:</w:t>
      </w:r>
    </w:p>
    <w:p w:rsidR="00973CB4" w:rsidRPr="00B7573E" w:rsidRDefault="00973CB4" w:rsidP="001976E1">
      <w:pPr>
        <w:numPr>
          <w:ilvl w:val="0"/>
          <w:numId w:val="38"/>
        </w:numPr>
        <w:ind w:left="0" w:firstLineChars="201" w:firstLine="482"/>
        <w:jc w:val="both"/>
      </w:pPr>
      <w:r w:rsidRPr="00B7573E">
        <w:t>Техническая инфраструктура является масштабируемой и расширяемой</w:t>
      </w:r>
    </w:p>
    <w:p w:rsidR="00973CB4" w:rsidRPr="00B7573E" w:rsidRDefault="00973CB4" w:rsidP="001976E1">
      <w:pPr>
        <w:numPr>
          <w:ilvl w:val="0"/>
          <w:numId w:val="38"/>
        </w:numPr>
        <w:ind w:left="0" w:firstLineChars="201" w:firstLine="482"/>
        <w:jc w:val="both"/>
      </w:pPr>
      <w:r w:rsidRPr="00B7573E">
        <w:t>Инфраструктура является простой в эксплуатации и сопровождении</w:t>
      </w:r>
    </w:p>
    <w:p w:rsidR="00973CB4" w:rsidRPr="00B7573E" w:rsidRDefault="00973CB4" w:rsidP="001976E1">
      <w:pPr>
        <w:numPr>
          <w:ilvl w:val="0"/>
          <w:numId w:val="38"/>
        </w:numPr>
        <w:ind w:left="0" w:firstLineChars="201" w:firstLine="482"/>
        <w:jc w:val="both"/>
      </w:pPr>
      <w:r w:rsidRPr="00B7573E">
        <w:t>Инфраструктура является адекватной потребностям приложений и бизнеса</w:t>
      </w:r>
    </w:p>
    <w:p w:rsidR="00973CB4" w:rsidRPr="00B7573E" w:rsidRDefault="00973CB4" w:rsidP="001976E1">
      <w:pPr>
        <w:numPr>
          <w:ilvl w:val="0"/>
          <w:numId w:val="38"/>
        </w:numPr>
        <w:ind w:left="0" w:firstLineChars="201" w:firstLine="482"/>
        <w:jc w:val="both"/>
      </w:pPr>
      <w:r w:rsidRPr="00B7573E">
        <w:t xml:space="preserve">Инфраструктура строится в строгом соответствии корпоративным стандартам </w:t>
      </w:r>
    </w:p>
    <w:p w:rsidR="00973CB4" w:rsidRPr="00B7573E" w:rsidRDefault="00973CB4" w:rsidP="001976E1">
      <w:pPr>
        <w:numPr>
          <w:ilvl w:val="0"/>
          <w:numId w:val="38"/>
        </w:numPr>
        <w:ind w:left="0" w:firstLineChars="201" w:firstLine="482"/>
        <w:jc w:val="both"/>
      </w:pPr>
      <w:r w:rsidRPr="00B7573E">
        <w:t>Стандартизация всех программно-аппаратных средств компании</w:t>
      </w:r>
    </w:p>
    <w:p w:rsidR="00973CB4" w:rsidRPr="00B7573E" w:rsidRDefault="00973CB4" w:rsidP="001976E1">
      <w:pPr>
        <w:numPr>
          <w:ilvl w:val="0"/>
          <w:numId w:val="38"/>
        </w:numPr>
        <w:ind w:left="0" w:firstLineChars="201" w:firstLine="482"/>
        <w:jc w:val="both"/>
      </w:pPr>
      <w:r w:rsidRPr="00B7573E">
        <w:t xml:space="preserve">При определении технических параметров систем закладывается резерв по вычислительной мощности и объемам дисковой памяти, или обеспечивается динамическое наращивание.  </w:t>
      </w:r>
    </w:p>
    <w:p w:rsidR="00973CB4" w:rsidRPr="00B7573E" w:rsidRDefault="00973CB4" w:rsidP="00973CB4">
      <w:pPr>
        <w:pStyle w:val="1"/>
        <w:spacing w:line="240" w:lineRule="auto"/>
        <w:ind w:firstLineChars="201" w:firstLine="482"/>
        <w:jc w:val="both"/>
        <w:rPr>
          <w:sz w:val="24"/>
        </w:rPr>
      </w:pPr>
    </w:p>
    <w:p w:rsidR="000E5817" w:rsidRPr="00B7573E" w:rsidRDefault="000E5817" w:rsidP="000E5817">
      <w:pPr>
        <w:widowControl w:val="0"/>
        <w:shd w:val="clear" w:color="auto" w:fill="FFFFFF"/>
        <w:tabs>
          <w:tab w:val="left" w:pos="426"/>
          <w:tab w:val="left" w:pos="709"/>
        </w:tabs>
        <w:snapToGrid w:val="0"/>
        <w:jc w:val="both"/>
        <w:rPr>
          <w:b/>
          <w:bCs/>
          <w:color w:val="000000"/>
        </w:rPr>
      </w:pPr>
      <w:r w:rsidRPr="00B7573E">
        <w:rPr>
          <w:b/>
          <w:i/>
        </w:rPr>
        <w:t>Основная литература</w:t>
      </w:r>
    </w:p>
    <w:p w:rsidR="000E5817" w:rsidRPr="00995B06" w:rsidRDefault="000E5817" w:rsidP="000E5817">
      <w:pPr>
        <w:pStyle w:val="Default"/>
        <w:widowControl w:val="0"/>
        <w:tabs>
          <w:tab w:val="left" w:pos="788"/>
        </w:tabs>
        <w:jc w:val="both"/>
      </w:pPr>
      <w:r>
        <w:t xml:space="preserve">1. </w:t>
      </w:r>
      <w:r w:rsidRPr="00995B06">
        <w:t xml:space="preserve">Олейник А.И. Управление ИТ-инфраструктурой предприятия. – М.:ВШУ, 2018 </w:t>
      </w:r>
    </w:p>
    <w:p w:rsidR="000E5817" w:rsidRPr="00995B06" w:rsidRDefault="000E5817" w:rsidP="000E5817">
      <w:pPr>
        <w:pStyle w:val="Default"/>
        <w:widowControl w:val="0"/>
        <w:tabs>
          <w:tab w:val="left" w:pos="788"/>
        </w:tabs>
        <w:jc w:val="both"/>
      </w:pPr>
      <w:r>
        <w:t xml:space="preserve">2. </w:t>
      </w:r>
      <w:r w:rsidRPr="00995B06">
        <w:t xml:space="preserve">Ян Ван Бон, </w:t>
      </w:r>
      <w:proofErr w:type="spellStart"/>
      <w:r w:rsidRPr="00995B06">
        <w:t>Георгес</w:t>
      </w:r>
      <w:proofErr w:type="spellEnd"/>
      <w:r w:rsidRPr="00995B06">
        <w:t xml:space="preserve"> </w:t>
      </w:r>
      <w:proofErr w:type="spellStart"/>
      <w:r w:rsidRPr="00995B06">
        <w:t>Кеммерлинг</w:t>
      </w:r>
      <w:proofErr w:type="spellEnd"/>
      <w:r w:rsidRPr="00995B06">
        <w:t xml:space="preserve">, Дик </w:t>
      </w:r>
      <w:proofErr w:type="spellStart"/>
      <w:r w:rsidRPr="00995B06">
        <w:t>Пондман</w:t>
      </w:r>
      <w:proofErr w:type="spellEnd"/>
      <w:r w:rsidRPr="00995B06">
        <w:t xml:space="preserve">. Введение в ИТ Сервис-менеджмент/ под </w:t>
      </w:r>
      <w:proofErr w:type="spellStart"/>
      <w:r w:rsidRPr="00995B06">
        <w:t>ред</w:t>
      </w:r>
      <w:proofErr w:type="gramStart"/>
      <w:r w:rsidRPr="00995B06">
        <w:t>.П</w:t>
      </w:r>
      <w:proofErr w:type="gramEnd"/>
      <w:r w:rsidRPr="00995B06">
        <w:t>отоцкого</w:t>
      </w:r>
      <w:proofErr w:type="spellEnd"/>
      <w:r w:rsidRPr="00995B06">
        <w:t xml:space="preserve"> М.Ю. – М., 2013 </w:t>
      </w:r>
    </w:p>
    <w:p w:rsidR="000E5817" w:rsidRPr="00995B06" w:rsidRDefault="000E5817" w:rsidP="000E5817">
      <w:pPr>
        <w:pStyle w:val="Default"/>
        <w:widowControl w:val="0"/>
        <w:tabs>
          <w:tab w:val="left" w:pos="788"/>
        </w:tabs>
        <w:jc w:val="both"/>
      </w:pPr>
      <w:r>
        <w:t xml:space="preserve">3. </w:t>
      </w:r>
      <w:r w:rsidRPr="00995B06">
        <w:t>Бирюков А.Н. Процессы управления информационными технологиями.- М., 2019.//  Электронный ресурс. https://bstudy.net/764133/informatika/protsessy_upravleniya_informatsionnymi_tehnologiyami_</w:t>
      </w:r>
    </w:p>
    <w:p w:rsidR="000E5817" w:rsidRPr="00995B06" w:rsidRDefault="000E5817" w:rsidP="000E5817">
      <w:pPr>
        <w:pStyle w:val="Default"/>
        <w:widowControl w:val="0"/>
        <w:tabs>
          <w:tab w:val="left" w:pos="788"/>
        </w:tabs>
        <w:jc w:val="both"/>
      </w:pPr>
      <w:r>
        <w:lastRenderedPageBreak/>
        <w:t xml:space="preserve">4. </w:t>
      </w:r>
      <w:r w:rsidRPr="00995B06">
        <w:t xml:space="preserve">Данилин А.,  Слюсаренко А. Архитектура предприятия. – М.:ИНТУИТ.РУ (Электронный ресурс </w:t>
      </w:r>
      <w:hyperlink r:id="rId85" w:history="1">
        <w:r w:rsidRPr="00995B06">
          <w:t>http://www.intuit.ru/studies/courses/</w:t>
        </w:r>
      </w:hyperlink>
      <w:r w:rsidRPr="00995B06">
        <w:t xml:space="preserve">995/152) </w:t>
      </w:r>
    </w:p>
    <w:p w:rsidR="000E5817" w:rsidRPr="00995B06" w:rsidRDefault="000E5817" w:rsidP="000E5817">
      <w:pPr>
        <w:pStyle w:val="Default"/>
        <w:widowControl w:val="0"/>
        <w:tabs>
          <w:tab w:val="left" w:pos="788"/>
        </w:tabs>
        <w:jc w:val="both"/>
      </w:pPr>
      <w:r>
        <w:t xml:space="preserve">5. </w:t>
      </w:r>
      <w:r w:rsidRPr="00995B06">
        <w:t xml:space="preserve">Грекул В.И., </w:t>
      </w:r>
      <w:proofErr w:type="spellStart"/>
      <w:r w:rsidRPr="00995B06">
        <w:t>Денищенко</w:t>
      </w:r>
      <w:proofErr w:type="spellEnd"/>
      <w:r w:rsidRPr="00995B06">
        <w:t xml:space="preserve"> Г.Н.,  </w:t>
      </w:r>
      <w:proofErr w:type="spellStart"/>
      <w:r w:rsidRPr="00995B06">
        <w:t>Коровкина</w:t>
      </w:r>
      <w:proofErr w:type="spellEnd"/>
      <w:r w:rsidRPr="00995B06">
        <w:t xml:space="preserve"> Н.Л. Проектирование информационных систем. - М.: ИНТУИТ.РУ, 2016. - 570с</w:t>
      </w:r>
    </w:p>
    <w:p w:rsidR="000E5817" w:rsidRPr="00995B06" w:rsidRDefault="000E5817" w:rsidP="000E5817">
      <w:pPr>
        <w:pStyle w:val="1"/>
        <w:keepNext w:val="0"/>
        <w:widowControl w:val="0"/>
        <w:shd w:val="clear" w:color="auto" w:fill="FFFFFF"/>
        <w:tabs>
          <w:tab w:val="left" w:pos="788"/>
        </w:tabs>
        <w:spacing w:line="240" w:lineRule="auto"/>
        <w:jc w:val="both"/>
        <w:rPr>
          <w:bCs/>
          <w:color w:val="000000"/>
          <w:sz w:val="24"/>
        </w:rPr>
      </w:pPr>
      <w:r>
        <w:rPr>
          <w:sz w:val="24"/>
        </w:rPr>
        <w:t xml:space="preserve">6. </w:t>
      </w:r>
      <w:r w:rsidRPr="00995B06">
        <w:rPr>
          <w:sz w:val="24"/>
        </w:rPr>
        <w:t>Радченко Г.И. Распределенные вычислительные системы: Учебное пособие. – Челябинск: Фотохудожник, 2012. – 184 с.</w:t>
      </w:r>
    </w:p>
    <w:p w:rsidR="000E5817" w:rsidRPr="00995B06" w:rsidRDefault="000E5817" w:rsidP="000E5817">
      <w:pPr>
        <w:pStyle w:val="Default"/>
        <w:widowControl w:val="0"/>
        <w:tabs>
          <w:tab w:val="left" w:pos="788"/>
        </w:tabs>
        <w:jc w:val="both"/>
        <w:rPr>
          <w:bCs/>
        </w:rPr>
      </w:pPr>
      <w:r>
        <w:t xml:space="preserve">7. </w:t>
      </w:r>
      <w:r w:rsidRPr="00995B06">
        <w:t xml:space="preserve">Информационные технологии и управление предприятием / Баронов В.В., </w:t>
      </w:r>
      <w:proofErr w:type="spellStart"/>
      <w:r w:rsidRPr="00995B06">
        <w:t>Калянов</w:t>
      </w:r>
      <w:proofErr w:type="spellEnd"/>
      <w:r w:rsidRPr="00995B06">
        <w:t xml:space="preserve"> Г.Н., Попов Ю.Н., </w:t>
      </w:r>
      <w:proofErr w:type="spellStart"/>
      <w:r w:rsidRPr="00995B06">
        <w:t>Титовский</w:t>
      </w:r>
      <w:proofErr w:type="spellEnd"/>
      <w:r w:rsidRPr="00995B06">
        <w:t xml:space="preserve"> И.Н. - М.: Компания </w:t>
      </w:r>
      <w:proofErr w:type="spellStart"/>
      <w:r w:rsidRPr="00995B06">
        <w:t>АйТи</w:t>
      </w:r>
      <w:proofErr w:type="spellEnd"/>
      <w:r w:rsidRPr="00995B06">
        <w:t xml:space="preserve">, 2016. - 328с. </w:t>
      </w:r>
    </w:p>
    <w:p w:rsidR="000E5817" w:rsidRPr="00995B06" w:rsidRDefault="000E5817" w:rsidP="000E5817">
      <w:pPr>
        <w:pStyle w:val="Default"/>
        <w:widowControl w:val="0"/>
        <w:tabs>
          <w:tab w:val="left" w:pos="788"/>
        </w:tabs>
        <w:jc w:val="both"/>
      </w:pPr>
      <w:r>
        <w:t xml:space="preserve">8. </w:t>
      </w:r>
      <w:r w:rsidRPr="00995B06">
        <w:t xml:space="preserve">Грекул В.И., </w:t>
      </w:r>
      <w:proofErr w:type="spellStart"/>
      <w:r w:rsidRPr="00995B06">
        <w:t>Коровкина</w:t>
      </w:r>
      <w:proofErr w:type="spellEnd"/>
      <w:r w:rsidRPr="00995B06">
        <w:t xml:space="preserve"> Н.Л., Куприянов Ю.В. Проектирование информационных систем. Практикум: Учебное пособие. - М.: ИНТУИТ.РУ, 2012. – 187 с.</w:t>
      </w:r>
    </w:p>
    <w:p w:rsidR="000E5817" w:rsidRPr="00995B06" w:rsidRDefault="000E5817" w:rsidP="000E5817">
      <w:pPr>
        <w:pStyle w:val="Default"/>
        <w:widowControl w:val="0"/>
        <w:tabs>
          <w:tab w:val="left" w:pos="788"/>
        </w:tabs>
        <w:jc w:val="both"/>
      </w:pPr>
      <w:r>
        <w:t xml:space="preserve">9. </w:t>
      </w:r>
      <w:r w:rsidRPr="00995B06">
        <w:t>Методы и средства моделирования бизнес-процессов: методология ARIS: учеб</w:t>
      </w:r>
      <w:proofErr w:type="gramStart"/>
      <w:r w:rsidRPr="00995B06">
        <w:t>.-</w:t>
      </w:r>
      <w:proofErr w:type="gramEnd"/>
      <w:r w:rsidRPr="00995B06">
        <w:t>метод. пособие / сост. С. В. Рындина. – Пенза</w:t>
      </w:r>
      <w:proofErr w:type="gramStart"/>
      <w:r w:rsidRPr="00995B06">
        <w:t xml:space="preserve"> :</w:t>
      </w:r>
      <w:proofErr w:type="gramEnd"/>
      <w:r w:rsidRPr="00995B06">
        <w:t xml:space="preserve"> Изд-во ПГУ, 2018. – 52 с.</w:t>
      </w:r>
    </w:p>
    <w:p w:rsidR="000E5817" w:rsidRPr="00995B06" w:rsidRDefault="000E5817" w:rsidP="000E5817">
      <w:pPr>
        <w:pStyle w:val="Default"/>
        <w:widowControl w:val="0"/>
        <w:tabs>
          <w:tab w:val="left" w:pos="788"/>
        </w:tabs>
        <w:jc w:val="both"/>
      </w:pPr>
      <w:r>
        <w:t xml:space="preserve">10. </w:t>
      </w:r>
      <w:r w:rsidRPr="00995B06">
        <w:rPr>
          <w:rFonts w:hint="eastAsia"/>
        </w:rPr>
        <w:t>Морозова</w:t>
      </w:r>
      <w:r w:rsidRPr="00995B06">
        <w:t xml:space="preserve"> </w:t>
      </w:r>
      <w:r w:rsidRPr="00995B06">
        <w:rPr>
          <w:rFonts w:hint="eastAsia"/>
        </w:rPr>
        <w:t>В</w:t>
      </w:r>
      <w:r w:rsidRPr="00995B06">
        <w:t>.</w:t>
      </w:r>
      <w:r w:rsidRPr="00995B06">
        <w:rPr>
          <w:rFonts w:hint="eastAsia"/>
        </w:rPr>
        <w:t>И</w:t>
      </w:r>
      <w:r w:rsidRPr="00995B06">
        <w:t xml:space="preserve">., </w:t>
      </w:r>
      <w:r w:rsidRPr="00995B06">
        <w:rPr>
          <w:rFonts w:hint="eastAsia"/>
        </w:rPr>
        <w:t>Врублевский</w:t>
      </w:r>
      <w:r w:rsidRPr="00995B06">
        <w:t xml:space="preserve"> </w:t>
      </w:r>
      <w:r w:rsidRPr="00995B06">
        <w:rPr>
          <w:rFonts w:hint="eastAsia"/>
        </w:rPr>
        <w:t>К</w:t>
      </w:r>
      <w:r w:rsidRPr="00995B06">
        <w:t>.</w:t>
      </w:r>
      <w:r w:rsidRPr="00995B06">
        <w:rPr>
          <w:rFonts w:hint="eastAsia"/>
        </w:rPr>
        <w:t>Э</w:t>
      </w:r>
      <w:r w:rsidRPr="00995B06">
        <w:t xml:space="preserve">. Моделирование бизнес-процессов с использованием методологии ARIS: учебно-методическое пособие </w:t>
      </w:r>
      <w:r w:rsidRPr="00995B06">
        <w:rPr>
          <w:rFonts w:hint="eastAsia"/>
        </w:rPr>
        <w:t>–</w:t>
      </w:r>
      <w:r w:rsidRPr="00995B06">
        <w:t xml:space="preserve"> </w:t>
      </w:r>
      <w:r w:rsidRPr="00995B06">
        <w:rPr>
          <w:rFonts w:hint="eastAsia"/>
        </w:rPr>
        <w:t>М</w:t>
      </w:r>
      <w:r w:rsidRPr="00995B06">
        <w:t xml:space="preserve">.: </w:t>
      </w:r>
      <w:r w:rsidRPr="00995B06">
        <w:rPr>
          <w:rFonts w:hint="eastAsia"/>
        </w:rPr>
        <w:t xml:space="preserve">РУТ </w:t>
      </w:r>
      <w:r w:rsidRPr="00995B06">
        <w:t>(</w:t>
      </w:r>
      <w:r w:rsidRPr="00995B06">
        <w:rPr>
          <w:rFonts w:hint="eastAsia"/>
        </w:rPr>
        <w:t>МИИТ</w:t>
      </w:r>
      <w:r w:rsidRPr="00995B06">
        <w:t xml:space="preserve">), 2017. </w:t>
      </w:r>
      <w:r w:rsidRPr="00995B06">
        <w:rPr>
          <w:rFonts w:hint="eastAsia"/>
        </w:rPr>
        <w:t>–</w:t>
      </w:r>
      <w:r w:rsidRPr="00995B06">
        <w:t xml:space="preserve"> 47 c.</w:t>
      </w:r>
    </w:p>
    <w:p w:rsidR="000E5817" w:rsidRPr="00995B06" w:rsidRDefault="000E5817" w:rsidP="000E5817">
      <w:pPr>
        <w:pStyle w:val="Default"/>
        <w:widowControl w:val="0"/>
        <w:tabs>
          <w:tab w:val="left" w:pos="788"/>
        </w:tabs>
        <w:jc w:val="both"/>
      </w:pPr>
      <w:r>
        <w:t xml:space="preserve">11. </w:t>
      </w:r>
      <w:proofErr w:type="spellStart"/>
      <w:r w:rsidRPr="00995B06">
        <w:rPr>
          <w:rFonts w:hint="eastAsia"/>
        </w:rPr>
        <w:t>Багинский</w:t>
      </w:r>
      <w:proofErr w:type="spellEnd"/>
      <w:r w:rsidRPr="00995B06">
        <w:rPr>
          <w:rFonts w:hint="eastAsia"/>
        </w:rPr>
        <w:t xml:space="preserve"> К</w:t>
      </w:r>
      <w:r w:rsidRPr="00995B06">
        <w:t xml:space="preserve">. Разработка </w:t>
      </w:r>
      <w:r w:rsidRPr="00995B06">
        <w:rPr>
          <w:lang w:val="en-US"/>
        </w:rPr>
        <w:t>IT</w:t>
      </w:r>
      <w:r w:rsidRPr="00995B06">
        <w:t xml:space="preserve">-стратегии в крупных компаниях (примеры реализации методологии). – М.: </w:t>
      </w:r>
      <w:r w:rsidRPr="00995B06">
        <w:rPr>
          <w:lang w:val="en-US"/>
        </w:rPr>
        <w:t>IDS</w:t>
      </w:r>
      <w:r w:rsidRPr="00995B06">
        <w:t>, 2010. – 146 с.</w:t>
      </w:r>
    </w:p>
    <w:p w:rsidR="000E5817" w:rsidRDefault="000E5817" w:rsidP="000E5817">
      <w:pPr>
        <w:pStyle w:val="Default"/>
        <w:widowControl w:val="0"/>
        <w:tabs>
          <w:tab w:val="left" w:pos="788"/>
        </w:tabs>
        <w:jc w:val="both"/>
      </w:pPr>
    </w:p>
    <w:p w:rsidR="000E5817" w:rsidRPr="00B7573E" w:rsidRDefault="000E5817" w:rsidP="000E5817">
      <w:pPr>
        <w:widowControl w:val="0"/>
        <w:shd w:val="clear" w:color="auto" w:fill="FFFFFF"/>
        <w:tabs>
          <w:tab w:val="left" w:pos="426"/>
          <w:tab w:val="left" w:pos="709"/>
        </w:tabs>
        <w:snapToGrid w:val="0"/>
        <w:jc w:val="both"/>
        <w:rPr>
          <w:b/>
          <w:bCs/>
          <w:color w:val="000000"/>
        </w:rPr>
      </w:pPr>
      <w:r>
        <w:rPr>
          <w:b/>
          <w:i/>
        </w:rPr>
        <w:t>Дополнительная</w:t>
      </w:r>
      <w:r w:rsidRPr="00B7573E">
        <w:rPr>
          <w:b/>
          <w:i/>
        </w:rPr>
        <w:t xml:space="preserve"> литература</w:t>
      </w:r>
    </w:p>
    <w:p w:rsidR="000E5817" w:rsidRPr="00995B06" w:rsidRDefault="000E5817" w:rsidP="000E5817">
      <w:pPr>
        <w:pStyle w:val="Default"/>
        <w:widowControl w:val="0"/>
        <w:tabs>
          <w:tab w:val="left" w:pos="788"/>
        </w:tabs>
        <w:jc w:val="both"/>
      </w:pPr>
      <w:r>
        <w:t xml:space="preserve">12. </w:t>
      </w:r>
      <w:r w:rsidRPr="00995B06">
        <w:t>Долженко А. Управление информационными системами. – М.:ИНТУИТ</w:t>
      </w:r>
      <w:proofErr w:type="gramStart"/>
      <w:r w:rsidRPr="00995B06">
        <w:t>.Р</w:t>
      </w:r>
      <w:proofErr w:type="gramEnd"/>
      <w:r w:rsidRPr="00995B06">
        <w:t xml:space="preserve">У (Электронный ресурс http://www.intuit.ru/studies/courses/1164/260)  </w:t>
      </w:r>
    </w:p>
    <w:p w:rsidR="000E5817" w:rsidRPr="00995B06" w:rsidRDefault="000E5817" w:rsidP="000E5817">
      <w:pPr>
        <w:pStyle w:val="Default"/>
        <w:widowControl w:val="0"/>
        <w:tabs>
          <w:tab w:val="left" w:pos="788"/>
        </w:tabs>
        <w:jc w:val="both"/>
      </w:pPr>
      <w:r>
        <w:t xml:space="preserve">13. </w:t>
      </w:r>
      <w:proofErr w:type="spellStart"/>
      <w:r w:rsidRPr="00995B06">
        <w:t>Таненбаум</w:t>
      </w:r>
      <w:proofErr w:type="spellEnd"/>
      <w:r w:rsidRPr="00995B06">
        <w:t xml:space="preserve">  Э.С.  Архитектура компьютера. - СПб: Питер. – 2011. – 848 с.</w:t>
      </w:r>
    </w:p>
    <w:p w:rsidR="000E5817" w:rsidRPr="00995B06" w:rsidRDefault="000E5817" w:rsidP="000E5817">
      <w:pPr>
        <w:pStyle w:val="Default"/>
        <w:widowControl w:val="0"/>
        <w:tabs>
          <w:tab w:val="left" w:pos="788"/>
        </w:tabs>
        <w:jc w:val="both"/>
        <w:rPr>
          <w:lang w:val="en-US"/>
        </w:rPr>
      </w:pPr>
      <w:r w:rsidRPr="00995B06">
        <w:rPr>
          <w:lang w:val="en-US"/>
        </w:rPr>
        <w:t>14.</w:t>
      </w:r>
      <w:r w:rsidRPr="000E5817">
        <w:rPr>
          <w:lang w:val="en-US"/>
        </w:rPr>
        <w:t xml:space="preserve"> </w:t>
      </w:r>
      <w:r w:rsidRPr="00995B06">
        <w:rPr>
          <w:lang w:val="en-US"/>
        </w:rPr>
        <w:t> IT Infrastructure [Text</w:t>
      </w:r>
      <w:proofErr w:type="gramStart"/>
      <w:r w:rsidRPr="00995B06">
        <w:rPr>
          <w:lang w:val="en-US"/>
        </w:rPr>
        <w:t>] :</w:t>
      </w:r>
      <w:proofErr w:type="gramEnd"/>
      <w:r w:rsidRPr="00995B06">
        <w:rPr>
          <w:lang w:val="en-US"/>
        </w:rPr>
        <w:t xml:space="preserve"> textbook / Sh. A. </w:t>
      </w:r>
      <w:proofErr w:type="spellStart"/>
      <w:r w:rsidRPr="00995B06">
        <w:rPr>
          <w:lang w:val="en-US"/>
        </w:rPr>
        <w:t>Jomartova</w:t>
      </w:r>
      <w:proofErr w:type="spellEnd"/>
      <w:r w:rsidRPr="00995B06">
        <w:rPr>
          <w:lang w:val="en-US"/>
        </w:rPr>
        <w:t xml:space="preserve">, M. E. </w:t>
      </w:r>
      <w:proofErr w:type="spellStart"/>
      <w:r w:rsidRPr="00995B06">
        <w:rPr>
          <w:lang w:val="en-US"/>
        </w:rPr>
        <w:t>Mansurova</w:t>
      </w:r>
      <w:proofErr w:type="spellEnd"/>
      <w:r w:rsidRPr="00995B06">
        <w:rPr>
          <w:lang w:val="en-US"/>
        </w:rPr>
        <w:t xml:space="preserve">, A.S. </w:t>
      </w:r>
      <w:proofErr w:type="spellStart"/>
      <w:r w:rsidRPr="00995B06">
        <w:rPr>
          <w:lang w:val="en-US"/>
        </w:rPr>
        <w:t>Tergeussizova</w:t>
      </w:r>
      <w:proofErr w:type="spellEnd"/>
      <w:r w:rsidRPr="00995B06">
        <w:rPr>
          <w:lang w:val="en-US"/>
        </w:rPr>
        <w:t xml:space="preserve"> ; Ministry of Education and Science of the Republic of Kazakhstan. - Almaty: [s. n.], 2016. - 307 p</w:t>
      </w:r>
      <w:proofErr w:type="gramStart"/>
      <w:r w:rsidRPr="00995B06">
        <w:rPr>
          <w:lang w:val="en-US"/>
        </w:rPr>
        <w:t>. :</w:t>
      </w:r>
      <w:proofErr w:type="gramEnd"/>
      <w:r w:rsidRPr="00995B06">
        <w:rPr>
          <w:lang w:val="en-US"/>
        </w:rPr>
        <w:t xml:space="preserve"> </w:t>
      </w:r>
      <w:proofErr w:type="spellStart"/>
      <w:r w:rsidRPr="00995B06">
        <w:rPr>
          <w:lang w:val="en-US"/>
        </w:rPr>
        <w:t>il</w:t>
      </w:r>
      <w:proofErr w:type="spellEnd"/>
      <w:r w:rsidRPr="00995B06">
        <w:rPr>
          <w:lang w:val="en-US"/>
        </w:rPr>
        <w:t xml:space="preserve">. - </w:t>
      </w:r>
      <w:proofErr w:type="spellStart"/>
      <w:r w:rsidRPr="00995B06">
        <w:rPr>
          <w:lang w:val="en-US"/>
        </w:rPr>
        <w:t>Referens</w:t>
      </w:r>
      <w:proofErr w:type="spellEnd"/>
      <w:r w:rsidRPr="00995B06">
        <w:rPr>
          <w:lang w:val="en-US"/>
        </w:rPr>
        <w:t>: 307 p</w:t>
      </w:r>
    </w:p>
    <w:p w:rsidR="00973CB4" w:rsidRPr="00B7573E" w:rsidRDefault="00973CB4">
      <w:pPr>
        <w:spacing w:after="160" w:line="259" w:lineRule="auto"/>
        <w:rPr>
          <w:lang w:val="en-US"/>
        </w:rPr>
      </w:pPr>
      <w:r w:rsidRPr="00B7573E">
        <w:rPr>
          <w:lang w:val="en-US"/>
        </w:rPr>
        <w:br w:type="page"/>
      </w:r>
    </w:p>
    <w:p w:rsidR="00973CB4" w:rsidRPr="00B7573E" w:rsidRDefault="00973CB4" w:rsidP="00973CB4">
      <w:pPr>
        <w:ind w:firstLine="720"/>
        <w:jc w:val="both"/>
        <w:rPr>
          <w:b/>
          <w:color w:val="0070C0"/>
          <w:lang w:eastAsia="en-US"/>
        </w:rPr>
      </w:pPr>
      <w:r w:rsidRPr="00B7573E">
        <w:rPr>
          <w:b/>
          <w:color w:val="0070C0"/>
        </w:rPr>
        <w:lastRenderedPageBreak/>
        <w:t xml:space="preserve">Лекция 5. Современные подходы к управлению производственными процессами. </w:t>
      </w:r>
      <w:proofErr w:type="gramStart"/>
      <w:r w:rsidRPr="00B7573E">
        <w:rPr>
          <w:b/>
          <w:color w:val="0070C0"/>
        </w:rPr>
        <w:t>Бизнес-ориентированные</w:t>
      </w:r>
      <w:proofErr w:type="gramEnd"/>
      <w:r w:rsidRPr="00B7573E">
        <w:rPr>
          <w:b/>
          <w:color w:val="0070C0"/>
        </w:rPr>
        <w:t xml:space="preserve">  системы: ERP, CRM и др. </w:t>
      </w:r>
    </w:p>
    <w:p w:rsidR="00973CB4" w:rsidRPr="00B7573E" w:rsidRDefault="00973CB4" w:rsidP="00973CB4">
      <w:pPr>
        <w:ind w:firstLine="720"/>
        <w:jc w:val="both"/>
      </w:pPr>
    </w:p>
    <w:p w:rsidR="00973CB4" w:rsidRPr="00B7573E" w:rsidRDefault="00973CB4" w:rsidP="00973CB4">
      <w:pPr>
        <w:ind w:firstLine="720"/>
      </w:pPr>
      <w:r w:rsidRPr="00B7573E">
        <w:t>План:</w:t>
      </w:r>
    </w:p>
    <w:p w:rsidR="00973CB4" w:rsidRPr="00B7573E" w:rsidRDefault="00973CB4" w:rsidP="00973CB4">
      <w:pPr>
        <w:ind w:firstLine="720"/>
        <w:jc w:val="both"/>
      </w:pPr>
      <w:r w:rsidRPr="00B7573E">
        <w:t>1. Подходы управления производственными процессами: функциональный, процессный, Бизнес-ориентированный подходы</w:t>
      </w:r>
    </w:p>
    <w:p w:rsidR="00973CB4" w:rsidRPr="00B7573E" w:rsidRDefault="00973CB4" w:rsidP="00973CB4">
      <w:pPr>
        <w:ind w:firstLine="720"/>
      </w:pPr>
      <w:r w:rsidRPr="00B7573E">
        <w:t>2. Системы управления производственными процессами:</w:t>
      </w:r>
    </w:p>
    <w:p w:rsidR="00973CB4" w:rsidRPr="00B7573E" w:rsidRDefault="00973CB4" w:rsidP="00973CB4">
      <w:pPr>
        <w:ind w:left="720"/>
      </w:pPr>
      <w:r w:rsidRPr="00B7573E">
        <w:t>MRP (</w:t>
      </w:r>
      <w:proofErr w:type="spellStart"/>
      <w:r w:rsidRPr="00B7573E">
        <w:t>Materials</w:t>
      </w:r>
      <w:proofErr w:type="spellEnd"/>
      <w:r w:rsidRPr="00B7573E">
        <w:t xml:space="preserve"> </w:t>
      </w:r>
      <w:proofErr w:type="spellStart"/>
      <w:r w:rsidRPr="00B7573E">
        <w:t>Resource</w:t>
      </w:r>
      <w:proofErr w:type="spellEnd"/>
      <w:r w:rsidRPr="00B7573E">
        <w:t xml:space="preserve"> </w:t>
      </w:r>
      <w:proofErr w:type="spellStart"/>
      <w:r w:rsidRPr="00B7573E">
        <w:t>Planning</w:t>
      </w:r>
      <w:proofErr w:type="spellEnd"/>
      <w:r w:rsidRPr="00B7573E">
        <w:t xml:space="preserve"> - планирование материальных ресурсов)</w:t>
      </w:r>
    </w:p>
    <w:p w:rsidR="00973CB4" w:rsidRPr="00B7573E" w:rsidRDefault="00973CB4" w:rsidP="00973CB4">
      <w:pPr>
        <w:ind w:left="720"/>
      </w:pPr>
      <w:r w:rsidRPr="00B7573E">
        <w:t>MRPII (</w:t>
      </w:r>
      <w:proofErr w:type="spellStart"/>
      <w:r w:rsidRPr="00B7573E">
        <w:t>Manufacturing</w:t>
      </w:r>
      <w:proofErr w:type="spellEnd"/>
      <w:r w:rsidRPr="00B7573E">
        <w:t xml:space="preserve"> </w:t>
      </w:r>
      <w:proofErr w:type="spellStart"/>
      <w:r w:rsidRPr="00B7573E">
        <w:t>Resource</w:t>
      </w:r>
      <w:proofErr w:type="spellEnd"/>
      <w:r w:rsidRPr="00B7573E">
        <w:t xml:space="preserve"> </w:t>
      </w:r>
      <w:proofErr w:type="spellStart"/>
      <w:r w:rsidRPr="00B7573E">
        <w:t>Planning</w:t>
      </w:r>
      <w:proofErr w:type="spellEnd"/>
      <w:r w:rsidRPr="00B7573E">
        <w:t xml:space="preserve"> - планирование производственных ресурсов)</w:t>
      </w:r>
    </w:p>
    <w:p w:rsidR="00973CB4" w:rsidRPr="00B7573E" w:rsidRDefault="00973CB4" w:rsidP="00973CB4">
      <w:pPr>
        <w:ind w:left="720"/>
      </w:pPr>
      <w:r w:rsidRPr="00B7573E">
        <w:t>ERP (</w:t>
      </w:r>
      <w:proofErr w:type="spellStart"/>
      <w:r w:rsidRPr="00B7573E">
        <w:t>Enterprise</w:t>
      </w:r>
      <w:proofErr w:type="spellEnd"/>
      <w:r w:rsidRPr="00B7573E">
        <w:t xml:space="preserve"> </w:t>
      </w:r>
      <w:proofErr w:type="spellStart"/>
      <w:r w:rsidRPr="00B7573E">
        <w:t>Resource</w:t>
      </w:r>
      <w:proofErr w:type="spellEnd"/>
      <w:r w:rsidRPr="00B7573E">
        <w:t xml:space="preserve"> </w:t>
      </w:r>
      <w:proofErr w:type="spellStart"/>
      <w:r w:rsidRPr="00B7573E">
        <w:t>Planning</w:t>
      </w:r>
      <w:proofErr w:type="spellEnd"/>
      <w:r w:rsidRPr="00B7573E">
        <w:t xml:space="preserve"> - планирование ресурсов предприятия)</w:t>
      </w:r>
    </w:p>
    <w:p w:rsidR="00973CB4" w:rsidRPr="00B7573E" w:rsidRDefault="00973CB4" w:rsidP="00973CB4">
      <w:pPr>
        <w:ind w:left="720"/>
        <w:rPr>
          <w:lang w:val="en-US"/>
        </w:rPr>
      </w:pPr>
      <w:r w:rsidRPr="00B7573E">
        <w:rPr>
          <w:lang w:val="en-US"/>
        </w:rPr>
        <w:t>CSRP (Customer Synchronized Resource Planning)</w:t>
      </w:r>
    </w:p>
    <w:p w:rsidR="00973CB4" w:rsidRPr="00B7573E" w:rsidRDefault="00973CB4" w:rsidP="00973CB4">
      <w:pPr>
        <w:ind w:left="720"/>
        <w:jc w:val="both"/>
      </w:pPr>
      <w:r w:rsidRPr="00B7573E">
        <w:rPr>
          <w:bCs/>
          <w:lang w:eastAsia="en-US"/>
        </w:rPr>
        <w:t>ЕАМ Системы управления активами и фондами</w:t>
      </w:r>
    </w:p>
    <w:p w:rsidR="00973CB4" w:rsidRPr="00B7573E" w:rsidRDefault="00973CB4" w:rsidP="00973CB4">
      <w:pPr>
        <w:ind w:left="720"/>
        <w:jc w:val="both"/>
      </w:pPr>
      <w:r w:rsidRPr="00B7573E">
        <w:t>CRM системы (</w:t>
      </w:r>
      <w:proofErr w:type="spellStart"/>
      <w:r w:rsidRPr="00B7573E">
        <w:t>Customer</w:t>
      </w:r>
      <w:proofErr w:type="spellEnd"/>
      <w:r w:rsidRPr="00B7573E">
        <w:t xml:space="preserve"> </w:t>
      </w:r>
      <w:proofErr w:type="spellStart"/>
      <w:r w:rsidRPr="00B7573E">
        <w:t>Relationship</w:t>
      </w:r>
      <w:proofErr w:type="spellEnd"/>
      <w:r w:rsidRPr="00B7573E">
        <w:t xml:space="preserve"> </w:t>
      </w:r>
      <w:proofErr w:type="spellStart"/>
      <w:r w:rsidRPr="00B7573E">
        <w:t>Management</w:t>
      </w:r>
      <w:proofErr w:type="spellEnd"/>
      <w:r w:rsidRPr="00B7573E">
        <w:t>) - Системы управления продажами, маркетингом, отношениями с клиентами</w:t>
      </w:r>
    </w:p>
    <w:p w:rsidR="00973CB4" w:rsidRPr="00B7573E" w:rsidRDefault="00973CB4" w:rsidP="00973CB4">
      <w:pPr>
        <w:ind w:left="720"/>
        <w:jc w:val="both"/>
        <w:rPr>
          <w:lang w:eastAsia="en-US"/>
        </w:rPr>
      </w:pPr>
      <w:r w:rsidRPr="00B7573E">
        <w:rPr>
          <w:bCs/>
          <w:lang w:eastAsia="en-US"/>
        </w:rPr>
        <w:t>Системы управления цепочками поставок (</w:t>
      </w:r>
      <w:r w:rsidRPr="00B7573E">
        <w:rPr>
          <w:bCs/>
          <w:lang w:val="en-US" w:eastAsia="en-US"/>
        </w:rPr>
        <w:t>SCM</w:t>
      </w:r>
      <w:r w:rsidRPr="00B7573E">
        <w:rPr>
          <w:bCs/>
          <w:lang w:eastAsia="en-US"/>
        </w:rPr>
        <w:t>)</w:t>
      </w:r>
    </w:p>
    <w:p w:rsidR="00973CB4" w:rsidRPr="00B7573E" w:rsidRDefault="00973CB4" w:rsidP="00973CB4">
      <w:pPr>
        <w:ind w:left="720"/>
        <w:jc w:val="both"/>
      </w:pPr>
      <w:r w:rsidRPr="00B7573E">
        <w:t>Системы управления бизнес-правилами, BRM-системы (</w:t>
      </w:r>
      <w:proofErr w:type="spellStart"/>
      <w:r w:rsidRPr="00B7573E">
        <w:t>Business</w:t>
      </w:r>
      <w:proofErr w:type="spellEnd"/>
      <w:r w:rsidRPr="00B7573E">
        <w:t xml:space="preserve"> </w:t>
      </w:r>
      <w:proofErr w:type="spellStart"/>
      <w:r w:rsidRPr="00B7573E">
        <w:t>Rule</w:t>
      </w:r>
      <w:proofErr w:type="spellEnd"/>
      <w:r w:rsidRPr="00B7573E">
        <w:t xml:space="preserve"> </w:t>
      </w:r>
      <w:proofErr w:type="spellStart"/>
      <w:r w:rsidRPr="00B7573E">
        <w:t>Management</w:t>
      </w:r>
      <w:proofErr w:type="spellEnd"/>
      <w:r w:rsidRPr="00B7573E">
        <w:t xml:space="preserve"> </w:t>
      </w:r>
      <w:proofErr w:type="spellStart"/>
      <w:r w:rsidRPr="00B7573E">
        <w:t>System</w:t>
      </w:r>
      <w:proofErr w:type="spellEnd"/>
      <w:r w:rsidRPr="00B7573E">
        <w:t>)</w:t>
      </w:r>
    </w:p>
    <w:p w:rsidR="00973CB4" w:rsidRPr="00B7573E" w:rsidRDefault="00973CB4" w:rsidP="00973CB4">
      <w:pPr>
        <w:ind w:firstLine="720"/>
        <w:jc w:val="both"/>
      </w:pPr>
    </w:p>
    <w:p w:rsidR="00973CB4" w:rsidRPr="00B7573E" w:rsidRDefault="00973CB4" w:rsidP="00973CB4">
      <w:pPr>
        <w:ind w:firstLine="720"/>
        <w:jc w:val="both"/>
      </w:pPr>
    </w:p>
    <w:p w:rsidR="00973CB4" w:rsidRPr="00007BFE" w:rsidRDefault="00973CB4" w:rsidP="00973CB4">
      <w:pPr>
        <w:ind w:firstLine="720"/>
        <w:jc w:val="both"/>
        <w:rPr>
          <w:b/>
          <w:color w:val="7030A0"/>
        </w:rPr>
      </w:pPr>
      <w:r w:rsidRPr="00007BFE">
        <w:rPr>
          <w:b/>
          <w:color w:val="7030A0"/>
        </w:rPr>
        <w:t>1. Подходы управления производственными процессами</w:t>
      </w:r>
    </w:p>
    <w:p w:rsidR="00973CB4" w:rsidRPr="00B7573E" w:rsidRDefault="00973CB4" w:rsidP="00973CB4">
      <w:pPr>
        <w:ind w:firstLine="720"/>
        <w:jc w:val="both"/>
        <w:rPr>
          <w:b/>
          <w:color w:val="0070C0"/>
        </w:rPr>
      </w:pPr>
    </w:p>
    <w:p w:rsidR="00973CB4" w:rsidRPr="00B7573E" w:rsidRDefault="00973CB4" w:rsidP="00973CB4">
      <w:pPr>
        <w:pStyle w:val="bodycopy"/>
        <w:shd w:val="clear" w:color="auto" w:fill="FFFFFF"/>
        <w:spacing w:before="0" w:beforeAutospacing="0" w:after="0" w:afterAutospacing="0"/>
        <w:ind w:firstLine="567"/>
        <w:jc w:val="both"/>
        <w:rPr>
          <w:lang w:val="ru-RU"/>
        </w:rPr>
      </w:pPr>
      <w:r w:rsidRPr="00B7573E">
        <w:rPr>
          <w:lang w:val="ru-RU"/>
        </w:rPr>
        <w:t xml:space="preserve">До начала 80-х годов подавляющее большинство компаний управлялись так называемым функциональным образом. </w:t>
      </w:r>
      <w:r w:rsidRPr="00B7573E">
        <w:rPr>
          <w:i/>
          <w:lang w:val="ru-RU"/>
        </w:rPr>
        <w:t xml:space="preserve">Суть </w:t>
      </w:r>
      <w:r w:rsidRPr="00B7573E">
        <w:rPr>
          <w:b/>
          <w:i/>
          <w:lang w:val="ru-RU"/>
        </w:rPr>
        <w:t>функционального подхода</w:t>
      </w:r>
      <w:r w:rsidRPr="00B7573E">
        <w:rPr>
          <w:i/>
          <w:lang w:val="ru-RU"/>
        </w:rPr>
        <w:t xml:space="preserve"> к управлению заключается в управлении наборами функций. Весь набор активностей организации разбивается на наборы функций (однородных и специализированных), которые сосредотачиваются в отдельных подразделениях.</w:t>
      </w:r>
      <w:r w:rsidRPr="00B7573E">
        <w:rPr>
          <w:lang w:val="ru-RU"/>
        </w:rPr>
        <w:t xml:space="preserve"> Подразделения выстраиваются в иерархические структуры. Управление такой структурой и сводится фактически к управлению функциями. Этот подход довольно прост и понятен сотрудникам организаций, легко усваивается и тиражируется по горизонтали и вертикали путем наращивания иерархий. Он был вполне оправдан в условиях постоянно увеличивающегося спроса, ускоряющего рост компаний, при наличии гарантированных рынков сбыта.</w:t>
      </w:r>
    </w:p>
    <w:p w:rsidR="00973CB4" w:rsidRPr="00B7573E" w:rsidRDefault="00973CB4" w:rsidP="00973CB4">
      <w:pPr>
        <w:pStyle w:val="bodycopy"/>
        <w:shd w:val="clear" w:color="auto" w:fill="FFFFFF"/>
        <w:spacing w:before="0" w:beforeAutospacing="0" w:after="0" w:afterAutospacing="0"/>
        <w:ind w:firstLine="567"/>
        <w:jc w:val="both"/>
        <w:rPr>
          <w:lang w:val="ru-RU"/>
        </w:rPr>
      </w:pPr>
      <w:r w:rsidRPr="00B7573E">
        <w:rPr>
          <w:lang w:val="ru-RU"/>
        </w:rPr>
        <w:t>Однако в начале 80-х годов рынки наполнились, резко усилилась конкурентная борьба, борьба за клиента (покупателя). Организации стали активно искать пути радикального повышения эффективности деятельности. Новые условия продиктовали новые правила игры – снижение стоимости продукции при повышении ее качества и обеспечение гибкой и быстрой реакции компании на постоянно изменяющиеся внешние воздействия рынка.</w:t>
      </w:r>
    </w:p>
    <w:p w:rsidR="00973CB4" w:rsidRPr="00B7573E" w:rsidRDefault="00973CB4" w:rsidP="00973CB4">
      <w:pPr>
        <w:pStyle w:val="bodycopy"/>
        <w:shd w:val="clear" w:color="auto" w:fill="FFFFFF"/>
        <w:spacing w:before="0" w:beforeAutospacing="0" w:after="0" w:afterAutospacing="0"/>
        <w:ind w:firstLine="567"/>
        <w:jc w:val="both"/>
        <w:rPr>
          <w:lang w:val="ru-RU"/>
        </w:rPr>
      </w:pPr>
      <w:r w:rsidRPr="00B7573E">
        <w:rPr>
          <w:lang w:val="ru-RU"/>
        </w:rPr>
        <w:t xml:space="preserve">Это привело к появлению новых подходов к управлению. Наибольшее развитие получил </w:t>
      </w:r>
      <w:r w:rsidRPr="00B7573E">
        <w:rPr>
          <w:b/>
          <w:lang w:val="ru-RU"/>
        </w:rPr>
        <w:t>процессный подход</w:t>
      </w:r>
      <w:r w:rsidRPr="00B7573E">
        <w:rPr>
          <w:lang w:val="ru-RU"/>
        </w:rPr>
        <w:t xml:space="preserve">. Суть подхода состоит в следующем. </w:t>
      </w:r>
      <w:r w:rsidRPr="00B7573E">
        <w:rPr>
          <w:i/>
          <w:lang w:val="ru-RU"/>
        </w:rPr>
        <w:t>Вся деятельность сотрудников компании состоит из двух видов активностей: повторяющихся (которые приходится осуществлять периодически либо в случае наступления определенных событий) и “разовых”, уникальных по составу, которые не повторяются в дальнейшем в таком виде.</w:t>
      </w:r>
      <w:r w:rsidRPr="00B7573E">
        <w:rPr>
          <w:lang w:val="ru-RU"/>
        </w:rPr>
        <w:t xml:space="preserve"> Первый вид активностей называется </w:t>
      </w:r>
      <w:r w:rsidRPr="00B7573E">
        <w:rPr>
          <w:b/>
          <w:i/>
          <w:lang w:val="ru-RU"/>
        </w:rPr>
        <w:t>процессами</w:t>
      </w:r>
      <w:r w:rsidRPr="00B7573E">
        <w:rPr>
          <w:lang w:val="ru-RU"/>
        </w:rPr>
        <w:t xml:space="preserve">, второй – </w:t>
      </w:r>
      <w:r w:rsidRPr="00B7573E">
        <w:rPr>
          <w:b/>
          <w:i/>
          <w:lang w:val="ru-RU"/>
        </w:rPr>
        <w:t>мероприятиями</w:t>
      </w:r>
      <w:r w:rsidRPr="00B7573E">
        <w:rPr>
          <w:lang w:val="ru-RU"/>
        </w:rPr>
        <w:t>, проектами, программами и т.п. Если это так, то управлять деятельностью компании – значит управлять ее процессами (</w:t>
      </w:r>
      <w:r w:rsidRPr="00B7573E">
        <w:t>Process</w:t>
      </w:r>
      <w:r w:rsidRPr="00B7573E">
        <w:rPr>
          <w:lang w:val="ru-RU"/>
        </w:rPr>
        <w:t xml:space="preserve"> </w:t>
      </w:r>
      <w:r w:rsidRPr="00B7573E">
        <w:t>Management</w:t>
      </w:r>
      <w:r w:rsidRPr="00B7573E">
        <w:rPr>
          <w:lang w:val="ru-RU"/>
        </w:rPr>
        <w:t>) и проектами (</w:t>
      </w:r>
      <w:r w:rsidRPr="00B7573E">
        <w:t>Project</w:t>
      </w:r>
      <w:r w:rsidRPr="00B7573E">
        <w:rPr>
          <w:lang w:val="ru-RU"/>
        </w:rPr>
        <w:t xml:space="preserve"> </w:t>
      </w:r>
      <w:r w:rsidRPr="00B7573E">
        <w:t>Management</w:t>
      </w:r>
      <w:r w:rsidRPr="00B7573E">
        <w:rPr>
          <w:lang w:val="ru-RU"/>
        </w:rPr>
        <w:t>).</w:t>
      </w:r>
    </w:p>
    <w:p w:rsidR="00973CB4" w:rsidRPr="00B7573E" w:rsidRDefault="00973CB4" w:rsidP="00973CB4">
      <w:pPr>
        <w:pStyle w:val="bodycopy"/>
        <w:shd w:val="clear" w:color="auto" w:fill="FFFFFF"/>
        <w:spacing w:before="0" w:beforeAutospacing="0" w:after="0" w:afterAutospacing="0"/>
        <w:ind w:firstLine="567"/>
        <w:jc w:val="both"/>
        <w:rPr>
          <w:lang w:val="ru-RU"/>
        </w:rPr>
      </w:pPr>
      <w:r w:rsidRPr="00B7573E">
        <w:rPr>
          <w:b/>
          <w:i/>
          <w:lang w:val="ru-RU"/>
        </w:rPr>
        <w:t>В основе процессно-ориентированного подхода в управлении организацией лежит понятие процесса:</w:t>
      </w:r>
      <w:r w:rsidRPr="00B7573E">
        <w:rPr>
          <w:lang w:val="ru-RU"/>
        </w:rPr>
        <w:t xml:space="preserve"> это связанный набор повторяемых действий (функций), которые преобразуют исходный материал и (или) информацию в конечный продукт (услугу) в соответствии с предварительно установленными правилами.</w:t>
      </w:r>
    </w:p>
    <w:p w:rsidR="00973CB4" w:rsidRPr="00B7573E" w:rsidRDefault="00973CB4" w:rsidP="00973CB4">
      <w:pPr>
        <w:pStyle w:val="bodycopy"/>
        <w:shd w:val="clear" w:color="auto" w:fill="FFFFFF"/>
        <w:spacing w:before="0" w:beforeAutospacing="0" w:after="0" w:afterAutospacing="0"/>
        <w:ind w:firstLine="567"/>
        <w:jc w:val="both"/>
        <w:rPr>
          <w:lang w:val="ru-RU"/>
        </w:rPr>
      </w:pPr>
    </w:p>
    <w:p w:rsidR="00973CB4" w:rsidRPr="00B7573E" w:rsidRDefault="00973CB4" w:rsidP="00973CB4">
      <w:pPr>
        <w:ind w:firstLine="720"/>
        <w:jc w:val="both"/>
        <w:rPr>
          <w:rStyle w:val="af1"/>
        </w:rPr>
      </w:pPr>
      <w:r w:rsidRPr="00B7573E">
        <w:rPr>
          <w:rStyle w:val="af1"/>
        </w:rPr>
        <w:t>Бизнес-ориентированный подход</w:t>
      </w:r>
    </w:p>
    <w:p w:rsidR="00973CB4" w:rsidRPr="00B7573E" w:rsidRDefault="00973CB4" w:rsidP="00973CB4">
      <w:pPr>
        <w:ind w:firstLine="567"/>
        <w:jc w:val="both"/>
      </w:pPr>
      <w:r w:rsidRPr="00B7573E">
        <w:rPr>
          <w:rStyle w:val="af1"/>
        </w:rPr>
        <w:t>Бизнес-система</w:t>
      </w:r>
      <w:r w:rsidRPr="00B7573E">
        <w:t> — связанное и полное множество </w:t>
      </w:r>
      <w:hyperlink r:id="rId86" w:history="1">
        <w:r w:rsidRPr="00B7573E">
          <w:rPr>
            <w:rStyle w:val="ae"/>
          </w:rPr>
          <w:t>бизнес-процессов</w:t>
        </w:r>
      </w:hyperlink>
      <w:r w:rsidRPr="00B7573E">
        <w:t>, реализуемых в рамках одной организационно оформленной </w:t>
      </w:r>
      <w:hyperlink r:id="rId87" w:history="1">
        <w:r w:rsidRPr="00B7573E">
          <w:rPr>
            <w:rStyle w:val="ae"/>
          </w:rPr>
          <w:t>бизнес-единицы</w:t>
        </w:r>
      </w:hyperlink>
      <w:r w:rsidRPr="00B7573E">
        <w:t> при достижении её целей.</w:t>
      </w:r>
    </w:p>
    <w:p w:rsidR="00973CB4" w:rsidRPr="00B7573E" w:rsidRDefault="00973CB4" w:rsidP="00973CB4">
      <w:pPr>
        <w:ind w:firstLine="567"/>
        <w:jc w:val="both"/>
      </w:pPr>
      <w:r w:rsidRPr="00B7573E">
        <w:rPr>
          <w:b/>
          <w:bCs/>
        </w:rPr>
        <w:t>Бизнес-процесс (БП)</w:t>
      </w:r>
      <w:r w:rsidRPr="00B7573E">
        <w:t> включает в себя взаимосвязанные действия, которые реализуют одну (или несколько) из бизнес-целей компании в информационной системе компании.</w:t>
      </w:r>
    </w:p>
    <w:p w:rsidR="00973CB4" w:rsidRPr="00B7573E" w:rsidRDefault="00973CB4" w:rsidP="00973CB4">
      <w:pPr>
        <w:pStyle w:val="ad"/>
        <w:spacing w:before="0" w:beforeAutospacing="0" w:after="0" w:afterAutospacing="0"/>
        <w:ind w:firstLine="567"/>
        <w:jc w:val="both"/>
        <w:rPr>
          <w:lang w:val="ru-RU"/>
        </w:rPr>
      </w:pPr>
      <w:r w:rsidRPr="00B7573E">
        <w:rPr>
          <w:rStyle w:val="af1"/>
          <w:lang w:val="ru-RU"/>
        </w:rPr>
        <w:t>Бизнес-система</w:t>
      </w:r>
      <w:r w:rsidRPr="00B7573E">
        <w:t> </w:t>
      </w:r>
      <w:r w:rsidRPr="00B7573E">
        <w:rPr>
          <w:lang w:val="ru-RU"/>
        </w:rPr>
        <w:t>представляет собой категорию процессной модели предприятия, выраженную с помощью системного подхода в рамках процессного управления. Иногда бизнес-систему представляют в виде</w:t>
      </w:r>
      <w:r w:rsidRPr="00B7573E">
        <w:t> </w:t>
      </w:r>
      <w:hyperlink r:id="rId88" w:history="1">
        <w:r w:rsidRPr="00B7573E">
          <w:rPr>
            <w:rStyle w:val="ae"/>
            <w:lang w:val="ru-RU"/>
          </w:rPr>
          <w:t>дерева бизнес-процессов</w:t>
        </w:r>
      </w:hyperlink>
      <w:r w:rsidRPr="00B7573E">
        <w:rPr>
          <w:lang w:val="ru-RU"/>
        </w:rPr>
        <w:t>, хотя на самом деле бизнес-система имеет более сложную структуру и обладает более сложными и не всегда однозначными связями, в отличие от простой иерархической структуры. Система бизнес-процессов пересекается с системой стратегического управления предприятием, а именно, с</w:t>
      </w:r>
      <w:r w:rsidRPr="00B7573E">
        <w:t> </w:t>
      </w:r>
      <w:hyperlink r:id="rId89" w:history="1">
        <w:r w:rsidRPr="00B7573E">
          <w:rPr>
            <w:rStyle w:val="ae"/>
            <w:lang w:val="ru-RU"/>
          </w:rPr>
          <w:t>деревом целей</w:t>
        </w:r>
      </w:hyperlink>
      <w:r w:rsidRPr="00B7573E">
        <w:rPr>
          <w:lang w:val="ru-RU"/>
        </w:rPr>
        <w:t>. Дерево целей разворачивается от миссии через стратегические цели к оперативным целям предприятия, а оперативные цели, в свою очередь, реализуются с помощью бизнес-процессов.</w:t>
      </w:r>
    </w:p>
    <w:p w:rsidR="00973CB4" w:rsidRPr="00B7573E" w:rsidRDefault="00973CB4" w:rsidP="00973CB4">
      <w:pPr>
        <w:pStyle w:val="ad"/>
        <w:spacing w:before="0" w:beforeAutospacing="0" w:after="0" w:afterAutospacing="0"/>
        <w:ind w:firstLine="567"/>
        <w:jc w:val="both"/>
        <w:rPr>
          <w:lang w:val="ru-RU"/>
        </w:rPr>
      </w:pPr>
      <w:r w:rsidRPr="00B7573E">
        <w:rPr>
          <w:rStyle w:val="af1"/>
          <w:lang w:val="ru-RU"/>
        </w:rPr>
        <w:t>Бизнес-система</w:t>
      </w:r>
      <w:r w:rsidRPr="00B7573E">
        <w:t> </w:t>
      </w:r>
      <w:r w:rsidRPr="00B7573E">
        <w:rPr>
          <w:lang w:val="ru-RU"/>
        </w:rPr>
        <w:t>проектируется с помощью модели предприятия, или системы</w:t>
      </w:r>
      <w:r w:rsidRPr="00B7573E">
        <w:t> </w:t>
      </w:r>
      <w:hyperlink r:id="rId90" w:history="1">
        <w:r w:rsidRPr="00B7573E">
          <w:rPr>
            <w:rStyle w:val="ae"/>
            <w:lang w:val="ru-RU"/>
          </w:rPr>
          <w:t>моделей бизнес-процессов</w:t>
        </w:r>
      </w:hyperlink>
      <w:r w:rsidRPr="00B7573E">
        <w:rPr>
          <w:lang w:val="ru-RU"/>
        </w:rPr>
        <w:t>. Бизнес-процессы также могут быть связаны друг с другом посредством декомпозиции, т.е. они могут быть вложены друг в друга.</w:t>
      </w:r>
    </w:p>
    <w:p w:rsidR="00973CB4" w:rsidRPr="00B7573E" w:rsidRDefault="00973CB4" w:rsidP="00973CB4">
      <w:pPr>
        <w:pStyle w:val="ad"/>
        <w:spacing w:before="0" w:beforeAutospacing="0" w:after="0" w:afterAutospacing="0"/>
        <w:ind w:firstLine="567"/>
        <w:jc w:val="both"/>
        <w:rPr>
          <w:lang w:val="ru-RU"/>
        </w:rPr>
      </w:pPr>
      <w:r w:rsidRPr="00B7573E">
        <w:rPr>
          <w:lang w:val="ru-RU"/>
        </w:rPr>
        <w:t>Существуют различные подходы к проектированию</w:t>
      </w:r>
      <w:r w:rsidRPr="00B7573E">
        <w:t> </w:t>
      </w:r>
      <w:r w:rsidRPr="00B7573E">
        <w:rPr>
          <w:rStyle w:val="af1"/>
          <w:lang w:val="ru-RU"/>
        </w:rPr>
        <w:t>бизнес-систем</w:t>
      </w:r>
      <w:r w:rsidRPr="00B7573E">
        <w:rPr>
          <w:lang w:val="ru-RU"/>
        </w:rPr>
        <w:t>. Среди них можно выделить следующие два:</w:t>
      </w:r>
    </w:p>
    <w:p w:rsidR="00973CB4" w:rsidRPr="00B7573E" w:rsidRDefault="00973CB4" w:rsidP="001976E1">
      <w:pPr>
        <w:numPr>
          <w:ilvl w:val="0"/>
          <w:numId w:val="51"/>
        </w:numPr>
        <w:jc w:val="both"/>
      </w:pPr>
      <w:r w:rsidRPr="00B7573E">
        <w:t>объектно-ориентированный, рассматривающий организацию как набор взаимосвязанных объектов, между которыми распределяется ответственность. К достоинствам этого подхода можно отнести устойчивость модели и четкое отражение организационной структуры</w:t>
      </w:r>
    </w:p>
    <w:p w:rsidR="00973CB4" w:rsidRPr="00B7573E" w:rsidRDefault="00973CB4" w:rsidP="001976E1">
      <w:pPr>
        <w:numPr>
          <w:ilvl w:val="0"/>
          <w:numId w:val="51"/>
        </w:numPr>
        <w:jc w:val="both"/>
      </w:pPr>
      <w:r w:rsidRPr="00B7573E">
        <w:t>функциональный, в соответствии с которым бизнес-система представляется набором функций, каждая из которых преобразует некоторые входные данные в выходные. Данный подход может использоваться в компаниях со слабо оформленной организационной структурой</w:t>
      </w:r>
    </w:p>
    <w:p w:rsidR="00973CB4" w:rsidRPr="00B7573E" w:rsidRDefault="00973CB4" w:rsidP="00973CB4">
      <w:pPr>
        <w:ind w:firstLine="720"/>
        <w:jc w:val="both"/>
        <w:rPr>
          <w:b/>
        </w:rPr>
      </w:pPr>
    </w:p>
    <w:p w:rsidR="00973CB4" w:rsidRPr="00B7573E" w:rsidRDefault="00973CB4" w:rsidP="00973CB4">
      <w:pPr>
        <w:ind w:firstLine="720"/>
        <w:jc w:val="both"/>
        <w:rPr>
          <w:b/>
        </w:rPr>
      </w:pPr>
    </w:p>
    <w:p w:rsidR="00973CB4" w:rsidRPr="00636632" w:rsidRDefault="00973CB4" w:rsidP="00973CB4">
      <w:pPr>
        <w:ind w:firstLine="720"/>
        <w:jc w:val="both"/>
        <w:rPr>
          <w:b/>
          <w:color w:val="7030A0"/>
        </w:rPr>
      </w:pPr>
      <w:r w:rsidRPr="00636632">
        <w:rPr>
          <w:b/>
          <w:color w:val="7030A0"/>
        </w:rPr>
        <w:t xml:space="preserve">2. Системы управления производственными процессами </w:t>
      </w:r>
    </w:p>
    <w:p w:rsidR="00973CB4" w:rsidRPr="00B7573E" w:rsidRDefault="00973CB4" w:rsidP="00973CB4">
      <w:pPr>
        <w:ind w:firstLine="720"/>
        <w:jc w:val="both"/>
      </w:pPr>
    </w:p>
    <w:p w:rsidR="00973CB4" w:rsidRPr="00B7573E" w:rsidRDefault="00973CB4" w:rsidP="00973CB4">
      <w:pPr>
        <w:ind w:firstLine="720"/>
        <w:jc w:val="both"/>
      </w:pPr>
      <w:r w:rsidRPr="00B7573E">
        <w:t>Появление в начале 80-х персональных компьютеров позволило автоматизировать ведение учета и обработку данных даже небольшим компаниям, не имеющим высококвалифицированного управленческого и технического персонала. </w:t>
      </w:r>
    </w:p>
    <w:p w:rsidR="00973CB4" w:rsidRPr="00B7573E" w:rsidRDefault="00973CB4" w:rsidP="00973CB4">
      <w:pPr>
        <w:ind w:firstLine="720"/>
        <w:jc w:val="both"/>
        <w:rPr>
          <w:color w:val="000000"/>
          <w:shd w:val="clear" w:color="auto" w:fill="FFFFFF"/>
        </w:rPr>
      </w:pPr>
      <w:r w:rsidRPr="00B7573E">
        <w:rPr>
          <w:shd w:val="clear" w:color="auto" w:fill="FFFFFF"/>
        </w:rPr>
        <w:t xml:space="preserve">Сначала появились системы автоматизации </w:t>
      </w:r>
      <w:r w:rsidRPr="00B7573E">
        <w:rPr>
          <w:color w:val="000000"/>
          <w:shd w:val="clear" w:color="auto" w:fill="FFFFFF"/>
        </w:rPr>
        <w:t>внутренних (</w:t>
      </w:r>
      <w:proofErr w:type="spellStart"/>
      <w:r w:rsidRPr="00B7573E">
        <w:rPr>
          <w:color w:val="000000"/>
          <w:shd w:val="clear" w:color="auto" w:fill="FFFFFF"/>
        </w:rPr>
        <w:t>бэк</w:t>
      </w:r>
      <w:proofErr w:type="spellEnd"/>
      <w:r w:rsidRPr="00B7573E">
        <w:rPr>
          <w:color w:val="000000"/>
          <w:shd w:val="clear" w:color="auto" w:fill="FFFFFF"/>
        </w:rPr>
        <w:t>-офисных) процессов, прежде всего производства (управление запасами и </w:t>
      </w:r>
      <w:bookmarkStart w:id="24" w:name="keyword79"/>
      <w:bookmarkEnd w:id="24"/>
      <w:r w:rsidRPr="00B7573E">
        <w:rPr>
          <w:rStyle w:val="keyword"/>
          <w:i/>
          <w:iCs/>
          <w:color w:val="000000"/>
          <w:shd w:val="clear" w:color="auto" w:fill="FFFFFF"/>
        </w:rPr>
        <w:t>автоматизация</w:t>
      </w:r>
      <w:r w:rsidRPr="00B7573E">
        <w:rPr>
          <w:color w:val="000000"/>
          <w:shd w:val="clear" w:color="auto" w:fill="FFFFFF"/>
        </w:rPr>
        <w:t xml:space="preserve"> управления производственными линиями) и бухгалтерского учета. </w:t>
      </w:r>
    </w:p>
    <w:p w:rsidR="00973CB4" w:rsidRPr="00B7573E" w:rsidRDefault="00973CB4" w:rsidP="00973CB4">
      <w:pPr>
        <w:ind w:firstLine="720"/>
        <w:jc w:val="both"/>
        <w:rPr>
          <w:color w:val="000000"/>
          <w:shd w:val="clear" w:color="auto" w:fill="FFFFFF"/>
        </w:rPr>
      </w:pPr>
      <w:r w:rsidRPr="00B7573E">
        <w:rPr>
          <w:color w:val="000000"/>
          <w:shd w:val="clear" w:color="auto" w:fill="FFFFFF"/>
        </w:rPr>
        <w:t xml:space="preserve">Затем пришел черед процессов взаимосвязи с внешней средой (процессы фронт-офиса): поставок, продаж, услуг, маркетинга. </w:t>
      </w:r>
    </w:p>
    <w:p w:rsidR="00973CB4" w:rsidRPr="00B7573E" w:rsidRDefault="00973CB4" w:rsidP="00973CB4">
      <w:pPr>
        <w:ind w:firstLine="720"/>
        <w:jc w:val="both"/>
      </w:pPr>
      <w:r w:rsidRPr="00B7573E">
        <w:rPr>
          <w:color w:val="000000"/>
          <w:shd w:val="clear" w:color="auto" w:fill="FFFFFF"/>
        </w:rPr>
        <w:t>В конце двадцатого века организации перешли к автоматизации перекрестных процессов, затрагивающих работу несколько подразделений, внедряя технологии управления взаимоотношениями с клиентами (</w:t>
      </w:r>
      <w:bookmarkStart w:id="25" w:name="keyword80"/>
      <w:bookmarkEnd w:id="25"/>
      <w:proofErr w:type="spellStart"/>
      <w:r w:rsidRPr="00B7573E">
        <w:rPr>
          <w:rStyle w:val="keyword"/>
          <w:i/>
          <w:iCs/>
          <w:color w:val="000000"/>
          <w:shd w:val="clear" w:color="auto" w:fill="FFFFFF"/>
        </w:rPr>
        <w:t>Customer</w:t>
      </w:r>
      <w:proofErr w:type="spellEnd"/>
      <w:r w:rsidRPr="00B7573E">
        <w:rPr>
          <w:color w:val="000000"/>
          <w:shd w:val="clear" w:color="auto" w:fill="FFFFFF"/>
        </w:rPr>
        <w:t> </w:t>
      </w:r>
      <w:bookmarkStart w:id="26" w:name="keyword81"/>
      <w:bookmarkEnd w:id="26"/>
      <w:proofErr w:type="spellStart"/>
      <w:r w:rsidRPr="00B7573E">
        <w:rPr>
          <w:rStyle w:val="keyword"/>
          <w:i/>
          <w:iCs/>
          <w:color w:val="000000"/>
          <w:shd w:val="clear" w:color="auto" w:fill="FFFFFF"/>
        </w:rPr>
        <w:t>Relationship</w:t>
      </w:r>
      <w:proofErr w:type="spellEnd"/>
      <w:r w:rsidRPr="00B7573E">
        <w:rPr>
          <w:color w:val="000000"/>
          <w:shd w:val="clear" w:color="auto" w:fill="FFFFFF"/>
        </w:rPr>
        <w:t> </w:t>
      </w:r>
      <w:bookmarkStart w:id="27" w:name="keyword82"/>
      <w:bookmarkEnd w:id="27"/>
      <w:proofErr w:type="spellStart"/>
      <w:r w:rsidRPr="00B7573E">
        <w:rPr>
          <w:rStyle w:val="keyword"/>
          <w:i/>
          <w:iCs/>
          <w:color w:val="000000"/>
          <w:shd w:val="clear" w:color="auto" w:fill="FFFFFF"/>
        </w:rPr>
        <w:t>Management</w:t>
      </w:r>
      <w:proofErr w:type="spellEnd"/>
      <w:r w:rsidRPr="00B7573E">
        <w:rPr>
          <w:color w:val="000000"/>
          <w:shd w:val="clear" w:color="auto" w:fill="FFFFFF"/>
        </w:rPr>
        <w:t> - </w:t>
      </w:r>
      <w:bookmarkStart w:id="28" w:name="keyword83"/>
      <w:bookmarkEnd w:id="28"/>
      <w:r w:rsidRPr="00B7573E">
        <w:rPr>
          <w:rStyle w:val="keyword"/>
          <w:i/>
          <w:iCs/>
          <w:color w:val="000000"/>
          <w:shd w:val="clear" w:color="auto" w:fill="FFFFFF"/>
        </w:rPr>
        <w:t>CRM</w:t>
      </w:r>
      <w:r w:rsidRPr="00B7573E">
        <w:rPr>
          <w:color w:val="000000"/>
          <w:shd w:val="clear" w:color="auto" w:fill="FFFFFF"/>
        </w:rPr>
        <w:t>), и технологии управления цепочками поставок (</w:t>
      </w:r>
      <w:bookmarkStart w:id="29" w:name="keyword84"/>
      <w:bookmarkEnd w:id="29"/>
      <w:proofErr w:type="spellStart"/>
      <w:r w:rsidRPr="00B7573E">
        <w:rPr>
          <w:rStyle w:val="keyword"/>
          <w:i/>
          <w:iCs/>
          <w:color w:val="000000"/>
          <w:shd w:val="clear" w:color="auto" w:fill="FFFFFF"/>
        </w:rPr>
        <w:t>Supply</w:t>
      </w:r>
      <w:proofErr w:type="spellEnd"/>
      <w:r w:rsidRPr="00B7573E">
        <w:rPr>
          <w:color w:val="000000"/>
          <w:shd w:val="clear" w:color="auto" w:fill="FFFFFF"/>
        </w:rPr>
        <w:t> </w:t>
      </w:r>
      <w:bookmarkStart w:id="30" w:name="keyword85"/>
      <w:bookmarkEnd w:id="30"/>
      <w:proofErr w:type="spellStart"/>
      <w:r w:rsidRPr="00B7573E">
        <w:rPr>
          <w:rStyle w:val="keyword"/>
          <w:i/>
          <w:iCs/>
          <w:color w:val="000000"/>
          <w:shd w:val="clear" w:color="auto" w:fill="FFFFFF"/>
        </w:rPr>
        <w:t>Chain</w:t>
      </w:r>
      <w:proofErr w:type="spellEnd"/>
      <w:r w:rsidRPr="00B7573E">
        <w:rPr>
          <w:color w:val="000000"/>
          <w:shd w:val="clear" w:color="auto" w:fill="FFFFFF"/>
        </w:rPr>
        <w:t> </w:t>
      </w:r>
      <w:bookmarkStart w:id="31" w:name="keyword86"/>
      <w:bookmarkEnd w:id="31"/>
      <w:proofErr w:type="spellStart"/>
      <w:r w:rsidRPr="00B7573E">
        <w:rPr>
          <w:rStyle w:val="keyword"/>
          <w:i/>
          <w:iCs/>
          <w:color w:val="000000"/>
          <w:shd w:val="clear" w:color="auto" w:fill="FFFFFF"/>
        </w:rPr>
        <w:t>Management</w:t>
      </w:r>
      <w:proofErr w:type="spellEnd"/>
      <w:r w:rsidRPr="00B7573E">
        <w:rPr>
          <w:color w:val="000000"/>
          <w:shd w:val="clear" w:color="auto" w:fill="FFFFFF"/>
        </w:rPr>
        <w:t> - </w:t>
      </w:r>
      <w:bookmarkStart w:id="32" w:name="keyword87"/>
      <w:bookmarkEnd w:id="32"/>
      <w:r w:rsidRPr="00B7573E">
        <w:rPr>
          <w:rStyle w:val="keyword"/>
          <w:i/>
          <w:iCs/>
          <w:color w:val="000000"/>
          <w:shd w:val="clear" w:color="auto" w:fill="FFFFFF"/>
        </w:rPr>
        <w:t>SCM</w:t>
      </w:r>
      <w:r w:rsidRPr="00B7573E">
        <w:rPr>
          <w:color w:val="000000"/>
          <w:shd w:val="clear" w:color="auto" w:fill="FFFFFF"/>
        </w:rPr>
        <w:t>). И, наконец, </w:t>
      </w:r>
      <w:bookmarkStart w:id="33" w:name="keyword88"/>
      <w:bookmarkEnd w:id="33"/>
      <w:r w:rsidRPr="00B7573E">
        <w:rPr>
          <w:rStyle w:val="keyword"/>
          <w:i/>
          <w:iCs/>
          <w:color w:val="000000"/>
          <w:shd w:val="clear" w:color="auto" w:fill="FFFFFF"/>
        </w:rPr>
        <w:t>вершина</w:t>
      </w:r>
      <w:r w:rsidRPr="00B7573E">
        <w:rPr>
          <w:color w:val="000000"/>
          <w:shd w:val="clear" w:color="auto" w:fill="FFFFFF"/>
        </w:rPr>
        <w:t> </w:t>
      </w:r>
      <w:bookmarkStart w:id="34" w:name="keyword89"/>
      <w:bookmarkEnd w:id="34"/>
      <w:r w:rsidRPr="00B7573E">
        <w:rPr>
          <w:rStyle w:val="keyword"/>
          <w:i/>
          <w:iCs/>
          <w:color w:val="000000"/>
          <w:shd w:val="clear" w:color="auto" w:fill="FFFFFF"/>
        </w:rPr>
        <w:t>пирамиды</w:t>
      </w:r>
      <w:r w:rsidRPr="00B7573E">
        <w:rPr>
          <w:color w:val="000000"/>
          <w:shd w:val="clear" w:color="auto" w:fill="FFFFFF"/>
        </w:rPr>
        <w:t xml:space="preserve"> - это корпоративное управление. </w:t>
      </w:r>
    </w:p>
    <w:p w:rsidR="00973CB4" w:rsidRPr="00B7573E" w:rsidRDefault="00973CB4" w:rsidP="00973CB4">
      <w:pPr>
        <w:ind w:firstLine="720"/>
        <w:jc w:val="both"/>
        <w:rPr>
          <w:color w:val="000000"/>
          <w:shd w:val="clear" w:color="auto" w:fill="FFFFFF"/>
        </w:rPr>
      </w:pPr>
    </w:p>
    <w:p w:rsidR="00636632" w:rsidRDefault="00973CB4" w:rsidP="00973CB4">
      <w:pPr>
        <w:ind w:firstLine="720"/>
        <w:jc w:val="both"/>
        <w:rPr>
          <w:color w:val="000000"/>
          <w:shd w:val="clear" w:color="auto" w:fill="FFFFFF"/>
        </w:rPr>
      </w:pPr>
      <w:r w:rsidRPr="00B7573E">
        <w:rPr>
          <w:color w:val="000000"/>
          <w:shd w:val="clear" w:color="auto" w:fill="FFFFFF"/>
        </w:rPr>
        <w:t>Основой КИС предприятий на современном этапе являются так называемые </w:t>
      </w:r>
      <w:r w:rsidRPr="00B7573E">
        <w:rPr>
          <w:i/>
          <w:iCs/>
          <w:color w:val="000000"/>
          <w:shd w:val="clear" w:color="auto" w:fill="FFFFFF"/>
        </w:rPr>
        <w:t>системы планирования ресурсов предприятий</w:t>
      </w:r>
      <w:r w:rsidRPr="00B7573E">
        <w:rPr>
          <w:color w:val="000000"/>
          <w:shd w:val="clear" w:color="auto" w:fill="FFFFFF"/>
        </w:rPr>
        <w:t> (</w:t>
      </w:r>
      <w:bookmarkStart w:id="35" w:name="keyword3"/>
      <w:bookmarkEnd w:id="35"/>
      <w:proofErr w:type="spellStart"/>
      <w:r w:rsidRPr="00B7573E">
        <w:rPr>
          <w:rStyle w:val="keyword"/>
          <w:i/>
          <w:iCs/>
          <w:color w:val="000000"/>
          <w:shd w:val="clear" w:color="auto" w:fill="FFFFFF"/>
        </w:rPr>
        <w:t>Enterprise</w:t>
      </w:r>
      <w:proofErr w:type="spellEnd"/>
      <w:r w:rsidRPr="00B7573E">
        <w:rPr>
          <w:color w:val="000000"/>
          <w:shd w:val="clear" w:color="auto" w:fill="FFFFFF"/>
        </w:rPr>
        <w:t> </w:t>
      </w:r>
      <w:proofErr w:type="spellStart"/>
      <w:r w:rsidRPr="00B7573E">
        <w:rPr>
          <w:color w:val="000000"/>
          <w:shd w:val="clear" w:color="auto" w:fill="FFFFFF"/>
        </w:rPr>
        <w:t>Recourse</w:t>
      </w:r>
      <w:proofErr w:type="spellEnd"/>
      <w:r w:rsidRPr="00B7573E">
        <w:rPr>
          <w:color w:val="000000"/>
          <w:shd w:val="clear" w:color="auto" w:fill="FFFFFF"/>
        </w:rPr>
        <w:t> </w:t>
      </w:r>
      <w:bookmarkStart w:id="36" w:name="keyword4"/>
      <w:bookmarkEnd w:id="36"/>
      <w:proofErr w:type="spellStart"/>
      <w:r w:rsidRPr="00B7573E">
        <w:rPr>
          <w:rStyle w:val="keyword"/>
          <w:i/>
          <w:iCs/>
          <w:color w:val="000000"/>
          <w:shd w:val="clear" w:color="auto" w:fill="FFFFFF"/>
        </w:rPr>
        <w:t>Planning</w:t>
      </w:r>
      <w:proofErr w:type="spellEnd"/>
      <w:r w:rsidRPr="00B7573E">
        <w:rPr>
          <w:color w:val="000000"/>
          <w:shd w:val="clear" w:color="auto" w:fill="FFFFFF"/>
        </w:rPr>
        <w:t> - </w:t>
      </w:r>
      <w:bookmarkStart w:id="37" w:name="keyword5"/>
      <w:bookmarkEnd w:id="37"/>
      <w:r w:rsidRPr="00B7573E">
        <w:rPr>
          <w:rStyle w:val="keyword"/>
          <w:i/>
          <w:iCs/>
          <w:color w:val="000000"/>
          <w:shd w:val="clear" w:color="auto" w:fill="FFFFFF"/>
        </w:rPr>
        <w:t>ERP</w:t>
      </w:r>
      <w:r w:rsidRPr="00B7573E">
        <w:rPr>
          <w:color w:val="000000"/>
          <w:shd w:val="clear" w:color="auto" w:fill="FFFFFF"/>
        </w:rPr>
        <w:t xml:space="preserve">). </w:t>
      </w:r>
    </w:p>
    <w:p w:rsidR="00973CB4" w:rsidRPr="00B7573E" w:rsidRDefault="00636632" w:rsidP="00973CB4">
      <w:pPr>
        <w:ind w:firstLine="720"/>
        <w:jc w:val="both"/>
        <w:rPr>
          <w:color w:val="000000"/>
          <w:shd w:val="clear" w:color="auto" w:fill="FFFFFF"/>
        </w:rPr>
      </w:pPr>
      <w:r>
        <w:rPr>
          <w:color w:val="000000"/>
          <w:shd w:val="clear" w:color="auto" w:fill="FFFFFF"/>
        </w:rPr>
        <w:lastRenderedPageBreak/>
        <w:t>М</w:t>
      </w:r>
      <w:r w:rsidR="00973CB4" w:rsidRPr="00B7573E">
        <w:rPr>
          <w:color w:val="000000"/>
          <w:shd w:val="clear" w:color="auto" w:fill="FFFFFF"/>
        </w:rPr>
        <w:t>ировой </w:t>
      </w:r>
      <w:bookmarkStart w:id="38" w:name="keyword6"/>
      <w:bookmarkEnd w:id="38"/>
      <w:r w:rsidR="00973CB4" w:rsidRPr="00B7573E">
        <w:rPr>
          <w:rStyle w:val="keyword"/>
          <w:i/>
          <w:iCs/>
          <w:color w:val="000000"/>
          <w:shd w:val="clear" w:color="auto" w:fill="FFFFFF"/>
        </w:rPr>
        <w:t>опыт</w:t>
      </w:r>
      <w:r w:rsidR="00973CB4" w:rsidRPr="00B7573E">
        <w:rPr>
          <w:color w:val="000000"/>
          <w:shd w:val="clear" w:color="auto" w:fill="FFFFFF"/>
        </w:rPr>
        <w:t> свидетельствует, что умело выбранная и внедренная </w:t>
      </w:r>
      <w:bookmarkStart w:id="39" w:name="keyword7"/>
      <w:bookmarkEnd w:id="39"/>
      <w:r w:rsidR="00973CB4" w:rsidRPr="00B7573E">
        <w:rPr>
          <w:rStyle w:val="keyword"/>
          <w:i/>
          <w:iCs/>
          <w:color w:val="000000"/>
          <w:shd w:val="clear" w:color="auto" w:fill="FFFFFF"/>
        </w:rPr>
        <w:t>ERP</w:t>
      </w:r>
      <w:r w:rsidR="00973CB4" w:rsidRPr="00B7573E">
        <w:rPr>
          <w:color w:val="000000"/>
          <w:shd w:val="clear" w:color="auto" w:fill="FFFFFF"/>
        </w:rPr>
        <w:t>-система существенно улучшает управляемость предприятием и повышает эффективность его работы. Построение </w:t>
      </w:r>
      <w:bookmarkStart w:id="40" w:name="keyword8"/>
      <w:bookmarkEnd w:id="40"/>
      <w:r w:rsidR="00973CB4" w:rsidRPr="00B7573E">
        <w:rPr>
          <w:rStyle w:val="keyword"/>
          <w:i/>
          <w:iCs/>
          <w:color w:val="000000"/>
          <w:shd w:val="clear" w:color="auto" w:fill="FFFFFF"/>
        </w:rPr>
        <w:t>корпоративной информационной системы</w:t>
      </w:r>
      <w:r w:rsidR="00973CB4" w:rsidRPr="00B7573E">
        <w:rPr>
          <w:color w:val="000000"/>
          <w:shd w:val="clear" w:color="auto" w:fill="FFFFFF"/>
        </w:rPr>
        <w:t> должно начинаться с анализа структуры управления организацией и соответствующих потоков данных и информации. </w:t>
      </w:r>
      <w:bookmarkStart w:id="41" w:name="keyword9"/>
      <w:bookmarkEnd w:id="41"/>
      <w:r w:rsidR="00973CB4" w:rsidRPr="00B7573E">
        <w:rPr>
          <w:rStyle w:val="keyword"/>
          <w:i/>
          <w:iCs/>
          <w:color w:val="000000"/>
          <w:shd w:val="clear" w:color="auto" w:fill="FFFFFF"/>
        </w:rPr>
        <w:t>Координация</w:t>
      </w:r>
      <w:r w:rsidR="00973CB4" w:rsidRPr="00B7573E">
        <w:rPr>
          <w:color w:val="000000"/>
          <w:shd w:val="clear" w:color="auto" w:fill="FFFFFF"/>
        </w:rPr>
        <w:t xml:space="preserve"> работы всех подразделений организации осуществляется через органы управления разного уровня. </w:t>
      </w:r>
    </w:p>
    <w:p w:rsidR="00973CB4" w:rsidRPr="00B7573E" w:rsidRDefault="00973CB4" w:rsidP="00973CB4">
      <w:pPr>
        <w:ind w:firstLine="720"/>
        <w:jc w:val="both"/>
      </w:pPr>
      <w:r w:rsidRPr="00B7573E">
        <w:rPr>
          <w:color w:val="000000"/>
          <w:shd w:val="clear" w:color="auto" w:fill="FFFFFF"/>
        </w:rPr>
        <w:t xml:space="preserve">Под </w:t>
      </w:r>
      <w:r w:rsidRPr="00B7573E">
        <w:rPr>
          <w:b/>
          <w:color w:val="000000"/>
          <w:shd w:val="clear" w:color="auto" w:fill="FFFFFF"/>
        </w:rPr>
        <w:t>управлением</w:t>
      </w:r>
      <w:r w:rsidRPr="00B7573E">
        <w:rPr>
          <w:color w:val="000000"/>
          <w:shd w:val="clear" w:color="auto" w:fill="FFFFFF"/>
        </w:rPr>
        <w:t xml:space="preserve"> понимают обеспечение поставленной цели при условии реализации следующих основных функций: организационной, плановой, учетной, анализа, контрольной, стимулирования. </w:t>
      </w:r>
    </w:p>
    <w:p w:rsidR="00973CB4" w:rsidRPr="00B7573E" w:rsidRDefault="00973CB4" w:rsidP="00973CB4">
      <w:pPr>
        <w:ind w:firstLine="720"/>
        <w:jc w:val="both"/>
      </w:pPr>
      <w:r w:rsidRPr="00B7573E">
        <w:rPr>
          <w:noProof/>
        </w:rPr>
        <w:drawing>
          <wp:inline distT="0" distB="0" distL="0" distR="0" wp14:anchorId="482DEBB3" wp14:editId="24B8081F">
            <wp:extent cx="5600700" cy="3486150"/>
            <wp:effectExtent l="0" t="0" r="0" b="0"/>
            <wp:docPr id="35" name="Рисунок 35" descr="https://intuit.ru/EDI/03_01_18_12/1514931930-14492/tutorial/417/objects/11/files/11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ntuit.ru/EDI/03_01_18_12/1514931930-14492/tutorial/417/objects/11/files/11_02.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00700" cy="3486150"/>
                    </a:xfrm>
                    <a:prstGeom prst="rect">
                      <a:avLst/>
                    </a:prstGeom>
                    <a:noFill/>
                    <a:ln>
                      <a:noFill/>
                    </a:ln>
                  </pic:spPr>
                </pic:pic>
              </a:graphicData>
            </a:graphic>
          </wp:inline>
        </w:drawing>
      </w:r>
    </w:p>
    <w:p w:rsidR="00973CB4" w:rsidRPr="00B7573E" w:rsidRDefault="00973CB4" w:rsidP="00973CB4">
      <w:pPr>
        <w:ind w:firstLine="720"/>
        <w:jc w:val="center"/>
      </w:pPr>
      <w:r w:rsidRPr="00B7573E">
        <w:t xml:space="preserve">Рисунок </w:t>
      </w:r>
      <w:r w:rsidR="00636632">
        <w:t>5.</w:t>
      </w:r>
      <w:r w:rsidRPr="00B7573E">
        <w:t>1. Эволюция развития систем управления предприятия</w:t>
      </w:r>
    </w:p>
    <w:p w:rsidR="00973CB4" w:rsidRPr="00B7573E" w:rsidRDefault="00973CB4" w:rsidP="00973CB4">
      <w:pPr>
        <w:ind w:firstLine="720"/>
        <w:jc w:val="both"/>
      </w:pPr>
    </w:p>
    <w:p w:rsidR="00973CB4" w:rsidRPr="00B7573E" w:rsidRDefault="00973CB4" w:rsidP="00973CB4">
      <w:pPr>
        <w:shd w:val="clear" w:color="auto" w:fill="FFFFFF"/>
        <w:ind w:firstLine="567"/>
        <w:jc w:val="both"/>
        <w:rPr>
          <w:color w:val="000000"/>
          <w:lang w:eastAsia="en-US"/>
        </w:rPr>
      </w:pPr>
      <w:r w:rsidRPr="00B7573E">
        <w:rPr>
          <w:color w:val="000000"/>
          <w:lang w:eastAsia="en-US"/>
        </w:rPr>
        <w:t>В настоящее время в мировой практике для обозначения полнофункциональных интегрированных</w:t>
      </w:r>
      <w:r w:rsidRPr="00B7573E">
        <w:rPr>
          <w:color w:val="000000"/>
          <w:lang w:val="en-US" w:eastAsia="en-US"/>
        </w:rPr>
        <w:t> </w:t>
      </w:r>
      <w:bookmarkStart w:id="42" w:name="keyword39"/>
      <w:bookmarkEnd w:id="42"/>
      <w:r w:rsidRPr="00B7573E">
        <w:rPr>
          <w:i/>
          <w:iCs/>
          <w:color w:val="000000"/>
          <w:lang w:eastAsia="en-US"/>
        </w:rPr>
        <w:t>АСУ</w:t>
      </w:r>
      <w:r w:rsidRPr="00B7573E">
        <w:rPr>
          <w:color w:val="000000"/>
          <w:lang w:eastAsia="en-US"/>
        </w:rPr>
        <w:t>, используемых предприятиями, применяют следующие названия:</w:t>
      </w:r>
    </w:p>
    <w:p w:rsidR="00973CB4" w:rsidRPr="00B7573E" w:rsidRDefault="00973CB4" w:rsidP="00973CB4">
      <w:pPr>
        <w:shd w:val="clear" w:color="auto" w:fill="FFFFFF"/>
        <w:ind w:firstLine="567"/>
        <w:jc w:val="both"/>
        <w:rPr>
          <w:color w:val="000000"/>
          <w:lang w:eastAsia="en-US"/>
        </w:rPr>
      </w:pPr>
      <w:bookmarkStart w:id="43" w:name="keyword40"/>
      <w:bookmarkEnd w:id="43"/>
      <w:r w:rsidRPr="00B7573E">
        <w:rPr>
          <w:i/>
          <w:iCs/>
          <w:color w:val="000000"/>
          <w:lang w:val="en-US" w:eastAsia="en-US"/>
        </w:rPr>
        <w:t>MRP</w:t>
      </w:r>
      <w:r w:rsidRPr="00B7573E">
        <w:rPr>
          <w:color w:val="000000"/>
          <w:lang w:val="en-US" w:eastAsia="en-US"/>
        </w:rPr>
        <w:t> </w:t>
      </w:r>
      <w:r w:rsidRPr="00B7573E">
        <w:rPr>
          <w:color w:val="000000"/>
          <w:lang w:eastAsia="en-US"/>
        </w:rPr>
        <w:t>(</w:t>
      </w:r>
      <w:r w:rsidRPr="00B7573E">
        <w:rPr>
          <w:color w:val="000000"/>
          <w:lang w:val="en-US" w:eastAsia="en-US"/>
        </w:rPr>
        <w:t>Material</w:t>
      </w:r>
      <w:r w:rsidRPr="00B7573E">
        <w:rPr>
          <w:color w:val="000000"/>
          <w:lang w:eastAsia="en-US"/>
        </w:rPr>
        <w:t xml:space="preserve"> </w:t>
      </w:r>
      <w:r w:rsidRPr="00B7573E">
        <w:rPr>
          <w:color w:val="000000"/>
          <w:lang w:val="en-US" w:eastAsia="en-US"/>
        </w:rPr>
        <w:t>Requirement </w:t>
      </w:r>
      <w:bookmarkStart w:id="44" w:name="keyword41"/>
      <w:bookmarkEnd w:id="44"/>
      <w:r w:rsidRPr="00B7573E">
        <w:rPr>
          <w:i/>
          <w:iCs/>
          <w:color w:val="000000"/>
          <w:lang w:val="en-US" w:eastAsia="en-US"/>
        </w:rPr>
        <w:t>Planning</w:t>
      </w:r>
      <w:r w:rsidRPr="00B7573E">
        <w:rPr>
          <w:color w:val="000000"/>
          <w:lang w:val="en-US" w:eastAsia="en-US"/>
        </w:rPr>
        <w:t> </w:t>
      </w:r>
      <w:r w:rsidRPr="00B7573E">
        <w:rPr>
          <w:color w:val="000000"/>
          <w:lang w:eastAsia="en-US"/>
        </w:rPr>
        <w:t>- Планирование материальных потребностей),</w:t>
      </w:r>
    </w:p>
    <w:p w:rsidR="00973CB4" w:rsidRPr="00B7573E" w:rsidRDefault="00973CB4" w:rsidP="00973CB4">
      <w:pPr>
        <w:shd w:val="clear" w:color="auto" w:fill="FFFFFF"/>
        <w:ind w:firstLine="567"/>
        <w:jc w:val="both"/>
        <w:rPr>
          <w:color w:val="000000"/>
          <w:lang w:eastAsia="en-US"/>
        </w:rPr>
      </w:pPr>
      <w:r w:rsidRPr="00B7573E">
        <w:rPr>
          <w:i/>
          <w:iCs/>
          <w:color w:val="000000"/>
          <w:lang w:val="en-US" w:eastAsia="en-US"/>
        </w:rPr>
        <w:t>MRP</w:t>
      </w:r>
      <w:r w:rsidRPr="00B7573E">
        <w:rPr>
          <w:i/>
          <w:iCs/>
          <w:color w:val="000000"/>
          <w:lang w:eastAsia="en-US"/>
        </w:rPr>
        <w:t xml:space="preserve"> </w:t>
      </w:r>
      <w:r w:rsidRPr="00B7573E">
        <w:rPr>
          <w:i/>
          <w:iCs/>
          <w:color w:val="000000"/>
          <w:lang w:val="en-US" w:eastAsia="en-US"/>
        </w:rPr>
        <w:t>II</w:t>
      </w:r>
      <w:r w:rsidRPr="00B7573E">
        <w:rPr>
          <w:color w:val="000000"/>
          <w:lang w:val="en-US" w:eastAsia="en-US"/>
        </w:rPr>
        <w:t> </w:t>
      </w:r>
      <w:r w:rsidRPr="00B7573E">
        <w:rPr>
          <w:color w:val="000000"/>
          <w:lang w:eastAsia="en-US"/>
        </w:rPr>
        <w:t>(</w:t>
      </w:r>
      <w:bookmarkStart w:id="45" w:name="keyword43"/>
      <w:bookmarkEnd w:id="45"/>
      <w:r w:rsidRPr="00B7573E">
        <w:rPr>
          <w:i/>
          <w:iCs/>
          <w:color w:val="000000"/>
          <w:lang w:val="en-US" w:eastAsia="en-US"/>
        </w:rPr>
        <w:t>Manufacturing</w:t>
      </w:r>
      <w:r w:rsidRPr="00B7573E">
        <w:rPr>
          <w:color w:val="000000"/>
          <w:lang w:val="en-US" w:eastAsia="en-US"/>
        </w:rPr>
        <w:t> </w:t>
      </w:r>
      <w:bookmarkStart w:id="46" w:name="keyword44"/>
      <w:bookmarkEnd w:id="46"/>
      <w:r w:rsidRPr="00B7573E">
        <w:rPr>
          <w:i/>
          <w:iCs/>
          <w:color w:val="000000"/>
          <w:lang w:val="en-US" w:eastAsia="en-US"/>
        </w:rPr>
        <w:t>Resource</w:t>
      </w:r>
      <w:r w:rsidRPr="00B7573E">
        <w:rPr>
          <w:color w:val="000000"/>
          <w:lang w:val="en-US" w:eastAsia="en-US"/>
        </w:rPr>
        <w:t> </w:t>
      </w:r>
      <w:bookmarkStart w:id="47" w:name="keyword45"/>
      <w:bookmarkEnd w:id="47"/>
      <w:r w:rsidRPr="00B7573E">
        <w:rPr>
          <w:i/>
          <w:iCs/>
          <w:color w:val="000000"/>
          <w:lang w:val="en-US" w:eastAsia="en-US"/>
        </w:rPr>
        <w:t>Planning</w:t>
      </w:r>
      <w:r w:rsidRPr="00B7573E">
        <w:rPr>
          <w:color w:val="000000"/>
          <w:lang w:val="en-US" w:eastAsia="en-US"/>
        </w:rPr>
        <w:t> </w:t>
      </w:r>
      <w:r w:rsidRPr="00B7573E">
        <w:rPr>
          <w:color w:val="000000"/>
          <w:lang w:eastAsia="en-US"/>
        </w:rPr>
        <w:t>- Планирование производственных ресурсов),</w:t>
      </w:r>
    </w:p>
    <w:p w:rsidR="00973CB4" w:rsidRPr="00B7573E" w:rsidRDefault="00973CB4" w:rsidP="00973CB4">
      <w:pPr>
        <w:shd w:val="clear" w:color="auto" w:fill="FFFFFF"/>
        <w:ind w:firstLine="567"/>
        <w:jc w:val="both"/>
        <w:rPr>
          <w:color w:val="000000"/>
          <w:lang w:eastAsia="en-US"/>
        </w:rPr>
      </w:pPr>
      <w:bookmarkStart w:id="48" w:name="keyword46"/>
      <w:bookmarkEnd w:id="48"/>
      <w:r w:rsidRPr="00B7573E">
        <w:rPr>
          <w:i/>
          <w:iCs/>
          <w:color w:val="000000"/>
          <w:lang w:val="en-US" w:eastAsia="en-US"/>
        </w:rPr>
        <w:t>ERP</w:t>
      </w:r>
      <w:r w:rsidRPr="00B7573E">
        <w:rPr>
          <w:color w:val="000000"/>
          <w:lang w:eastAsia="en-US"/>
        </w:rPr>
        <w:t>-система (</w:t>
      </w:r>
      <w:bookmarkStart w:id="49" w:name="keyword47"/>
      <w:bookmarkEnd w:id="49"/>
      <w:r w:rsidRPr="00B7573E">
        <w:rPr>
          <w:i/>
          <w:iCs/>
          <w:color w:val="000000"/>
          <w:lang w:val="en-US" w:eastAsia="en-US"/>
        </w:rPr>
        <w:t>Enterprise</w:t>
      </w:r>
      <w:r w:rsidRPr="00B7573E">
        <w:rPr>
          <w:color w:val="000000"/>
          <w:lang w:val="en-US" w:eastAsia="en-US"/>
        </w:rPr>
        <w:t> </w:t>
      </w:r>
      <w:bookmarkStart w:id="50" w:name="keyword48"/>
      <w:bookmarkEnd w:id="50"/>
      <w:r w:rsidRPr="00B7573E">
        <w:rPr>
          <w:i/>
          <w:iCs/>
          <w:color w:val="000000"/>
          <w:lang w:val="en-US" w:eastAsia="en-US"/>
        </w:rPr>
        <w:t>Resource</w:t>
      </w:r>
      <w:r w:rsidRPr="00B7573E">
        <w:rPr>
          <w:color w:val="000000"/>
          <w:lang w:val="en-US" w:eastAsia="en-US"/>
        </w:rPr>
        <w:t> </w:t>
      </w:r>
      <w:bookmarkStart w:id="51" w:name="keyword49"/>
      <w:bookmarkEnd w:id="51"/>
      <w:r w:rsidRPr="00B7573E">
        <w:rPr>
          <w:i/>
          <w:iCs/>
          <w:color w:val="000000"/>
          <w:lang w:val="en-US" w:eastAsia="en-US"/>
        </w:rPr>
        <w:t>Planning</w:t>
      </w:r>
      <w:r w:rsidRPr="00B7573E">
        <w:rPr>
          <w:color w:val="000000"/>
          <w:lang w:val="en-US" w:eastAsia="en-US"/>
        </w:rPr>
        <w:t> </w:t>
      </w:r>
      <w:r w:rsidRPr="00B7573E">
        <w:rPr>
          <w:color w:val="000000"/>
          <w:lang w:eastAsia="en-US"/>
        </w:rPr>
        <w:t>-Планирование ресурсов предприятия),</w:t>
      </w:r>
    </w:p>
    <w:p w:rsidR="00973CB4" w:rsidRPr="00B7573E" w:rsidRDefault="00973CB4" w:rsidP="00973CB4">
      <w:pPr>
        <w:shd w:val="clear" w:color="auto" w:fill="FFFFFF"/>
        <w:ind w:firstLine="567"/>
        <w:jc w:val="both"/>
        <w:rPr>
          <w:color w:val="000000"/>
          <w:lang w:eastAsia="en-US"/>
        </w:rPr>
      </w:pPr>
      <w:bookmarkStart w:id="52" w:name="keyword50"/>
      <w:bookmarkEnd w:id="52"/>
      <w:r w:rsidRPr="00B7573E">
        <w:rPr>
          <w:i/>
          <w:iCs/>
          <w:color w:val="000000"/>
          <w:lang w:val="en-US" w:eastAsia="en-US"/>
        </w:rPr>
        <w:t>ERP</w:t>
      </w:r>
      <w:r w:rsidRPr="00B7573E">
        <w:rPr>
          <w:color w:val="000000"/>
          <w:lang w:eastAsia="en-US"/>
        </w:rPr>
        <w:t>-</w:t>
      </w:r>
      <w:r w:rsidRPr="00B7573E">
        <w:rPr>
          <w:color w:val="000000"/>
          <w:lang w:val="en-US" w:eastAsia="en-US"/>
        </w:rPr>
        <w:t>II</w:t>
      </w:r>
      <w:r w:rsidRPr="00B7573E">
        <w:rPr>
          <w:color w:val="000000"/>
          <w:lang w:eastAsia="en-US"/>
        </w:rPr>
        <w:t xml:space="preserve"> и</w:t>
      </w:r>
      <w:r w:rsidRPr="00B7573E">
        <w:rPr>
          <w:color w:val="000000"/>
          <w:lang w:val="en-US" w:eastAsia="en-US"/>
        </w:rPr>
        <w:t> </w:t>
      </w:r>
      <w:bookmarkStart w:id="53" w:name="keyword51"/>
      <w:bookmarkEnd w:id="53"/>
      <w:r w:rsidRPr="00B7573E">
        <w:rPr>
          <w:i/>
          <w:iCs/>
          <w:color w:val="000000"/>
          <w:lang w:val="en-US" w:eastAsia="en-US"/>
        </w:rPr>
        <w:t>CSRP</w:t>
      </w:r>
      <w:r w:rsidRPr="00B7573E">
        <w:rPr>
          <w:color w:val="000000"/>
          <w:lang w:val="en-US" w:eastAsia="en-US"/>
        </w:rPr>
        <w:t> </w:t>
      </w:r>
      <w:r w:rsidRPr="00B7573E">
        <w:rPr>
          <w:color w:val="000000"/>
          <w:lang w:eastAsia="en-US"/>
        </w:rPr>
        <w:t>(</w:t>
      </w:r>
      <w:bookmarkStart w:id="54" w:name="keyword52"/>
      <w:bookmarkEnd w:id="54"/>
      <w:r w:rsidRPr="00B7573E">
        <w:rPr>
          <w:i/>
          <w:iCs/>
          <w:color w:val="000000"/>
          <w:lang w:val="en-US" w:eastAsia="en-US"/>
        </w:rPr>
        <w:t>Customer</w:t>
      </w:r>
      <w:r w:rsidRPr="00B7573E">
        <w:rPr>
          <w:color w:val="000000"/>
          <w:lang w:val="en-US" w:eastAsia="en-US"/>
        </w:rPr>
        <w:t> </w:t>
      </w:r>
      <w:bookmarkStart w:id="55" w:name="keyword53"/>
      <w:bookmarkEnd w:id="55"/>
      <w:r w:rsidRPr="00B7573E">
        <w:rPr>
          <w:i/>
          <w:iCs/>
          <w:color w:val="000000"/>
          <w:lang w:val="en-US" w:eastAsia="en-US"/>
        </w:rPr>
        <w:t>Synchronized</w:t>
      </w:r>
      <w:r w:rsidRPr="00B7573E">
        <w:rPr>
          <w:color w:val="000000"/>
          <w:lang w:val="en-US" w:eastAsia="en-US"/>
        </w:rPr>
        <w:t> </w:t>
      </w:r>
      <w:bookmarkStart w:id="56" w:name="keyword54"/>
      <w:bookmarkEnd w:id="56"/>
      <w:r w:rsidRPr="00B7573E">
        <w:rPr>
          <w:i/>
          <w:iCs/>
          <w:color w:val="000000"/>
          <w:lang w:val="en-US" w:eastAsia="en-US"/>
        </w:rPr>
        <w:t>Relationship</w:t>
      </w:r>
      <w:r w:rsidRPr="00B7573E">
        <w:rPr>
          <w:color w:val="000000"/>
          <w:lang w:val="en-US" w:eastAsia="en-US"/>
        </w:rPr>
        <w:t> </w:t>
      </w:r>
      <w:bookmarkStart w:id="57" w:name="keyword55"/>
      <w:bookmarkEnd w:id="57"/>
      <w:r w:rsidRPr="00B7573E">
        <w:rPr>
          <w:i/>
          <w:iCs/>
          <w:color w:val="000000"/>
          <w:lang w:val="en-US" w:eastAsia="en-US"/>
        </w:rPr>
        <w:t>Planning</w:t>
      </w:r>
      <w:r w:rsidRPr="00B7573E">
        <w:rPr>
          <w:color w:val="000000"/>
          <w:lang w:val="en-US" w:eastAsia="en-US"/>
        </w:rPr>
        <w:t> </w:t>
      </w:r>
      <w:r w:rsidRPr="00B7573E">
        <w:rPr>
          <w:color w:val="000000"/>
          <w:lang w:eastAsia="en-US"/>
        </w:rPr>
        <w:t>- Планирование ресурсов, синхронизированное с покупателем).</w:t>
      </w:r>
    </w:p>
    <w:p w:rsidR="00973CB4" w:rsidRPr="00B7573E" w:rsidRDefault="00973CB4" w:rsidP="00973CB4">
      <w:pPr>
        <w:shd w:val="clear" w:color="auto" w:fill="FFFFFF"/>
        <w:ind w:firstLine="567"/>
        <w:jc w:val="both"/>
        <w:rPr>
          <w:color w:val="000000"/>
          <w:lang w:eastAsia="en-US"/>
        </w:rPr>
      </w:pPr>
      <w:r w:rsidRPr="00B7573E">
        <w:rPr>
          <w:color w:val="000000"/>
          <w:lang w:eastAsia="en-US"/>
        </w:rPr>
        <w:t>Какая-либо однозначная и общепринятая общая классификация ИТ- предприятий отсутствует. Возможный вариант обобщенной структуры современных информационных технологий, внедряемых на промышленных производствах различного типа, приведен на</w:t>
      </w:r>
      <w:r w:rsidRPr="00B7573E">
        <w:rPr>
          <w:color w:val="000000"/>
          <w:lang w:val="en-US" w:eastAsia="en-US"/>
        </w:rPr>
        <w:t> </w:t>
      </w:r>
      <w:hyperlink r:id="rId92" w:anchor="image.9.2" w:history="1">
        <w:r w:rsidRPr="00B7573E">
          <w:rPr>
            <w:color w:val="0071A6"/>
            <w:u w:val="single"/>
            <w:lang w:eastAsia="en-US"/>
          </w:rPr>
          <w:t xml:space="preserve">рис. </w:t>
        </w:r>
      </w:hyperlink>
      <w:r w:rsidRPr="00B7573E">
        <w:rPr>
          <w:color w:val="0071A6"/>
          <w:u w:val="single"/>
          <w:lang w:eastAsia="en-US"/>
        </w:rPr>
        <w:t>2</w:t>
      </w:r>
      <w:r w:rsidRPr="00B7573E">
        <w:rPr>
          <w:color w:val="000000"/>
          <w:lang w:eastAsia="en-US"/>
        </w:rPr>
        <w:t>, на котором сделаны следующие общепринятые сокращения:</w:t>
      </w:r>
    </w:p>
    <w:p w:rsidR="00973CB4" w:rsidRPr="00B7573E" w:rsidRDefault="00973CB4" w:rsidP="00636632">
      <w:pPr>
        <w:shd w:val="clear" w:color="auto" w:fill="FFFFFF"/>
        <w:spacing w:before="100" w:beforeAutospacing="1" w:after="100" w:afterAutospacing="1" w:line="240" w:lineRule="atLeast"/>
        <w:jc w:val="center"/>
        <w:rPr>
          <w:color w:val="000000"/>
          <w:lang w:eastAsia="en-US"/>
        </w:rPr>
      </w:pPr>
      <w:r w:rsidRPr="00B7573E">
        <w:rPr>
          <w:noProof/>
        </w:rPr>
        <w:lastRenderedPageBreak/>
        <w:drawing>
          <wp:inline distT="0" distB="0" distL="0" distR="0" wp14:anchorId="431C5BC9" wp14:editId="31FA15A6">
            <wp:extent cx="4219575" cy="5905500"/>
            <wp:effectExtent l="0" t="0" r="9525" b="0"/>
            <wp:docPr id="36" name="Рисунок 36" descr="Обобщенная структура информационных технологий предприят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Обобщенная структура информационных технологий предприятия"/>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19575" cy="5905500"/>
                    </a:xfrm>
                    <a:prstGeom prst="rect">
                      <a:avLst/>
                    </a:prstGeom>
                    <a:noFill/>
                    <a:ln>
                      <a:noFill/>
                    </a:ln>
                  </pic:spPr>
                </pic:pic>
              </a:graphicData>
            </a:graphic>
          </wp:inline>
        </w:drawing>
      </w:r>
    </w:p>
    <w:p w:rsidR="00973CB4" w:rsidRPr="00B7573E" w:rsidRDefault="00973CB4" w:rsidP="00636632">
      <w:pPr>
        <w:shd w:val="clear" w:color="auto" w:fill="FFFFFF"/>
        <w:spacing w:before="100" w:beforeAutospacing="1" w:after="100" w:afterAutospacing="1" w:line="240" w:lineRule="atLeast"/>
        <w:ind w:firstLine="284"/>
        <w:jc w:val="center"/>
        <w:rPr>
          <w:color w:val="000000"/>
          <w:lang w:eastAsia="en-US"/>
        </w:rPr>
      </w:pPr>
      <w:r w:rsidRPr="00636632">
        <w:rPr>
          <w:bCs/>
          <w:color w:val="000000"/>
          <w:shd w:val="clear" w:color="auto" w:fill="FFFFFF"/>
        </w:rPr>
        <w:t xml:space="preserve">Рисунок </w:t>
      </w:r>
      <w:r w:rsidR="00636632" w:rsidRPr="00636632">
        <w:rPr>
          <w:bCs/>
          <w:color w:val="000000"/>
          <w:shd w:val="clear" w:color="auto" w:fill="FFFFFF"/>
        </w:rPr>
        <w:t>5.</w:t>
      </w:r>
      <w:r w:rsidRPr="00636632">
        <w:rPr>
          <w:bCs/>
          <w:color w:val="000000"/>
          <w:shd w:val="clear" w:color="auto" w:fill="FFFFFF"/>
        </w:rPr>
        <w:t>2.</w:t>
      </w:r>
      <w:r w:rsidRPr="00B7573E">
        <w:rPr>
          <w:b/>
          <w:bCs/>
          <w:color w:val="000000"/>
          <w:shd w:val="clear" w:color="auto" w:fill="FFFFFF"/>
        </w:rPr>
        <w:t> </w:t>
      </w:r>
      <w:r w:rsidRPr="00B7573E">
        <w:rPr>
          <w:color w:val="000000"/>
          <w:shd w:val="clear" w:color="auto" w:fill="FFFFFF"/>
        </w:rPr>
        <w:t>Обобщенная структура информационных технологий предприятия</w:t>
      </w:r>
    </w:p>
    <w:p w:rsidR="00973CB4" w:rsidRPr="00B7573E" w:rsidRDefault="00973CB4" w:rsidP="001976E1">
      <w:pPr>
        <w:numPr>
          <w:ilvl w:val="0"/>
          <w:numId w:val="49"/>
        </w:numPr>
        <w:spacing w:before="36" w:after="36" w:line="240" w:lineRule="atLeast"/>
        <w:ind w:left="0" w:firstLine="284"/>
        <w:rPr>
          <w:color w:val="000000"/>
          <w:lang w:eastAsia="en-US"/>
        </w:rPr>
      </w:pPr>
      <w:bookmarkStart w:id="58" w:name="keyword56"/>
      <w:bookmarkEnd w:id="58"/>
      <w:r w:rsidRPr="00B7573E">
        <w:rPr>
          <w:i/>
          <w:iCs/>
          <w:color w:val="000000"/>
          <w:lang w:eastAsia="en-US"/>
        </w:rPr>
        <w:t>САПР</w:t>
      </w:r>
      <w:r w:rsidRPr="00B7573E">
        <w:rPr>
          <w:color w:val="000000"/>
          <w:lang w:val="en-US" w:eastAsia="en-US"/>
        </w:rPr>
        <w:t> </w:t>
      </w:r>
      <w:r w:rsidRPr="00B7573E">
        <w:rPr>
          <w:color w:val="000000"/>
          <w:lang w:eastAsia="en-US"/>
        </w:rPr>
        <w:t>- системы автоматизированного проектирования/изготовления (</w:t>
      </w:r>
      <w:r w:rsidRPr="00B7573E">
        <w:rPr>
          <w:color w:val="000000"/>
          <w:lang w:val="en-US" w:eastAsia="en-US"/>
        </w:rPr>
        <w:t>Computer</w:t>
      </w:r>
      <w:r w:rsidRPr="00B7573E">
        <w:rPr>
          <w:color w:val="000000"/>
          <w:lang w:eastAsia="en-US"/>
        </w:rPr>
        <w:t xml:space="preserve"> </w:t>
      </w:r>
      <w:r w:rsidRPr="00B7573E">
        <w:rPr>
          <w:color w:val="000000"/>
          <w:lang w:val="en-US" w:eastAsia="en-US"/>
        </w:rPr>
        <w:t>Aided</w:t>
      </w:r>
      <w:r w:rsidRPr="00B7573E">
        <w:rPr>
          <w:color w:val="000000"/>
          <w:lang w:eastAsia="en-US"/>
        </w:rPr>
        <w:t xml:space="preserve"> </w:t>
      </w:r>
      <w:r w:rsidRPr="00B7573E">
        <w:rPr>
          <w:color w:val="000000"/>
          <w:lang w:val="en-US" w:eastAsia="en-US"/>
        </w:rPr>
        <w:t>Design</w:t>
      </w:r>
      <w:r w:rsidRPr="00B7573E">
        <w:rPr>
          <w:color w:val="000000"/>
          <w:lang w:eastAsia="en-US"/>
        </w:rPr>
        <w:t xml:space="preserve"> / </w:t>
      </w:r>
      <w:r w:rsidRPr="00B7573E">
        <w:rPr>
          <w:color w:val="000000"/>
          <w:lang w:val="en-US" w:eastAsia="en-US"/>
        </w:rPr>
        <w:t>Computer</w:t>
      </w:r>
      <w:r w:rsidRPr="00B7573E">
        <w:rPr>
          <w:color w:val="000000"/>
          <w:lang w:eastAsia="en-US"/>
        </w:rPr>
        <w:t xml:space="preserve"> </w:t>
      </w:r>
      <w:r w:rsidRPr="00B7573E">
        <w:rPr>
          <w:color w:val="000000"/>
          <w:lang w:val="en-US" w:eastAsia="en-US"/>
        </w:rPr>
        <w:t>Aided </w:t>
      </w:r>
      <w:bookmarkStart w:id="59" w:name="keyword57"/>
      <w:bookmarkEnd w:id="59"/>
      <w:r w:rsidRPr="00B7573E">
        <w:rPr>
          <w:i/>
          <w:iCs/>
          <w:color w:val="000000"/>
          <w:lang w:val="en-US" w:eastAsia="en-US"/>
        </w:rPr>
        <w:t>Manufacturing</w:t>
      </w:r>
      <w:r w:rsidRPr="00B7573E">
        <w:rPr>
          <w:color w:val="000000"/>
          <w:lang w:val="en-US" w:eastAsia="en-US"/>
        </w:rPr>
        <w:t> </w:t>
      </w:r>
      <w:r w:rsidRPr="00B7573E">
        <w:rPr>
          <w:color w:val="000000"/>
          <w:lang w:eastAsia="en-US"/>
        </w:rPr>
        <w:t>-</w:t>
      </w:r>
      <w:r w:rsidRPr="00B7573E">
        <w:rPr>
          <w:color w:val="000000"/>
          <w:lang w:val="en-US" w:eastAsia="en-US"/>
        </w:rPr>
        <w:t> </w:t>
      </w:r>
      <w:bookmarkStart w:id="60" w:name="keyword58"/>
      <w:bookmarkEnd w:id="60"/>
      <w:r w:rsidRPr="00B7573E">
        <w:rPr>
          <w:i/>
          <w:iCs/>
          <w:color w:val="000000"/>
          <w:lang w:val="en-US" w:eastAsia="en-US"/>
        </w:rPr>
        <w:t>CAD</w:t>
      </w:r>
      <w:r w:rsidRPr="00B7573E">
        <w:rPr>
          <w:color w:val="000000"/>
          <w:lang w:eastAsia="en-US"/>
        </w:rPr>
        <w:t>/</w:t>
      </w:r>
      <w:bookmarkStart w:id="61" w:name="keyword59"/>
      <w:bookmarkEnd w:id="61"/>
      <w:r w:rsidRPr="00B7573E">
        <w:rPr>
          <w:i/>
          <w:iCs/>
          <w:color w:val="000000"/>
          <w:lang w:val="en-US" w:eastAsia="en-US"/>
        </w:rPr>
        <w:t>CAM</w:t>
      </w:r>
      <w:r w:rsidRPr="00B7573E">
        <w:rPr>
          <w:color w:val="000000"/>
          <w:lang w:eastAsia="en-US"/>
        </w:rPr>
        <w:t>);</w:t>
      </w:r>
    </w:p>
    <w:p w:rsidR="00973CB4" w:rsidRPr="00B7573E" w:rsidRDefault="00973CB4" w:rsidP="001976E1">
      <w:pPr>
        <w:numPr>
          <w:ilvl w:val="0"/>
          <w:numId w:val="49"/>
        </w:numPr>
        <w:spacing w:before="36" w:after="36" w:line="240" w:lineRule="atLeast"/>
        <w:ind w:left="0" w:firstLine="284"/>
        <w:rPr>
          <w:color w:val="000000"/>
          <w:lang w:eastAsia="en-US"/>
        </w:rPr>
      </w:pPr>
      <w:r w:rsidRPr="00B7573E">
        <w:rPr>
          <w:color w:val="000000"/>
          <w:lang w:eastAsia="en-US"/>
        </w:rPr>
        <w:t>АСТПП -</w:t>
      </w:r>
      <w:r w:rsidRPr="00B7573E">
        <w:rPr>
          <w:color w:val="000000"/>
          <w:lang w:val="en-US" w:eastAsia="en-US"/>
        </w:rPr>
        <w:t> </w:t>
      </w:r>
      <w:bookmarkStart w:id="62" w:name="keyword60"/>
      <w:bookmarkEnd w:id="62"/>
      <w:r w:rsidRPr="00B7573E">
        <w:rPr>
          <w:i/>
          <w:iCs/>
          <w:color w:val="000000"/>
          <w:lang w:eastAsia="en-US"/>
        </w:rPr>
        <w:t>автоматизированные системы технологической подготовки производства</w:t>
      </w:r>
      <w:r w:rsidRPr="00B7573E">
        <w:rPr>
          <w:color w:val="000000"/>
          <w:lang w:val="en-US" w:eastAsia="en-US"/>
        </w:rPr>
        <w:t> </w:t>
      </w:r>
      <w:r w:rsidRPr="00B7573E">
        <w:rPr>
          <w:color w:val="000000"/>
          <w:lang w:eastAsia="en-US"/>
        </w:rPr>
        <w:t>(</w:t>
      </w:r>
      <w:r w:rsidRPr="00B7573E">
        <w:rPr>
          <w:color w:val="000000"/>
          <w:lang w:val="en-US" w:eastAsia="en-US"/>
        </w:rPr>
        <w:t>Computer</w:t>
      </w:r>
      <w:r w:rsidRPr="00B7573E">
        <w:rPr>
          <w:color w:val="000000"/>
          <w:lang w:eastAsia="en-US"/>
        </w:rPr>
        <w:t xml:space="preserve"> </w:t>
      </w:r>
      <w:r w:rsidRPr="00B7573E">
        <w:rPr>
          <w:color w:val="000000"/>
          <w:lang w:val="en-US" w:eastAsia="en-US"/>
        </w:rPr>
        <w:t>Aided</w:t>
      </w:r>
      <w:r w:rsidRPr="00B7573E">
        <w:rPr>
          <w:color w:val="000000"/>
          <w:lang w:eastAsia="en-US"/>
        </w:rPr>
        <w:t xml:space="preserve"> </w:t>
      </w:r>
      <w:r w:rsidRPr="00B7573E">
        <w:rPr>
          <w:color w:val="000000"/>
          <w:lang w:val="en-US" w:eastAsia="en-US"/>
        </w:rPr>
        <w:t>Engineering</w:t>
      </w:r>
      <w:r w:rsidRPr="00B7573E">
        <w:rPr>
          <w:color w:val="000000"/>
          <w:lang w:eastAsia="en-US"/>
        </w:rPr>
        <w:t xml:space="preserve"> -</w:t>
      </w:r>
      <w:r w:rsidRPr="00B7573E">
        <w:rPr>
          <w:color w:val="000000"/>
          <w:lang w:val="en-US" w:eastAsia="en-US"/>
        </w:rPr>
        <w:t> </w:t>
      </w:r>
      <w:bookmarkStart w:id="63" w:name="keyword61"/>
      <w:bookmarkEnd w:id="63"/>
      <w:r w:rsidRPr="00B7573E">
        <w:rPr>
          <w:i/>
          <w:iCs/>
          <w:color w:val="000000"/>
          <w:lang w:val="en-US" w:eastAsia="en-US"/>
        </w:rPr>
        <w:t>CAE</w:t>
      </w:r>
      <w:r w:rsidRPr="00B7573E">
        <w:rPr>
          <w:color w:val="000000"/>
          <w:lang w:eastAsia="en-US"/>
        </w:rPr>
        <w:t>);</w:t>
      </w:r>
    </w:p>
    <w:p w:rsidR="00973CB4" w:rsidRPr="00B7573E" w:rsidRDefault="00973CB4" w:rsidP="001976E1">
      <w:pPr>
        <w:numPr>
          <w:ilvl w:val="0"/>
          <w:numId w:val="49"/>
        </w:numPr>
        <w:spacing w:before="36" w:after="36" w:line="240" w:lineRule="atLeast"/>
        <w:ind w:left="0" w:firstLine="284"/>
        <w:rPr>
          <w:color w:val="000000"/>
          <w:lang w:eastAsia="en-US"/>
        </w:rPr>
      </w:pPr>
      <w:bookmarkStart w:id="64" w:name="keyword62"/>
      <w:bookmarkEnd w:id="64"/>
      <w:r w:rsidRPr="00B7573E">
        <w:rPr>
          <w:i/>
          <w:iCs/>
          <w:color w:val="000000"/>
          <w:lang w:eastAsia="en-US"/>
        </w:rPr>
        <w:t>АСУТП</w:t>
      </w:r>
      <w:r w:rsidRPr="00B7573E">
        <w:rPr>
          <w:color w:val="000000"/>
          <w:lang w:val="en-US" w:eastAsia="en-US"/>
        </w:rPr>
        <w:t> </w:t>
      </w:r>
      <w:r w:rsidRPr="00B7573E">
        <w:rPr>
          <w:color w:val="000000"/>
          <w:lang w:eastAsia="en-US"/>
        </w:rPr>
        <w:t>-</w:t>
      </w:r>
      <w:r w:rsidRPr="00B7573E">
        <w:rPr>
          <w:color w:val="000000"/>
          <w:lang w:val="en-US" w:eastAsia="en-US"/>
        </w:rPr>
        <w:t> </w:t>
      </w:r>
      <w:bookmarkStart w:id="65" w:name="keyword63"/>
      <w:bookmarkEnd w:id="65"/>
      <w:r w:rsidRPr="00B7573E">
        <w:rPr>
          <w:i/>
          <w:iCs/>
          <w:color w:val="000000"/>
          <w:lang w:eastAsia="en-US"/>
        </w:rPr>
        <w:t>автоматизированные системы управления технологическими процессами</w:t>
      </w:r>
      <w:r w:rsidRPr="00B7573E">
        <w:rPr>
          <w:color w:val="000000"/>
          <w:lang w:val="en-US" w:eastAsia="en-US"/>
        </w:rPr>
        <w:t> </w:t>
      </w:r>
      <w:r w:rsidRPr="00B7573E">
        <w:rPr>
          <w:color w:val="000000"/>
          <w:lang w:eastAsia="en-US"/>
        </w:rPr>
        <w:t>(</w:t>
      </w:r>
      <w:r w:rsidRPr="00B7573E">
        <w:rPr>
          <w:color w:val="000000"/>
          <w:lang w:val="en-US" w:eastAsia="en-US"/>
        </w:rPr>
        <w:t>Supervisory</w:t>
      </w:r>
      <w:r w:rsidRPr="00B7573E">
        <w:rPr>
          <w:color w:val="000000"/>
          <w:lang w:eastAsia="en-US"/>
        </w:rPr>
        <w:t xml:space="preserve"> </w:t>
      </w:r>
      <w:r w:rsidRPr="00B7573E">
        <w:rPr>
          <w:color w:val="000000"/>
          <w:lang w:val="en-US" w:eastAsia="en-US"/>
        </w:rPr>
        <w:t>Control</w:t>
      </w:r>
      <w:r w:rsidRPr="00B7573E">
        <w:rPr>
          <w:color w:val="000000"/>
          <w:lang w:eastAsia="en-US"/>
        </w:rPr>
        <w:t xml:space="preserve"> </w:t>
      </w:r>
      <w:r w:rsidRPr="00B7573E">
        <w:rPr>
          <w:color w:val="000000"/>
          <w:lang w:val="en-US" w:eastAsia="en-US"/>
        </w:rPr>
        <w:t>And </w:t>
      </w:r>
      <w:bookmarkStart w:id="66" w:name="keyword64"/>
      <w:bookmarkEnd w:id="66"/>
      <w:r w:rsidRPr="00B7573E">
        <w:rPr>
          <w:i/>
          <w:iCs/>
          <w:color w:val="000000"/>
          <w:lang w:val="en-US" w:eastAsia="en-US"/>
        </w:rPr>
        <w:t>Data</w:t>
      </w:r>
      <w:r w:rsidRPr="00B7573E">
        <w:rPr>
          <w:i/>
          <w:iCs/>
          <w:color w:val="000000"/>
          <w:lang w:eastAsia="en-US"/>
        </w:rPr>
        <w:t xml:space="preserve"> </w:t>
      </w:r>
      <w:r w:rsidRPr="00B7573E">
        <w:rPr>
          <w:i/>
          <w:iCs/>
          <w:color w:val="000000"/>
          <w:lang w:val="en-US" w:eastAsia="en-US"/>
        </w:rPr>
        <w:t>Acquisition</w:t>
      </w:r>
      <w:r w:rsidRPr="00B7573E">
        <w:rPr>
          <w:color w:val="000000"/>
          <w:lang w:val="en-US" w:eastAsia="en-US"/>
        </w:rPr>
        <w:t> </w:t>
      </w:r>
      <w:r w:rsidRPr="00B7573E">
        <w:rPr>
          <w:color w:val="000000"/>
          <w:lang w:eastAsia="en-US"/>
        </w:rPr>
        <w:t>-</w:t>
      </w:r>
      <w:r w:rsidRPr="00B7573E">
        <w:rPr>
          <w:color w:val="000000"/>
          <w:lang w:val="en-US" w:eastAsia="en-US"/>
        </w:rPr>
        <w:t> </w:t>
      </w:r>
      <w:bookmarkStart w:id="67" w:name="keyword65"/>
      <w:bookmarkEnd w:id="67"/>
      <w:r w:rsidRPr="00B7573E">
        <w:rPr>
          <w:i/>
          <w:iCs/>
          <w:color w:val="000000"/>
          <w:lang w:val="en-US" w:eastAsia="en-US"/>
        </w:rPr>
        <w:t>SCADA</w:t>
      </w:r>
      <w:r w:rsidRPr="00B7573E">
        <w:rPr>
          <w:color w:val="000000"/>
          <w:lang w:eastAsia="en-US"/>
        </w:rPr>
        <w:t>);</w:t>
      </w:r>
    </w:p>
    <w:p w:rsidR="00973CB4" w:rsidRPr="00B7573E" w:rsidRDefault="00973CB4" w:rsidP="001976E1">
      <w:pPr>
        <w:numPr>
          <w:ilvl w:val="0"/>
          <w:numId w:val="49"/>
        </w:numPr>
        <w:spacing w:before="36" w:after="36" w:line="240" w:lineRule="atLeast"/>
        <w:ind w:left="0" w:firstLine="284"/>
        <w:rPr>
          <w:color w:val="000000"/>
          <w:lang w:eastAsia="en-US"/>
        </w:rPr>
      </w:pPr>
      <w:r w:rsidRPr="00B7573E">
        <w:rPr>
          <w:color w:val="000000"/>
          <w:lang w:eastAsia="en-US"/>
        </w:rPr>
        <w:t>АСУП - комплексная</w:t>
      </w:r>
      <w:r w:rsidRPr="00B7573E">
        <w:rPr>
          <w:color w:val="000000"/>
          <w:lang w:val="en-US" w:eastAsia="en-US"/>
        </w:rPr>
        <w:t> </w:t>
      </w:r>
      <w:bookmarkStart w:id="68" w:name="keyword66"/>
      <w:bookmarkEnd w:id="68"/>
      <w:r w:rsidRPr="00B7573E">
        <w:rPr>
          <w:i/>
          <w:iCs/>
          <w:color w:val="000000"/>
          <w:lang w:eastAsia="en-US"/>
        </w:rPr>
        <w:t>автоматизированная система управления</w:t>
      </w:r>
      <w:r w:rsidRPr="00B7573E">
        <w:rPr>
          <w:color w:val="000000"/>
          <w:lang w:val="en-US" w:eastAsia="en-US"/>
        </w:rPr>
        <w:t> </w:t>
      </w:r>
      <w:r w:rsidRPr="00B7573E">
        <w:rPr>
          <w:color w:val="000000"/>
          <w:lang w:eastAsia="en-US"/>
        </w:rPr>
        <w:t>предприятием (</w:t>
      </w:r>
      <w:r w:rsidRPr="00B7573E">
        <w:rPr>
          <w:color w:val="000000"/>
          <w:lang w:val="en-US" w:eastAsia="en-US"/>
        </w:rPr>
        <w:t>Enterprise</w:t>
      </w:r>
      <w:r w:rsidRPr="00B7573E">
        <w:rPr>
          <w:color w:val="000000"/>
          <w:lang w:eastAsia="en-US"/>
        </w:rPr>
        <w:t xml:space="preserve"> </w:t>
      </w:r>
      <w:r w:rsidRPr="00B7573E">
        <w:rPr>
          <w:color w:val="000000"/>
          <w:lang w:val="en-US" w:eastAsia="en-US"/>
        </w:rPr>
        <w:t>Resource </w:t>
      </w:r>
      <w:bookmarkStart w:id="69" w:name="keyword67"/>
      <w:bookmarkEnd w:id="69"/>
      <w:r w:rsidRPr="00B7573E">
        <w:rPr>
          <w:i/>
          <w:iCs/>
          <w:color w:val="000000"/>
          <w:lang w:val="en-US" w:eastAsia="en-US"/>
        </w:rPr>
        <w:t>Planning</w:t>
      </w:r>
      <w:r w:rsidRPr="00B7573E">
        <w:rPr>
          <w:color w:val="000000"/>
          <w:lang w:val="en-US" w:eastAsia="en-US"/>
        </w:rPr>
        <w:t> </w:t>
      </w:r>
      <w:r w:rsidRPr="00B7573E">
        <w:rPr>
          <w:color w:val="000000"/>
          <w:lang w:eastAsia="en-US"/>
        </w:rPr>
        <w:t>-</w:t>
      </w:r>
      <w:r w:rsidRPr="00B7573E">
        <w:rPr>
          <w:color w:val="000000"/>
          <w:lang w:val="en-US" w:eastAsia="en-US"/>
        </w:rPr>
        <w:t> </w:t>
      </w:r>
      <w:bookmarkStart w:id="70" w:name="keyword68"/>
      <w:bookmarkEnd w:id="70"/>
      <w:r w:rsidRPr="00B7573E">
        <w:rPr>
          <w:i/>
          <w:iCs/>
          <w:color w:val="000000"/>
          <w:lang w:val="en-US" w:eastAsia="en-US"/>
        </w:rPr>
        <w:t>ERP</w:t>
      </w:r>
      <w:r w:rsidRPr="00B7573E">
        <w:rPr>
          <w:color w:val="000000"/>
          <w:lang w:eastAsia="en-US"/>
        </w:rPr>
        <w:t>)</w:t>
      </w:r>
    </w:p>
    <w:p w:rsidR="00973CB4" w:rsidRPr="00B7573E" w:rsidRDefault="00973CB4" w:rsidP="001976E1">
      <w:pPr>
        <w:numPr>
          <w:ilvl w:val="0"/>
          <w:numId w:val="49"/>
        </w:numPr>
        <w:spacing w:before="36" w:after="36" w:line="240" w:lineRule="atLeast"/>
        <w:ind w:left="0" w:firstLine="284"/>
        <w:rPr>
          <w:color w:val="000000"/>
          <w:lang w:val="en-US" w:eastAsia="en-US"/>
        </w:rPr>
      </w:pPr>
      <w:r w:rsidRPr="00B7573E">
        <w:rPr>
          <w:color w:val="000000"/>
          <w:lang w:val="en-US" w:eastAsia="en-US"/>
        </w:rPr>
        <w:t>WF - </w:t>
      </w:r>
      <w:bookmarkStart w:id="71" w:name="keyword69"/>
      <w:bookmarkEnd w:id="71"/>
      <w:proofErr w:type="spellStart"/>
      <w:r w:rsidRPr="00B7573E">
        <w:rPr>
          <w:i/>
          <w:iCs/>
          <w:color w:val="000000"/>
          <w:lang w:val="en-US" w:eastAsia="en-US"/>
        </w:rPr>
        <w:t>потоки</w:t>
      </w:r>
      <w:proofErr w:type="spellEnd"/>
      <w:r w:rsidRPr="00B7573E">
        <w:rPr>
          <w:i/>
          <w:iCs/>
          <w:color w:val="000000"/>
          <w:lang w:val="en-US" w:eastAsia="en-US"/>
        </w:rPr>
        <w:t xml:space="preserve"> </w:t>
      </w:r>
      <w:proofErr w:type="spellStart"/>
      <w:r w:rsidRPr="00B7573E">
        <w:rPr>
          <w:i/>
          <w:iCs/>
          <w:color w:val="000000"/>
          <w:lang w:val="en-US" w:eastAsia="en-US"/>
        </w:rPr>
        <w:t>работ</w:t>
      </w:r>
      <w:proofErr w:type="spellEnd"/>
      <w:r w:rsidRPr="00B7573E">
        <w:rPr>
          <w:color w:val="000000"/>
          <w:lang w:val="en-US" w:eastAsia="en-US"/>
        </w:rPr>
        <w:t> (</w:t>
      </w:r>
      <w:bookmarkStart w:id="72" w:name="keyword70"/>
      <w:bookmarkEnd w:id="72"/>
      <w:proofErr w:type="spellStart"/>
      <w:r w:rsidRPr="00B7573E">
        <w:rPr>
          <w:i/>
          <w:iCs/>
          <w:color w:val="000000"/>
          <w:lang w:val="en-US" w:eastAsia="en-US"/>
        </w:rPr>
        <w:t>WorkFlow</w:t>
      </w:r>
      <w:proofErr w:type="spellEnd"/>
      <w:r w:rsidRPr="00B7573E">
        <w:rPr>
          <w:color w:val="000000"/>
          <w:lang w:val="en-US" w:eastAsia="en-US"/>
        </w:rPr>
        <w:t>);</w:t>
      </w:r>
    </w:p>
    <w:p w:rsidR="00973CB4" w:rsidRPr="00B7573E" w:rsidRDefault="00973CB4" w:rsidP="001976E1">
      <w:pPr>
        <w:numPr>
          <w:ilvl w:val="0"/>
          <w:numId w:val="49"/>
        </w:numPr>
        <w:spacing w:before="36" w:after="36" w:line="240" w:lineRule="atLeast"/>
        <w:ind w:left="0" w:firstLine="284"/>
        <w:rPr>
          <w:color w:val="000000"/>
          <w:lang w:eastAsia="en-US"/>
        </w:rPr>
      </w:pPr>
      <w:bookmarkStart w:id="73" w:name="keyword71"/>
      <w:bookmarkEnd w:id="73"/>
      <w:r w:rsidRPr="00B7573E">
        <w:rPr>
          <w:i/>
          <w:iCs/>
          <w:color w:val="000000"/>
          <w:lang w:val="en-US" w:eastAsia="en-US"/>
        </w:rPr>
        <w:t>CRM</w:t>
      </w:r>
      <w:r w:rsidRPr="00B7573E">
        <w:rPr>
          <w:color w:val="000000"/>
          <w:lang w:val="en-US" w:eastAsia="en-US"/>
        </w:rPr>
        <w:t> </w:t>
      </w:r>
      <w:r w:rsidRPr="00B7573E">
        <w:rPr>
          <w:color w:val="000000"/>
          <w:lang w:eastAsia="en-US"/>
        </w:rPr>
        <w:t>- управление отношениями с клиентами;</w:t>
      </w:r>
    </w:p>
    <w:p w:rsidR="00973CB4" w:rsidRPr="00B7573E" w:rsidRDefault="00973CB4" w:rsidP="001976E1">
      <w:pPr>
        <w:numPr>
          <w:ilvl w:val="0"/>
          <w:numId w:val="49"/>
        </w:numPr>
        <w:spacing w:before="36" w:after="36" w:line="240" w:lineRule="atLeast"/>
        <w:ind w:left="0" w:firstLine="284"/>
        <w:rPr>
          <w:color w:val="000000"/>
          <w:lang w:eastAsia="en-US"/>
        </w:rPr>
      </w:pPr>
      <w:bookmarkStart w:id="74" w:name="keyword72"/>
      <w:bookmarkEnd w:id="74"/>
      <w:r w:rsidRPr="00B7573E">
        <w:rPr>
          <w:i/>
          <w:iCs/>
          <w:color w:val="000000"/>
          <w:lang w:val="en-US" w:eastAsia="en-US"/>
        </w:rPr>
        <w:t>B</w:t>
      </w:r>
      <w:r w:rsidRPr="00B7573E">
        <w:rPr>
          <w:i/>
          <w:iCs/>
          <w:color w:val="000000"/>
          <w:lang w:eastAsia="en-US"/>
        </w:rPr>
        <w:t>2</w:t>
      </w:r>
      <w:r w:rsidRPr="00B7573E">
        <w:rPr>
          <w:i/>
          <w:iCs/>
          <w:color w:val="000000"/>
          <w:lang w:val="en-US" w:eastAsia="en-US"/>
        </w:rPr>
        <w:t>B</w:t>
      </w:r>
      <w:r w:rsidRPr="00B7573E">
        <w:rPr>
          <w:color w:val="000000"/>
          <w:lang w:val="en-US" w:eastAsia="en-US"/>
        </w:rPr>
        <w:t> </w:t>
      </w:r>
      <w:r w:rsidRPr="00B7573E">
        <w:rPr>
          <w:color w:val="000000"/>
          <w:lang w:eastAsia="en-US"/>
        </w:rPr>
        <w:t>- электронная торговая площадка ("онлайновый бизнес");</w:t>
      </w:r>
    </w:p>
    <w:p w:rsidR="00973CB4" w:rsidRPr="00B7573E" w:rsidRDefault="00973CB4" w:rsidP="001976E1">
      <w:pPr>
        <w:numPr>
          <w:ilvl w:val="0"/>
          <w:numId w:val="49"/>
        </w:numPr>
        <w:spacing w:before="36" w:after="36" w:line="240" w:lineRule="atLeast"/>
        <w:ind w:left="0" w:firstLine="284"/>
        <w:rPr>
          <w:color w:val="000000"/>
          <w:lang w:eastAsia="en-US"/>
        </w:rPr>
      </w:pPr>
      <w:bookmarkStart w:id="75" w:name="keyword73"/>
      <w:bookmarkEnd w:id="75"/>
      <w:r w:rsidRPr="00B7573E">
        <w:rPr>
          <w:i/>
          <w:iCs/>
          <w:color w:val="000000"/>
          <w:lang w:val="en-US" w:eastAsia="en-US"/>
        </w:rPr>
        <w:lastRenderedPageBreak/>
        <w:t>DSS</w:t>
      </w:r>
      <w:r w:rsidRPr="00B7573E">
        <w:rPr>
          <w:color w:val="000000"/>
          <w:lang w:val="en-US" w:eastAsia="en-US"/>
        </w:rPr>
        <w:t> </w:t>
      </w:r>
      <w:r w:rsidRPr="00B7573E">
        <w:rPr>
          <w:color w:val="000000"/>
          <w:lang w:eastAsia="en-US"/>
        </w:rPr>
        <w:t>- поддержка принятия управленческих решений;</w:t>
      </w:r>
    </w:p>
    <w:p w:rsidR="00973CB4" w:rsidRPr="00B7573E" w:rsidRDefault="00973CB4" w:rsidP="001976E1">
      <w:pPr>
        <w:numPr>
          <w:ilvl w:val="0"/>
          <w:numId w:val="49"/>
        </w:numPr>
        <w:spacing w:before="36" w:after="36" w:line="240" w:lineRule="atLeast"/>
        <w:ind w:left="0" w:firstLine="284"/>
        <w:rPr>
          <w:color w:val="000000"/>
          <w:lang w:val="en-US" w:eastAsia="en-US"/>
        </w:rPr>
      </w:pPr>
      <w:r w:rsidRPr="00B7573E">
        <w:rPr>
          <w:color w:val="000000"/>
          <w:lang w:val="en-US" w:eastAsia="en-US"/>
        </w:rPr>
        <w:t>SPSS - </w:t>
      </w:r>
      <w:bookmarkStart w:id="76" w:name="keyword74"/>
      <w:bookmarkEnd w:id="76"/>
      <w:proofErr w:type="spellStart"/>
      <w:r w:rsidRPr="00B7573E">
        <w:rPr>
          <w:i/>
          <w:iCs/>
          <w:color w:val="000000"/>
          <w:lang w:val="en-US" w:eastAsia="en-US"/>
        </w:rPr>
        <w:t>статистический</w:t>
      </w:r>
      <w:proofErr w:type="spellEnd"/>
      <w:r w:rsidRPr="00B7573E">
        <w:rPr>
          <w:i/>
          <w:iCs/>
          <w:color w:val="000000"/>
          <w:lang w:val="en-US" w:eastAsia="en-US"/>
        </w:rPr>
        <w:t xml:space="preserve"> </w:t>
      </w:r>
      <w:proofErr w:type="spellStart"/>
      <w:r w:rsidRPr="00B7573E">
        <w:rPr>
          <w:i/>
          <w:iCs/>
          <w:color w:val="000000"/>
          <w:lang w:val="en-US" w:eastAsia="en-US"/>
        </w:rPr>
        <w:t>анализ</w:t>
      </w:r>
      <w:proofErr w:type="spellEnd"/>
      <w:r w:rsidRPr="00B7573E">
        <w:rPr>
          <w:color w:val="000000"/>
          <w:lang w:val="en-US" w:eastAsia="en-US"/>
        </w:rPr>
        <w:t> </w:t>
      </w:r>
      <w:proofErr w:type="spellStart"/>
      <w:r w:rsidRPr="00B7573E">
        <w:rPr>
          <w:color w:val="000000"/>
          <w:lang w:val="en-US" w:eastAsia="en-US"/>
        </w:rPr>
        <w:t>данных</w:t>
      </w:r>
      <w:proofErr w:type="spellEnd"/>
      <w:r w:rsidRPr="00B7573E">
        <w:rPr>
          <w:color w:val="000000"/>
          <w:lang w:val="en-US" w:eastAsia="en-US"/>
        </w:rPr>
        <w:t>;</w:t>
      </w:r>
    </w:p>
    <w:p w:rsidR="00973CB4" w:rsidRPr="00B7573E" w:rsidRDefault="00973CB4" w:rsidP="001976E1">
      <w:pPr>
        <w:numPr>
          <w:ilvl w:val="0"/>
          <w:numId w:val="49"/>
        </w:numPr>
        <w:spacing w:before="36" w:after="36" w:line="240" w:lineRule="atLeast"/>
        <w:ind w:left="0" w:firstLine="284"/>
        <w:rPr>
          <w:color w:val="000000"/>
          <w:lang w:val="en-US" w:eastAsia="en-US"/>
        </w:rPr>
      </w:pPr>
      <w:bookmarkStart w:id="77" w:name="keyword75"/>
      <w:bookmarkEnd w:id="77"/>
      <w:r w:rsidRPr="00B7573E">
        <w:rPr>
          <w:i/>
          <w:iCs/>
          <w:color w:val="000000"/>
          <w:lang w:val="en-US" w:eastAsia="en-US"/>
        </w:rPr>
        <w:t>OLAP</w:t>
      </w:r>
      <w:r w:rsidRPr="00B7573E">
        <w:rPr>
          <w:color w:val="000000"/>
          <w:lang w:val="en-US" w:eastAsia="en-US"/>
        </w:rPr>
        <w:t xml:space="preserve"> - </w:t>
      </w:r>
      <w:proofErr w:type="spellStart"/>
      <w:r w:rsidRPr="00B7573E">
        <w:rPr>
          <w:color w:val="000000"/>
          <w:lang w:val="en-US" w:eastAsia="en-US"/>
        </w:rPr>
        <w:t>анализ</w:t>
      </w:r>
      <w:proofErr w:type="spellEnd"/>
      <w:r w:rsidRPr="00B7573E">
        <w:rPr>
          <w:color w:val="000000"/>
          <w:lang w:val="en-US" w:eastAsia="en-US"/>
        </w:rPr>
        <w:t xml:space="preserve"> </w:t>
      </w:r>
      <w:proofErr w:type="spellStart"/>
      <w:r w:rsidRPr="00B7573E">
        <w:rPr>
          <w:color w:val="000000"/>
          <w:lang w:val="en-US" w:eastAsia="en-US"/>
        </w:rPr>
        <w:t>многомерных</w:t>
      </w:r>
      <w:proofErr w:type="spellEnd"/>
      <w:r w:rsidRPr="00B7573E">
        <w:rPr>
          <w:color w:val="000000"/>
          <w:lang w:val="en-US" w:eastAsia="en-US"/>
        </w:rPr>
        <w:t xml:space="preserve"> </w:t>
      </w:r>
      <w:proofErr w:type="spellStart"/>
      <w:r w:rsidRPr="00B7573E">
        <w:rPr>
          <w:color w:val="000000"/>
          <w:lang w:val="en-US" w:eastAsia="en-US"/>
        </w:rPr>
        <w:t>данных</w:t>
      </w:r>
      <w:proofErr w:type="spellEnd"/>
      <w:r w:rsidRPr="00B7573E">
        <w:rPr>
          <w:color w:val="000000"/>
          <w:lang w:val="en-US" w:eastAsia="en-US"/>
        </w:rPr>
        <w:t>;</w:t>
      </w:r>
    </w:p>
    <w:p w:rsidR="00973CB4" w:rsidRPr="00B7573E" w:rsidRDefault="00973CB4" w:rsidP="001976E1">
      <w:pPr>
        <w:numPr>
          <w:ilvl w:val="0"/>
          <w:numId w:val="49"/>
        </w:numPr>
        <w:spacing w:before="36" w:after="36" w:line="240" w:lineRule="atLeast"/>
        <w:ind w:left="0" w:firstLine="284"/>
        <w:rPr>
          <w:color w:val="000000"/>
          <w:lang w:eastAsia="en-US"/>
        </w:rPr>
      </w:pPr>
      <w:bookmarkStart w:id="78" w:name="keyword76"/>
      <w:bookmarkEnd w:id="78"/>
      <w:r w:rsidRPr="00B7573E">
        <w:rPr>
          <w:i/>
          <w:iCs/>
          <w:color w:val="000000"/>
          <w:lang w:val="en-US" w:eastAsia="en-US"/>
        </w:rPr>
        <w:t>MIS</w:t>
      </w:r>
      <w:r w:rsidRPr="00B7573E">
        <w:rPr>
          <w:color w:val="000000"/>
          <w:lang w:val="en-US" w:eastAsia="en-US"/>
        </w:rPr>
        <w:t> </w:t>
      </w:r>
      <w:r w:rsidRPr="00B7573E">
        <w:rPr>
          <w:color w:val="000000"/>
          <w:lang w:eastAsia="en-US"/>
        </w:rPr>
        <w:t>- управляющая информационная система, (</w:t>
      </w:r>
      <w:bookmarkStart w:id="79" w:name="keyword77"/>
      <w:bookmarkEnd w:id="79"/>
      <w:r w:rsidRPr="00B7573E">
        <w:rPr>
          <w:i/>
          <w:iCs/>
          <w:color w:val="000000"/>
          <w:lang w:eastAsia="en-US"/>
        </w:rPr>
        <w:t>АРМ</w:t>
      </w:r>
      <w:r w:rsidRPr="00B7573E">
        <w:rPr>
          <w:color w:val="000000"/>
          <w:lang w:eastAsia="en-US"/>
        </w:rPr>
        <w:t>) руководителя;</w:t>
      </w:r>
    </w:p>
    <w:p w:rsidR="00973CB4" w:rsidRPr="00B7573E" w:rsidRDefault="00973CB4" w:rsidP="001976E1">
      <w:pPr>
        <w:numPr>
          <w:ilvl w:val="0"/>
          <w:numId w:val="49"/>
        </w:numPr>
        <w:spacing w:before="36" w:after="36" w:line="240" w:lineRule="atLeast"/>
        <w:ind w:left="0" w:firstLine="284"/>
        <w:rPr>
          <w:color w:val="000000"/>
          <w:lang w:val="en-US" w:eastAsia="en-US"/>
        </w:rPr>
      </w:pPr>
      <w:bookmarkStart w:id="80" w:name="keyword78"/>
      <w:bookmarkEnd w:id="80"/>
      <w:r w:rsidRPr="00B7573E">
        <w:rPr>
          <w:i/>
          <w:iCs/>
          <w:color w:val="000000"/>
          <w:lang w:val="en-US" w:eastAsia="en-US"/>
        </w:rPr>
        <w:t>SCM</w:t>
      </w:r>
      <w:r w:rsidRPr="00B7573E">
        <w:rPr>
          <w:color w:val="000000"/>
          <w:lang w:val="en-US" w:eastAsia="en-US"/>
        </w:rPr>
        <w:t xml:space="preserve"> - </w:t>
      </w:r>
      <w:proofErr w:type="spellStart"/>
      <w:r w:rsidRPr="00B7573E">
        <w:rPr>
          <w:color w:val="000000"/>
          <w:lang w:val="en-US" w:eastAsia="en-US"/>
        </w:rPr>
        <w:t>управление</w:t>
      </w:r>
      <w:proofErr w:type="spellEnd"/>
      <w:r w:rsidRPr="00B7573E">
        <w:rPr>
          <w:color w:val="000000"/>
          <w:lang w:val="en-US" w:eastAsia="en-US"/>
        </w:rPr>
        <w:t xml:space="preserve"> </w:t>
      </w:r>
      <w:proofErr w:type="spellStart"/>
      <w:r w:rsidRPr="00B7573E">
        <w:rPr>
          <w:color w:val="000000"/>
          <w:lang w:val="en-US" w:eastAsia="en-US"/>
        </w:rPr>
        <w:t>цепями</w:t>
      </w:r>
      <w:proofErr w:type="spellEnd"/>
      <w:r w:rsidRPr="00B7573E">
        <w:rPr>
          <w:color w:val="000000"/>
          <w:lang w:val="en-US" w:eastAsia="en-US"/>
        </w:rPr>
        <w:t xml:space="preserve"> </w:t>
      </w:r>
      <w:proofErr w:type="spellStart"/>
      <w:r w:rsidRPr="00B7573E">
        <w:rPr>
          <w:color w:val="000000"/>
          <w:lang w:val="en-US" w:eastAsia="en-US"/>
        </w:rPr>
        <w:t>поставок</w:t>
      </w:r>
      <w:proofErr w:type="spellEnd"/>
      <w:r w:rsidRPr="00B7573E">
        <w:rPr>
          <w:color w:val="000000"/>
          <w:lang w:val="en-US" w:eastAsia="en-US"/>
        </w:rPr>
        <w:t>;</w:t>
      </w:r>
    </w:p>
    <w:p w:rsidR="00973CB4" w:rsidRPr="00B7573E" w:rsidRDefault="00973CB4" w:rsidP="001976E1">
      <w:pPr>
        <w:numPr>
          <w:ilvl w:val="0"/>
          <w:numId w:val="49"/>
        </w:numPr>
        <w:spacing w:before="36" w:after="36" w:line="240" w:lineRule="atLeast"/>
        <w:ind w:left="0" w:firstLine="284"/>
        <w:rPr>
          <w:color w:val="000000"/>
          <w:lang w:eastAsia="en-US"/>
        </w:rPr>
      </w:pPr>
      <w:r w:rsidRPr="00B7573E">
        <w:rPr>
          <w:i/>
          <w:iCs/>
          <w:color w:val="000000"/>
          <w:lang w:val="en-US" w:eastAsia="en-US"/>
        </w:rPr>
        <w:t>PLM</w:t>
      </w:r>
      <w:r w:rsidRPr="00B7573E">
        <w:rPr>
          <w:color w:val="000000"/>
          <w:lang w:val="en-US" w:eastAsia="en-US"/>
        </w:rPr>
        <w:t> </w:t>
      </w:r>
      <w:r w:rsidRPr="00B7573E">
        <w:rPr>
          <w:color w:val="000000"/>
          <w:lang w:eastAsia="en-US"/>
        </w:rPr>
        <w:t>- управление жизненным циклом продукции (характерно для дискретного производства);</w:t>
      </w:r>
    </w:p>
    <w:p w:rsidR="00973CB4" w:rsidRPr="00B7573E" w:rsidRDefault="00973CB4" w:rsidP="001976E1">
      <w:pPr>
        <w:numPr>
          <w:ilvl w:val="0"/>
          <w:numId w:val="49"/>
        </w:numPr>
        <w:spacing w:before="36" w:after="36" w:line="240" w:lineRule="atLeast"/>
        <w:ind w:left="0" w:firstLine="284"/>
        <w:rPr>
          <w:color w:val="000000"/>
          <w:lang w:eastAsia="en-US"/>
        </w:rPr>
      </w:pPr>
      <w:r w:rsidRPr="00B7573E">
        <w:rPr>
          <w:i/>
          <w:iCs/>
          <w:color w:val="000000"/>
          <w:lang w:val="en-US" w:eastAsia="en-US"/>
        </w:rPr>
        <w:t>ERP</w:t>
      </w:r>
      <w:r w:rsidRPr="00B7573E">
        <w:rPr>
          <w:color w:val="000000"/>
          <w:lang w:eastAsia="en-US"/>
        </w:rPr>
        <w:t>-</w:t>
      </w:r>
      <w:r w:rsidRPr="00B7573E">
        <w:rPr>
          <w:color w:val="000000"/>
          <w:lang w:val="en-US" w:eastAsia="en-US"/>
        </w:rPr>
        <w:t>II</w:t>
      </w:r>
      <w:r w:rsidRPr="00B7573E">
        <w:rPr>
          <w:color w:val="000000"/>
          <w:lang w:eastAsia="en-US"/>
        </w:rPr>
        <w:t xml:space="preserve"> - расширение</w:t>
      </w:r>
      <w:r w:rsidRPr="00B7573E">
        <w:rPr>
          <w:color w:val="000000"/>
          <w:lang w:val="en-US" w:eastAsia="en-US"/>
        </w:rPr>
        <w:t> </w:t>
      </w:r>
      <w:r w:rsidRPr="00B7573E">
        <w:rPr>
          <w:i/>
          <w:iCs/>
          <w:color w:val="000000"/>
          <w:lang w:val="en-US" w:eastAsia="en-US"/>
        </w:rPr>
        <w:t>ERP</w:t>
      </w:r>
      <w:r w:rsidRPr="00B7573E">
        <w:rPr>
          <w:color w:val="000000"/>
          <w:lang w:eastAsia="en-US"/>
        </w:rPr>
        <w:t>-системы за контуры производства (т. е.</w:t>
      </w:r>
      <w:r w:rsidRPr="00B7573E">
        <w:rPr>
          <w:color w:val="000000"/>
          <w:lang w:val="en-US" w:eastAsia="en-US"/>
        </w:rPr>
        <w:t> </w:t>
      </w:r>
      <w:r w:rsidRPr="00B7573E">
        <w:rPr>
          <w:i/>
          <w:iCs/>
          <w:color w:val="000000"/>
          <w:lang w:val="en-US" w:eastAsia="en-US"/>
        </w:rPr>
        <w:t>ERP</w:t>
      </w:r>
      <w:r w:rsidRPr="00B7573E">
        <w:rPr>
          <w:color w:val="000000"/>
          <w:lang w:val="en-US" w:eastAsia="en-US"/>
        </w:rPr>
        <w:t> </w:t>
      </w:r>
      <w:r w:rsidRPr="00B7573E">
        <w:rPr>
          <w:color w:val="000000"/>
          <w:lang w:eastAsia="en-US"/>
        </w:rPr>
        <w:t>+</w:t>
      </w:r>
      <w:r w:rsidRPr="00B7573E">
        <w:rPr>
          <w:color w:val="000000"/>
          <w:lang w:val="en-US" w:eastAsia="en-US"/>
        </w:rPr>
        <w:t> </w:t>
      </w:r>
      <w:r w:rsidRPr="00B7573E">
        <w:rPr>
          <w:i/>
          <w:iCs/>
          <w:color w:val="000000"/>
          <w:lang w:val="en-US" w:eastAsia="en-US"/>
        </w:rPr>
        <w:t>CRM</w:t>
      </w:r>
      <w:r w:rsidRPr="00B7573E">
        <w:rPr>
          <w:color w:val="000000"/>
          <w:lang w:val="en-US" w:eastAsia="en-US"/>
        </w:rPr>
        <w:t> </w:t>
      </w:r>
      <w:r w:rsidRPr="00B7573E">
        <w:rPr>
          <w:color w:val="000000"/>
          <w:lang w:eastAsia="en-US"/>
        </w:rPr>
        <w:t>+</w:t>
      </w:r>
      <w:r w:rsidRPr="00B7573E">
        <w:rPr>
          <w:color w:val="000000"/>
          <w:lang w:val="en-US" w:eastAsia="en-US"/>
        </w:rPr>
        <w:t> </w:t>
      </w:r>
      <w:r w:rsidRPr="00B7573E">
        <w:rPr>
          <w:i/>
          <w:iCs/>
          <w:color w:val="000000"/>
          <w:lang w:val="en-US" w:eastAsia="en-US"/>
        </w:rPr>
        <w:t>B</w:t>
      </w:r>
      <w:r w:rsidRPr="00B7573E">
        <w:rPr>
          <w:i/>
          <w:iCs/>
          <w:color w:val="000000"/>
          <w:lang w:eastAsia="en-US"/>
        </w:rPr>
        <w:t>2</w:t>
      </w:r>
      <w:r w:rsidRPr="00B7573E">
        <w:rPr>
          <w:i/>
          <w:iCs/>
          <w:color w:val="000000"/>
          <w:lang w:val="en-US" w:eastAsia="en-US"/>
        </w:rPr>
        <w:t>B</w:t>
      </w:r>
      <w:r w:rsidRPr="00B7573E">
        <w:rPr>
          <w:color w:val="000000"/>
          <w:lang w:val="en-US" w:eastAsia="en-US"/>
        </w:rPr>
        <w:t> </w:t>
      </w:r>
      <w:r w:rsidRPr="00B7573E">
        <w:rPr>
          <w:color w:val="000000"/>
          <w:lang w:eastAsia="en-US"/>
        </w:rPr>
        <w:t>+</w:t>
      </w:r>
      <w:r w:rsidRPr="00B7573E">
        <w:rPr>
          <w:color w:val="000000"/>
          <w:lang w:val="en-US" w:eastAsia="en-US"/>
        </w:rPr>
        <w:t> </w:t>
      </w:r>
      <w:r w:rsidRPr="00B7573E">
        <w:rPr>
          <w:i/>
          <w:iCs/>
          <w:color w:val="000000"/>
          <w:lang w:val="en-US" w:eastAsia="en-US"/>
        </w:rPr>
        <w:t>DSS</w:t>
      </w:r>
      <w:r w:rsidRPr="00B7573E">
        <w:rPr>
          <w:color w:val="000000"/>
          <w:lang w:val="en-US" w:eastAsia="en-US"/>
        </w:rPr>
        <w:t> </w:t>
      </w:r>
      <w:r w:rsidRPr="00B7573E">
        <w:rPr>
          <w:color w:val="000000"/>
          <w:lang w:eastAsia="en-US"/>
        </w:rPr>
        <w:t>+</w:t>
      </w:r>
      <w:r w:rsidRPr="00B7573E">
        <w:rPr>
          <w:color w:val="000000"/>
          <w:lang w:val="en-US" w:eastAsia="en-US"/>
        </w:rPr>
        <w:t> </w:t>
      </w:r>
      <w:r w:rsidRPr="00B7573E">
        <w:rPr>
          <w:i/>
          <w:iCs/>
          <w:color w:val="000000"/>
          <w:lang w:val="en-US" w:eastAsia="en-US"/>
        </w:rPr>
        <w:t>SCM</w:t>
      </w:r>
      <w:r w:rsidRPr="00B7573E">
        <w:rPr>
          <w:color w:val="000000"/>
          <w:lang w:eastAsia="en-US"/>
        </w:rPr>
        <w:t>+</w:t>
      </w:r>
      <w:r w:rsidRPr="00B7573E">
        <w:rPr>
          <w:color w:val="000000"/>
          <w:lang w:val="en-US" w:eastAsia="en-US"/>
        </w:rPr>
        <w:t> </w:t>
      </w:r>
      <w:r w:rsidRPr="00B7573E">
        <w:rPr>
          <w:i/>
          <w:iCs/>
          <w:color w:val="000000"/>
          <w:lang w:val="en-US" w:eastAsia="en-US"/>
        </w:rPr>
        <w:t>PLM</w:t>
      </w:r>
      <w:r w:rsidRPr="00B7573E">
        <w:rPr>
          <w:color w:val="000000"/>
          <w:lang w:val="en-US" w:eastAsia="en-US"/>
        </w:rPr>
        <w:t> </w:t>
      </w:r>
      <w:r w:rsidRPr="00B7573E">
        <w:rPr>
          <w:color w:val="000000"/>
          <w:lang w:eastAsia="en-US"/>
        </w:rPr>
        <w:t>и т. п.);</w:t>
      </w:r>
    </w:p>
    <w:p w:rsidR="00973CB4" w:rsidRPr="00B7573E" w:rsidRDefault="00973CB4" w:rsidP="001976E1">
      <w:pPr>
        <w:numPr>
          <w:ilvl w:val="0"/>
          <w:numId w:val="49"/>
        </w:numPr>
        <w:spacing w:before="36" w:after="36" w:line="240" w:lineRule="atLeast"/>
        <w:ind w:left="0" w:firstLine="284"/>
        <w:rPr>
          <w:color w:val="000000"/>
          <w:lang w:eastAsia="en-US"/>
        </w:rPr>
      </w:pPr>
      <w:r w:rsidRPr="00B7573E">
        <w:rPr>
          <w:color w:val="000000"/>
          <w:lang w:val="en-US" w:eastAsia="en-US"/>
        </w:rPr>
        <w:t>HR</w:t>
      </w:r>
      <w:r w:rsidRPr="00B7573E">
        <w:rPr>
          <w:color w:val="000000"/>
          <w:lang w:eastAsia="en-US"/>
        </w:rPr>
        <w:t xml:space="preserve"> - "</w:t>
      </w:r>
      <w:r w:rsidRPr="00B7573E">
        <w:rPr>
          <w:i/>
          <w:iCs/>
          <w:color w:val="000000"/>
          <w:lang w:eastAsia="en-US"/>
        </w:rPr>
        <w:t>Управление персоналом</w:t>
      </w:r>
      <w:r w:rsidRPr="00B7573E">
        <w:rPr>
          <w:color w:val="000000"/>
          <w:lang w:eastAsia="en-US"/>
        </w:rPr>
        <w:t>"; можно рассматривать и как самостоятельную задачу, и как входящую в состав</w:t>
      </w:r>
      <w:r w:rsidRPr="00B7573E">
        <w:rPr>
          <w:color w:val="000000"/>
          <w:lang w:val="en-US" w:eastAsia="en-US"/>
        </w:rPr>
        <w:t> </w:t>
      </w:r>
      <w:r w:rsidRPr="00B7573E">
        <w:rPr>
          <w:i/>
          <w:iCs/>
          <w:color w:val="000000"/>
          <w:lang w:val="en-US" w:eastAsia="en-US"/>
        </w:rPr>
        <w:t>ERP</w:t>
      </w:r>
      <w:r w:rsidRPr="00B7573E">
        <w:rPr>
          <w:color w:val="000000"/>
          <w:lang w:val="en-US" w:eastAsia="en-US"/>
        </w:rPr>
        <w:t> </w:t>
      </w:r>
      <w:r w:rsidRPr="00B7573E">
        <w:rPr>
          <w:color w:val="000000"/>
          <w:lang w:eastAsia="en-US"/>
        </w:rPr>
        <w:t>(что и отображено на рисунке в виде двух связей);</w:t>
      </w:r>
    </w:p>
    <w:p w:rsidR="00973CB4" w:rsidRPr="00B7573E" w:rsidRDefault="00973CB4" w:rsidP="001976E1">
      <w:pPr>
        <w:numPr>
          <w:ilvl w:val="0"/>
          <w:numId w:val="49"/>
        </w:numPr>
        <w:spacing w:before="36" w:after="36" w:line="240" w:lineRule="atLeast"/>
        <w:ind w:left="0" w:firstLine="284"/>
        <w:rPr>
          <w:color w:val="000000"/>
          <w:lang w:eastAsia="en-US"/>
        </w:rPr>
      </w:pPr>
      <w:bookmarkStart w:id="81" w:name="keyword90"/>
      <w:bookmarkEnd w:id="81"/>
      <w:r w:rsidRPr="00B7573E">
        <w:rPr>
          <w:i/>
          <w:iCs/>
          <w:color w:val="000000"/>
          <w:lang w:val="en-US" w:eastAsia="en-US"/>
        </w:rPr>
        <w:t>LAN</w:t>
      </w:r>
      <w:r w:rsidRPr="00B7573E">
        <w:rPr>
          <w:color w:val="000000"/>
          <w:lang w:val="en-US" w:eastAsia="en-US"/>
        </w:rPr>
        <w:t> </w:t>
      </w:r>
      <w:r w:rsidRPr="00B7573E">
        <w:rPr>
          <w:color w:val="000000"/>
          <w:lang w:eastAsia="en-US"/>
        </w:rPr>
        <w:t>-</w:t>
      </w:r>
      <w:r w:rsidRPr="00B7573E">
        <w:rPr>
          <w:color w:val="000000"/>
          <w:lang w:val="en-US" w:eastAsia="en-US"/>
        </w:rPr>
        <w:t> </w:t>
      </w:r>
      <w:bookmarkStart w:id="82" w:name="keyword91"/>
      <w:bookmarkEnd w:id="82"/>
      <w:r w:rsidRPr="00B7573E">
        <w:rPr>
          <w:i/>
          <w:iCs/>
          <w:color w:val="000000"/>
          <w:lang w:eastAsia="en-US"/>
        </w:rPr>
        <w:t>локальные вычислительные сети</w:t>
      </w:r>
      <w:r w:rsidRPr="00B7573E">
        <w:rPr>
          <w:color w:val="000000"/>
          <w:lang w:val="en-US" w:eastAsia="en-US"/>
        </w:rPr>
        <w:t> </w:t>
      </w:r>
      <w:r w:rsidRPr="00B7573E">
        <w:rPr>
          <w:color w:val="000000"/>
          <w:lang w:eastAsia="en-US"/>
        </w:rPr>
        <w:t>(</w:t>
      </w:r>
      <w:r w:rsidRPr="00B7573E">
        <w:rPr>
          <w:color w:val="000000"/>
          <w:lang w:val="en-US" w:eastAsia="en-US"/>
        </w:rPr>
        <w:t>Local</w:t>
      </w:r>
      <w:r w:rsidRPr="00B7573E">
        <w:rPr>
          <w:color w:val="000000"/>
          <w:lang w:eastAsia="en-US"/>
        </w:rPr>
        <w:t xml:space="preserve"> </w:t>
      </w:r>
      <w:r w:rsidRPr="00B7573E">
        <w:rPr>
          <w:color w:val="000000"/>
          <w:lang w:val="en-US" w:eastAsia="en-US"/>
        </w:rPr>
        <w:t>Area</w:t>
      </w:r>
      <w:r w:rsidRPr="00B7573E">
        <w:rPr>
          <w:color w:val="000000"/>
          <w:lang w:eastAsia="en-US"/>
        </w:rPr>
        <w:t xml:space="preserve"> </w:t>
      </w:r>
      <w:r w:rsidRPr="00B7573E">
        <w:rPr>
          <w:color w:val="000000"/>
          <w:lang w:val="en-US" w:eastAsia="en-US"/>
        </w:rPr>
        <w:t>Net</w:t>
      </w:r>
      <w:r w:rsidRPr="00B7573E">
        <w:rPr>
          <w:color w:val="000000"/>
          <w:lang w:eastAsia="en-US"/>
        </w:rPr>
        <w:t>);</w:t>
      </w:r>
    </w:p>
    <w:p w:rsidR="00973CB4" w:rsidRPr="00B7573E" w:rsidRDefault="00973CB4" w:rsidP="001976E1">
      <w:pPr>
        <w:numPr>
          <w:ilvl w:val="0"/>
          <w:numId w:val="49"/>
        </w:numPr>
        <w:spacing w:before="36" w:after="36" w:line="240" w:lineRule="atLeast"/>
        <w:ind w:left="0" w:firstLine="284"/>
        <w:rPr>
          <w:color w:val="000000"/>
          <w:lang w:eastAsia="en-US"/>
        </w:rPr>
      </w:pPr>
      <w:bookmarkStart w:id="83" w:name="keyword92"/>
      <w:bookmarkEnd w:id="83"/>
      <w:r w:rsidRPr="00B7573E">
        <w:rPr>
          <w:i/>
          <w:iCs/>
          <w:color w:val="000000"/>
          <w:lang w:val="en-US" w:eastAsia="en-US"/>
        </w:rPr>
        <w:t>WAN</w:t>
      </w:r>
      <w:r w:rsidRPr="00B7573E">
        <w:rPr>
          <w:color w:val="000000"/>
          <w:lang w:val="en-US" w:eastAsia="en-US"/>
        </w:rPr>
        <w:t> </w:t>
      </w:r>
      <w:r w:rsidRPr="00B7573E">
        <w:rPr>
          <w:color w:val="000000"/>
          <w:lang w:eastAsia="en-US"/>
        </w:rPr>
        <w:t>- глобальные (внешние) сети и</w:t>
      </w:r>
      <w:r w:rsidRPr="00B7573E">
        <w:rPr>
          <w:color w:val="000000"/>
          <w:lang w:val="en-US" w:eastAsia="en-US"/>
        </w:rPr>
        <w:t> </w:t>
      </w:r>
      <w:bookmarkStart w:id="84" w:name="keyword93"/>
      <w:bookmarkEnd w:id="84"/>
      <w:r w:rsidRPr="00B7573E">
        <w:rPr>
          <w:i/>
          <w:iCs/>
          <w:color w:val="000000"/>
          <w:lang w:eastAsia="en-US"/>
        </w:rPr>
        <w:t>телекоммуникации</w:t>
      </w:r>
      <w:r w:rsidRPr="00B7573E">
        <w:rPr>
          <w:color w:val="000000"/>
          <w:lang w:val="en-US" w:eastAsia="en-US"/>
        </w:rPr>
        <w:t> </w:t>
      </w:r>
      <w:r w:rsidRPr="00B7573E">
        <w:rPr>
          <w:color w:val="000000"/>
          <w:lang w:eastAsia="en-US"/>
        </w:rPr>
        <w:t>(</w:t>
      </w:r>
      <w:r w:rsidRPr="00B7573E">
        <w:rPr>
          <w:color w:val="000000"/>
          <w:lang w:val="en-US" w:eastAsia="en-US"/>
        </w:rPr>
        <w:t>Wide</w:t>
      </w:r>
      <w:r w:rsidRPr="00B7573E">
        <w:rPr>
          <w:color w:val="000000"/>
          <w:lang w:eastAsia="en-US"/>
        </w:rPr>
        <w:t xml:space="preserve"> </w:t>
      </w:r>
      <w:r w:rsidRPr="00B7573E">
        <w:rPr>
          <w:color w:val="000000"/>
          <w:lang w:val="en-US" w:eastAsia="en-US"/>
        </w:rPr>
        <w:t>Area</w:t>
      </w:r>
      <w:r w:rsidRPr="00B7573E">
        <w:rPr>
          <w:color w:val="000000"/>
          <w:lang w:eastAsia="en-US"/>
        </w:rPr>
        <w:t xml:space="preserve"> </w:t>
      </w:r>
      <w:r w:rsidRPr="00B7573E">
        <w:rPr>
          <w:color w:val="000000"/>
          <w:lang w:val="en-US" w:eastAsia="en-US"/>
        </w:rPr>
        <w:t>Net</w:t>
      </w:r>
      <w:r w:rsidRPr="00B7573E">
        <w:rPr>
          <w:color w:val="000000"/>
          <w:lang w:eastAsia="en-US"/>
        </w:rPr>
        <w:t>).</w:t>
      </w:r>
    </w:p>
    <w:p w:rsidR="00973CB4" w:rsidRPr="00B7573E" w:rsidRDefault="00973CB4" w:rsidP="00973CB4">
      <w:pPr>
        <w:ind w:firstLine="284"/>
        <w:jc w:val="both"/>
      </w:pPr>
    </w:p>
    <w:p w:rsidR="00973CB4" w:rsidRPr="00B7573E" w:rsidRDefault="00973CB4" w:rsidP="00973CB4">
      <w:pPr>
        <w:ind w:firstLine="284"/>
        <w:jc w:val="both"/>
      </w:pPr>
    </w:p>
    <w:p w:rsidR="00973CB4" w:rsidRPr="00B7573E" w:rsidRDefault="00973CB4" w:rsidP="00973CB4">
      <w:pPr>
        <w:ind w:firstLine="709"/>
        <w:jc w:val="both"/>
        <w:rPr>
          <w:b/>
        </w:rPr>
      </w:pPr>
      <w:r w:rsidRPr="00B7573E">
        <w:rPr>
          <w:b/>
        </w:rPr>
        <w:t>2.1. MRP (</w:t>
      </w:r>
      <w:proofErr w:type="spellStart"/>
      <w:r w:rsidRPr="00B7573E">
        <w:rPr>
          <w:b/>
        </w:rPr>
        <w:t>Materials</w:t>
      </w:r>
      <w:proofErr w:type="spellEnd"/>
      <w:r w:rsidRPr="00B7573E">
        <w:rPr>
          <w:b/>
        </w:rPr>
        <w:t xml:space="preserve"> </w:t>
      </w:r>
      <w:proofErr w:type="spellStart"/>
      <w:r w:rsidRPr="00B7573E">
        <w:rPr>
          <w:b/>
        </w:rPr>
        <w:t>Resource</w:t>
      </w:r>
      <w:proofErr w:type="spellEnd"/>
      <w:r w:rsidRPr="00B7573E">
        <w:rPr>
          <w:b/>
        </w:rPr>
        <w:t xml:space="preserve"> </w:t>
      </w:r>
      <w:proofErr w:type="spellStart"/>
      <w:r w:rsidRPr="00B7573E">
        <w:rPr>
          <w:b/>
        </w:rPr>
        <w:t>Planning</w:t>
      </w:r>
      <w:proofErr w:type="spellEnd"/>
      <w:r w:rsidRPr="00B7573E">
        <w:rPr>
          <w:b/>
        </w:rPr>
        <w:t xml:space="preserve"> - планирование материальных ресурсов)</w:t>
      </w:r>
    </w:p>
    <w:p w:rsidR="00973CB4" w:rsidRPr="00B7573E" w:rsidRDefault="00973CB4" w:rsidP="00973CB4">
      <w:pPr>
        <w:ind w:firstLine="709"/>
        <w:jc w:val="both"/>
      </w:pPr>
      <w:r w:rsidRPr="00B7573E">
        <w:t xml:space="preserve">К концу 80-х годов идея создания единой модели данных в рамках целого предприятия заинтересовала ряд международных промышленных компаний, которые искали способ упростить управление производственными процессами. Первым шагом в данном направлении стала разработка </w:t>
      </w:r>
      <w:r w:rsidRPr="00B7573E">
        <w:rPr>
          <w:b/>
        </w:rPr>
        <w:t>концепции MRP</w:t>
      </w:r>
      <w:r w:rsidRPr="00B7573E">
        <w:t xml:space="preserve"> (</w:t>
      </w:r>
      <w:proofErr w:type="spellStart"/>
      <w:r w:rsidRPr="00B7573E">
        <w:t>Materials</w:t>
      </w:r>
      <w:proofErr w:type="spellEnd"/>
      <w:r w:rsidRPr="00B7573E">
        <w:t xml:space="preserve"> </w:t>
      </w:r>
      <w:proofErr w:type="spellStart"/>
      <w:r w:rsidRPr="00B7573E">
        <w:t>Resource</w:t>
      </w:r>
      <w:proofErr w:type="spellEnd"/>
      <w:r w:rsidRPr="00B7573E">
        <w:t xml:space="preserve"> </w:t>
      </w:r>
      <w:proofErr w:type="spellStart"/>
      <w:r w:rsidRPr="00B7573E">
        <w:t>Planning</w:t>
      </w:r>
      <w:proofErr w:type="spellEnd"/>
      <w:r w:rsidRPr="00B7573E">
        <w:t xml:space="preserve"> - планирование материальных ресурсов), рассматривавшей </w:t>
      </w:r>
      <w:r w:rsidRPr="00B7573E">
        <w:rPr>
          <w:b/>
          <w:i/>
        </w:rPr>
        <w:t>планирование материалов для производства</w:t>
      </w:r>
      <w:r w:rsidRPr="00B7573E">
        <w:t xml:space="preserve">. </w:t>
      </w:r>
    </w:p>
    <w:p w:rsidR="00973CB4" w:rsidRPr="00B7573E" w:rsidRDefault="00973CB4" w:rsidP="00973CB4">
      <w:pPr>
        <w:ind w:firstLine="709"/>
        <w:jc w:val="both"/>
      </w:pPr>
      <w:r w:rsidRPr="00B7573E">
        <w:t>Основная цель концепции MRP заключалась в минимизации издержек, связанных со складскими запасами (в том числе и на различных участках производства). В основе этой концепции лежит понятие ВОМ (</w:t>
      </w:r>
      <w:proofErr w:type="spellStart"/>
      <w:r w:rsidRPr="00B7573E">
        <w:t>Bill</w:t>
      </w:r>
      <w:proofErr w:type="spellEnd"/>
      <w:r w:rsidRPr="00B7573E">
        <w:t xml:space="preserve"> </w:t>
      </w:r>
      <w:proofErr w:type="spellStart"/>
      <w:r w:rsidRPr="00B7573E">
        <w:t>Of</w:t>
      </w:r>
      <w:proofErr w:type="spellEnd"/>
      <w:r w:rsidRPr="00B7573E">
        <w:t xml:space="preserve"> </w:t>
      </w:r>
      <w:proofErr w:type="spellStart"/>
      <w:r w:rsidRPr="00B7573E">
        <w:t>Material</w:t>
      </w:r>
      <w:proofErr w:type="spellEnd"/>
      <w:r w:rsidRPr="00B7573E">
        <w:t xml:space="preserve"> - спецификация изделия, ответственность за которую возложена на конструкторский отдел), отражающее зависимость спроса на сырье, полуфабрикаты и другие продукты от плана выпуска готовой продукции. При этом очень важную роль играет время, для учета которого необходимо иметь четкое представление о технологической цепочке выпуска продукции, то есть знать, какова последовательность и длительность операций. На основании плана выпуска продукции, ВОМ и технологической цепочки осуществляется расчет потребности в материалах к конкретным срокам. </w:t>
      </w:r>
    </w:p>
    <w:p w:rsidR="00973CB4" w:rsidRPr="00B7573E" w:rsidRDefault="00973CB4" w:rsidP="00973CB4">
      <w:pPr>
        <w:ind w:firstLine="720"/>
        <w:jc w:val="both"/>
      </w:pPr>
    </w:p>
    <w:p w:rsidR="00973CB4" w:rsidRPr="00B7573E" w:rsidRDefault="00973CB4" w:rsidP="00973CB4">
      <w:pPr>
        <w:ind w:firstLine="720"/>
        <w:rPr>
          <w:b/>
        </w:rPr>
      </w:pPr>
      <w:r w:rsidRPr="00B7573E">
        <w:rPr>
          <w:b/>
        </w:rPr>
        <w:t>2.2. MRPII (</w:t>
      </w:r>
      <w:proofErr w:type="spellStart"/>
      <w:r w:rsidRPr="00B7573E">
        <w:rPr>
          <w:b/>
        </w:rPr>
        <w:t>Manufacturing</w:t>
      </w:r>
      <w:proofErr w:type="spellEnd"/>
      <w:r w:rsidRPr="00B7573E">
        <w:rPr>
          <w:b/>
        </w:rPr>
        <w:t xml:space="preserve"> </w:t>
      </w:r>
      <w:proofErr w:type="spellStart"/>
      <w:r w:rsidRPr="00B7573E">
        <w:rPr>
          <w:b/>
        </w:rPr>
        <w:t>Resource</w:t>
      </w:r>
      <w:proofErr w:type="spellEnd"/>
      <w:r w:rsidRPr="00B7573E">
        <w:rPr>
          <w:b/>
        </w:rPr>
        <w:t xml:space="preserve"> </w:t>
      </w:r>
      <w:proofErr w:type="spellStart"/>
      <w:r w:rsidRPr="00B7573E">
        <w:rPr>
          <w:b/>
        </w:rPr>
        <w:t>Planning</w:t>
      </w:r>
      <w:proofErr w:type="spellEnd"/>
      <w:r w:rsidRPr="00B7573E">
        <w:rPr>
          <w:b/>
        </w:rPr>
        <w:t xml:space="preserve"> - планирование производственных ресурсов)</w:t>
      </w:r>
    </w:p>
    <w:p w:rsidR="00973CB4" w:rsidRPr="00B7573E" w:rsidRDefault="00973CB4" w:rsidP="00973CB4">
      <w:pPr>
        <w:ind w:firstLine="720"/>
        <w:jc w:val="both"/>
      </w:pPr>
      <w:r w:rsidRPr="00B7573E">
        <w:t xml:space="preserve">Однако у концепции MRP есть серьезный недостаток. Дело в том, что при расчете в рамках этой концепции потребности в материалах не учитываются ни имеющиеся производственные мощности, ни их загрузка, ни стоимость рабочей силы. Этот недостаток был исправлен в </w:t>
      </w:r>
      <w:r w:rsidRPr="00B7573E">
        <w:rPr>
          <w:b/>
        </w:rPr>
        <w:t>концепции MRPII</w:t>
      </w:r>
      <w:r w:rsidRPr="00B7573E">
        <w:t xml:space="preserve"> (</w:t>
      </w:r>
      <w:proofErr w:type="spellStart"/>
      <w:r w:rsidRPr="00B7573E">
        <w:t>Manufacturing</w:t>
      </w:r>
      <w:proofErr w:type="spellEnd"/>
      <w:r w:rsidRPr="00B7573E">
        <w:t xml:space="preserve"> </w:t>
      </w:r>
      <w:proofErr w:type="spellStart"/>
      <w:r w:rsidRPr="00B7573E">
        <w:t>Resource</w:t>
      </w:r>
      <w:proofErr w:type="spellEnd"/>
      <w:r w:rsidRPr="00B7573E">
        <w:t xml:space="preserve"> </w:t>
      </w:r>
      <w:proofErr w:type="spellStart"/>
      <w:r w:rsidRPr="00B7573E">
        <w:t>Planning</w:t>
      </w:r>
      <w:proofErr w:type="spellEnd"/>
      <w:r w:rsidRPr="00B7573E">
        <w:t xml:space="preserve"> - планирование производственных ресурсов). </w:t>
      </w:r>
      <w:r w:rsidRPr="00B7573E">
        <w:rPr>
          <w:b/>
          <w:i/>
        </w:rPr>
        <w:t>MRPII позволяла учитывать и планировать все производственные ресурсы предприятия</w:t>
      </w:r>
      <w:r w:rsidRPr="00B7573E">
        <w:t xml:space="preserve"> - сырье, материалы, оборудование, персонал и т.д. </w:t>
      </w:r>
    </w:p>
    <w:p w:rsidR="00973CB4" w:rsidRPr="00B7573E" w:rsidRDefault="00973CB4" w:rsidP="00973CB4">
      <w:pPr>
        <w:ind w:firstLine="720"/>
        <w:jc w:val="both"/>
      </w:pPr>
      <w:r w:rsidRPr="00B7573E">
        <w:t xml:space="preserve">По мере развития концепции MRPII к ней постепенно добавлялись возможности учета остальных затрат предприятия. Так появилась концепция </w:t>
      </w:r>
      <w:r w:rsidRPr="00B7573E">
        <w:rPr>
          <w:b/>
        </w:rPr>
        <w:t>ERP</w:t>
      </w:r>
    </w:p>
    <w:p w:rsidR="00973CB4" w:rsidRPr="00B7573E" w:rsidRDefault="00973CB4" w:rsidP="00973CB4">
      <w:pPr>
        <w:ind w:firstLine="720"/>
        <w:jc w:val="both"/>
      </w:pPr>
    </w:p>
    <w:p w:rsidR="00973CB4" w:rsidRPr="00B7573E" w:rsidRDefault="00973CB4" w:rsidP="00973CB4">
      <w:pPr>
        <w:ind w:firstLine="720"/>
        <w:jc w:val="both"/>
      </w:pPr>
      <w:r w:rsidRPr="00B7573E">
        <w:rPr>
          <w:b/>
        </w:rPr>
        <w:t>2.3.</w:t>
      </w:r>
      <w:r w:rsidRPr="00B7573E">
        <w:t xml:space="preserve"> </w:t>
      </w:r>
      <w:r w:rsidRPr="00B7573E">
        <w:rPr>
          <w:b/>
        </w:rPr>
        <w:t xml:space="preserve">ERP </w:t>
      </w:r>
      <w:r w:rsidRPr="00B7573E">
        <w:t>(</w:t>
      </w:r>
      <w:proofErr w:type="spellStart"/>
      <w:r w:rsidRPr="00B7573E">
        <w:rPr>
          <w:b/>
        </w:rPr>
        <w:t>Enterprise</w:t>
      </w:r>
      <w:proofErr w:type="spellEnd"/>
      <w:r w:rsidRPr="00B7573E">
        <w:rPr>
          <w:b/>
        </w:rPr>
        <w:t xml:space="preserve"> </w:t>
      </w:r>
      <w:proofErr w:type="spellStart"/>
      <w:r w:rsidRPr="00B7573E">
        <w:rPr>
          <w:b/>
        </w:rPr>
        <w:t>Resource</w:t>
      </w:r>
      <w:proofErr w:type="spellEnd"/>
      <w:r w:rsidRPr="00B7573E">
        <w:rPr>
          <w:b/>
        </w:rPr>
        <w:t xml:space="preserve"> </w:t>
      </w:r>
      <w:proofErr w:type="spellStart"/>
      <w:r w:rsidRPr="00B7573E">
        <w:rPr>
          <w:b/>
        </w:rPr>
        <w:t>Planning</w:t>
      </w:r>
      <w:proofErr w:type="spellEnd"/>
      <w:r w:rsidRPr="00B7573E">
        <w:t xml:space="preserve"> - </w:t>
      </w:r>
      <w:r w:rsidRPr="00B7573E">
        <w:rPr>
          <w:b/>
        </w:rPr>
        <w:t>планирование ресурсов предприятия)</w:t>
      </w:r>
    </w:p>
    <w:p w:rsidR="00973CB4" w:rsidRPr="00B7573E" w:rsidRDefault="00973CB4" w:rsidP="00973CB4">
      <w:pPr>
        <w:ind w:firstLine="720"/>
        <w:jc w:val="both"/>
      </w:pPr>
      <w:r w:rsidRPr="00B7573E">
        <w:t xml:space="preserve">Концепция </w:t>
      </w:r>
      <w:r w:rsidRPr="00B7573E">
        <w:rPr>
          <w:b/>
        </w:rPr>
        <w:t xml:space="preserve">ERP </w:t>
      </w:r>
      <w:r w:rsidRPr="00B7573E">
        <w:t>(</w:t>
      </w:r>
      <w:proofErr w:type="spellStart"/>
      <w:r w:rsidRPr="00B7573E">
        <w:rPr>
          <w:b/>
        </w:rPr>
        <w:t>Enterprise</w:t>
      </w:r>
      <w:proofErr w:type="spellEnd"/>
      <w:r w:rsidRPr="00B7573E">
        <w:rPr>
          <w:b/>
        </w:rPr>
        <w:t xml:space="preserve"> </w:t>
      </w:r>
      <w:proofErr w:type="spellStart"/>
      <w:r w:rsidRPr="00B7573E">
        <w:rPr>
          <w:b/>
        </w:rPr>
        <w:t>Resource</w:t>
      </w:r>
      <w:proofErr w:type="spellEnd"/>
      <w:r w:rsidRPr="00B7573E">
        <w:rPr>
          <w:b/>
        </w:rPr>
        <w:t xml:space="preserve"> </w:t>
      </w:r>
      <w:proofErr w:type="spellStart"/>
      <w:r w:rsidRPr="00B7573E">
        <w:rPr>
          <w:b/>
        </w:rPr>
        <w:t>Planning</w:t>
      </w:r>
      <w:proofErr w:type="spellEnd"/>
      <w:r w:rsidRPr="00B7573E">
        <w:t xml:space="preserve"> - </w:t>
      </w:r>
      <w:r w:rsidRPr="00B7573E">
        <w:rPr>
          <w:b/>
        </w:rPr>
        <w:t>планирование ресурсов предприятия</w:t>
      </w:r>
      <w:r w:rsidRPr="00B7573E">
        <w:t>), называемая иногда также планированием ресурсов в масштабе предприятия (</w:t>
      </w:r>
      <w:proofErr w:type="spellStart"/>
      <w:r w:rsidRPr="00B7573E">
        <w:t>Enterprise-wide</w:t>
      </w:r>
      <w:proofErr w:type="spellEnd"/>
      <w:r w:rsidRPr="00B7573E">
        <w:t xml:space="preserve"> </w:t>
      </w:r>
      <w:proofErr w:type="spellStart"/>
      <w:r w:rsidRPr="00B7573E">
        <w:t>Resource</w:t>
      </w:r>
      <w:proofErr w:type="spellEnd"/>
      <w:r w:rsidRPr="00B7573E">
        <w:t xml:space="preserve"> </w:t>
      </w:r>
      <w:proofErr w:type="spellStart"/>
      <w:r w:rsidRPr="00B7573E">
        <w:t>Planning</w:t>
      </w:r>
      <w:proofErr w:type="spellEnd"/>
      <w:r w:rsidRPr="00B7573E">
        <w:t xml:space="preserve">). В основе ERP </w:t>
      </w:r>
      <w:r w:rsidRPr="00B7573E">
        <w:rPr>
          <w:i/>
        </w:rPr>
        <w:t>лежит принцип создания единого хранилища данных (</w:t>
      </w:r>
      <w:proofErr w:type="spellStart"/>
      <w:r w:rsidRPr="00B7573E">
        <w:rPr>
          <w:i/>
        </w:rPr>
        <w:t>репозитария</w:t>
      </w:r>
      <w:proofErr w:type="spellEnd"/>
      <w:r w:rsidRPr="00B7573E">
        <w:rPr>
          <w:i/>
        </w:rPr>
        <w:t xml:space="preserve">), содержащего всю деловую информацию, накопленную </w:t>
      </w:r>
      <w:r w:rsidRPr="00B7573E">
        <w:rPr>
          <w:i/>
        </w:rPr>
        <w:lastRenderedPageBreak/>
        <w:t>организацией в процессе ведения бизнеса, в частности, финансовую информацию, данные, связанные с производством, управлением персоналом</w:t>
      </w:r>
      <w:r w:rsidRPr="00B7573E">
        <w:t xml:space="preserve">, и любые другие данные. Наличие </w:t>
      </w:r>
      <w:proofErr w:type="spellStart"/>
      <w:r w:rsidRPr="00B7573E">
        <w:t>репозитария</w:t>
      </w:r>
      <w:proofErr w:type="spellEnd"/>
      <w:r w:rsidRPr="00B7573E">
        <w:t xml:space="preserve"> избавляет от необходимости передавать данные от приложения к приложению.</w:t>
      </w:r>
    </w:p>
    <w:p w:rsidR="00973CB4" w:rsidRPr="00B7573E" w:rsidRDefault="00973CB4" w:rsidP="00973CB4">
      <w:pPr>
        <w:ind w:firstLine="720"/>
        <w:jc w:val="center"/>
      </w:pPr>
      <w:r w:rsidRPr="00B7573E">
        <w:rPr>
          <w:noProof/>
        </w:rPr>
        <w:drawing>
          <wp:inline distT="0" distB="0" distL="0" distR="0" wp14:anchorId="621D3CCC" wp14:editId="16B2407E">
            <wp:extent cx="2038350" cy="1397593"/>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55620" cy="1409434"/>
                    </a:xfrm>
                    <a:prstGeom prst="rect">
                      <a:avLst/>
                    </a:prstGeom>
                    <a:noFill/>
                    <a:ln>
                      <a:noFill/>
                    </a:ln>
                  </pic:spPr>
                </pic:pic>
              </a:graphicData>
            </a:graphic>
          </wp:inline>
        </w:drawing>
      </w:r>
    </w:p>
    <w:p w:rsidR="00973CB4" w:rsidRPr="00B7573E" w:rsidRDefault="00973CB4" w:rsidP="00973CB4">
      <w:pPr>
        <w:ind w:firstLine="720"/>
        <w:jc w:val="center"/>
      </w:pPr>
      <w:r w:rsidRPr="00B7573E">
        <w:t xml:space="preserve">Рисунок </w:t>
      </w:r>
      <w:r w:rsidR="00636632">
        <w:t>5.</w:t>
      </w:r>
      <w:r w:rsidRPr="00B7573E">
        <w:t>3. Развитие стандарта ERP</w:t>
      </w:r>
    </w:p>
    <w:p w:rsidR="00973CB4" w:rsidRPr="00B7573E" w:rsidRDefault="00973CB4" w:rsidP="00973CB4">
      <w:pPr>
        <w:ind w:firstLine="720"/>
        <w:jc w:val="both"/>
      </w:pPr>
    </w:p>
    <w:p w:rsidR="00973CB4" w:rsidRPr="00B7573E" w:rsidRDefault="00973CB4" w:rsidP="00973CB4">
      <w:pPr>
        <w:ind w:firstLine="720"/>
        <w:jc w:val="both"/>
      </w:pPr>
      <w:r w:rsidRPr="00B7573E">
        <w:t>Стандарт ERP позволил объединить все ресурсы предприятия и повысить эффективность управления ими. </w:t>
      </w:r>
    </w:p>
    <w:p w:rsidR="00973CB4" w:rsidRPr="00B7573E" w:rsidRDefault="00973CB4" w:rsidP="00973CB4">
      <w:pPr>
        <w:ind w:firstLine="720"/>
        <w:jc w:val="center"/>
      </w:pPr>
      <w:r w:rsidRPr="00B7573E">
        <w:rPr>
          <w:noProof/>
        </w:rPr>
        <w:drawing>
          <wp:inline distT="0" distB="0" distL="0" distR="0" wp14:anchorId="4F60E835" wp14:editId="53B90934">
            <wp:extent cx="3143250" cy="2703791"/>
            <wp:effectExtent l="0" t="0" r="0" b="1905"/>
            <wp:docPr id="38" name="Рисунок 38" descr="https://intuit.ru/EDI/03_01_18_12/1514931930-14492/tutorial/417/objects/11/files/11_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ntuit.ru/EDI/03_01_18_12/1514931930-14492/tutorial/417/objects/11/files/11_01.gif"/>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156594" cy="2715270"/>
                    </a:xfrm>
                    <a:prstGeom prst="rect">
                      <a:avLst/>
                    </a:prstGeom>
                    <a:noFill/>
                    <a:ln>
                      <a:noFill/>
                    </a:ln>
                  </pic:spPr>
                </pic:pic>
              </a:graphicData>
            </a:graphic>
          </wp:inline>
        </w:drawing>
      </w:r>
    </w:p>
    <w:p w:rsidR="00973CB4" w:rsidRPr="00B7573E" w:rsidRDefault="00973CB4" w:rsidP="00973CB4">
      <w:pPr>
        <w:ind w:firstLine="720"/>
        <w:jc w:val="center"/>
      </w:pPr>
      <w:r w:rsidRPr="00B7573E">
        <w:t xml:space="preserve">Рисунок </w:t>
      </w:r>
      <w:r w:rsidR="00636632">
        <w:t>5.</w:t>
      </w:r>
      <w:r w:rsidRPr="00B7573E">
        <w:t>4. Схема взаимодействия процессов</w:t>
      </w:r>
    </w:p>
    <w:p w:rsidR="00973CB4" w:rsidRPr="00B7573E" w:rsidRDefault="00973CB4" w:rsidP="00973CB4">
      <w:pPr>
        <w:ind w:firstLine="720"/>
        <w:jc w:val="both"/>
      </w:pPr>
    </w:p>
    <w:p w:rsidR="00973CB4" w:rsidRPr="00B7573E" w:rsidRDefault="00973CB4" w:rsidP="00973CB4">
      <w:pPr>
        <w:ind w:firstLine="720"/>
        <w:jc w:val="both"/>
      </w:pPr>
      <w:r w:rsidRPr="00B7573E">
        <w:t>В настоящее время практически все современные западные системы управления производством базируются на концепции ERP и отвечают ее рекомендациям.</w:t>
      </w:r>
    </w:p>
    <w:p w:rsidR="00973CB4" w:rsidRPr="00B7573E" w:rsidRDefault="00973CB4" w:rsidP="00973CB4">
      <w:pPr>
        <w:ind w:firstLine="720"/>
        <w:jc w:val="both"/>
      </w:pPr>
    </w:p>
    <w:p w:rsidR="00973CB4" w:rsidRPr="00B7573E" w:rsidRDefault="00973CB4" w:rsidP="00973CB4">
      <w:pPr>
        <w:ind w:firstLine="720"/>
        <w:jc w:val="both"/>
      </w:pPr>
      <w:r w:rsidRPr="00B7573E">
        <w:t>На мировом рынке сейчас предлагается свыше 500 систем класса MRPII - ERP. Развитие этого рынка идет очень быстрыми темпами - число внедрений таких систем в мире растет на 35-40% в год. На отечественном же рынке сейчас присутствуют около десятка западных систем и три-четыре отечественные системы класса КИС (корпоративные информационные системы). Они представлены в таблице 1. </w:t>
      </w:r>
    </w:p>
    <w:p w:rsidR="00973CB4" w:rsidRPr="00B7573E" w:rsidRDefault="00973CB4" w:rsidP="00973CB4">
      <w:pPr>
        <w:ind w:firstLine="720"/>
        <w:jc w:val="both"/>
      </w:pPr>
      <w:r w:rsidRPr="00B7573E">
        <w:t>Тиражируемые интегрированные системы управления предприятием (ИСУП), </w:t>
      </w:r>
      <w:r w:rsidRPr="00B7573E">
        <w:br/>
        <w:t>представленные на рынке  СНГ.</w:t>
      </w:r>
    </w:p>
    <w:p w:rsidR="00973CB4" w:rsidRPr="00B7573E" w:rsidRDefault="00973CB4" w:rsidP="00973CB4">
      <w:pPr>
        <w:ind w:firstLine="720"/>
        <w:jc w:val="both"/>
      </w:pPr>
    </w:p>
    <w:p w:rsidR="00973CB4" w:rsidRPr="00B7573E" w:rsidRDefault="00636632" w:rsidP="00973CB4">
      <w:pPr>
        <w:ind w:firstLine="720"/>
        <w:jc w:val="both"/>
      </w:pPr>
      <w:r>
        <w:t>Таблица 1</w:t>
      </w:r>
    </w:p>
    <w:tbl>
      <w:tblPr>
        <w:tblpPr w:leftFromText="180" w:rightFromText="180" w:vertAnchor="text"/>
        <w:tblW w:w="4905" w:type="pct"/>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69"/>
        <w:gridCol w:w="3962"/>
        <w:gridCol w:w="856"/>
        <w:gridCol w:w="2847"/>
      </w:tblGrid>
      <w:tr w:rsidR="00973CB4" w:rsidRPr="00636632" w:rsidTr="009B6C9D">
        <w:trPr>
          <w:tblCellSpacing w:w="0" w:type="dxa"/>
        </w:trPr>
        <w:tc>
          <w:tcPr>
            <w:tcW w:w="980"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973CB4" w:rsidRPr="00636632" w:rsidRDefault="00973CB4" w:rsidP="009B6C9D">
            <w:pPr>
              <w:jc w:val="both"/>
              <w:rPr>
                <w:sz w:val="20"/>
                <w:szCs w:val="20"/>
              </w:rPr>
            </w:pPr>
            <w:r w:rsidRPr="00636632">
              <w:rPr>
                <w:sz w:val="20"/>
                <w:szCs w:val="20"/>
              </w:rPr>
              <w:t> </w:t>
            </w:r>
          </w:p>
        </w:tc>
        <w:tc>
          <w:tcPr>
            <w:tcW w:w="2078"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973CB4" w:rsidRPr="00636632" w:rsidRDefault="00973CB4" w:rsidP="009B6C9D">
            <w:pPr>
              <w:jc w:val="both"/>
              <w:rPr>
                <w:sz w:val="20"/>
                <w:szCs w:val="20"/>
              </w:rPr>
            </w:pPr>
            <w:r w:rsidRPr="00636632">
              <w:rPr>
                <w:b/>
                <w:bCs/>
                <w:sz w:val="20"/>
                <w:szCs w:val="20"/>
              </w:rPr>
              <w:t>Название тиражируемой ИСУП</w:t>
            </w:r>
          </w:p>
        </w:tc>
        <w:tc>
          <w:tcPr>
            <w:tcW w:w="449"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973CB4" w:rsidRPr="00636632" w:rsidRDefault="00973CB4" w:rsidP="009B6C9D">
            <w:pPr>
              <w:jc w:val="both"/>
              <w:rPr>
                <w:sz w:val="20"/>
                <w:szCs w:val="20"/>
              </w:rPr>
            </w:pPr>
            <w:r w:rsidRPr="00636632">
              <w:rPr>
                <w:b/>
                <w:bCs/>
                <w:sz w:val="20"/>
                <w:szCs w:val="20"/>
              </w:rPr>
              <w:t>Класс</w:t>
            </w:r>
          </w:p>
        </w:tc>
        <w:tc>
          <w:tcPr>
            <w:tcW w:w="1493" w:type="pct"/>
            <w:tcBorders>
              <w:top w:val="outset" w:sz="6" w:space="0" w:color="auto"/>
              <w:left w:val="outset" w:sz="6" w:space="0" w:color="auto"/>
              <w:bottom w:val="outset" w:sz="6" w:space="0" w:color="auto"/>
              <w:right w:val="outset" w:sz="6" w:space="0" w:color="auto"/>
            </w:tcBorders>
            <w:shd w:val="clear" w:color="auto" w:fill="FFFF99"/>
            <w:vAlign w:val="center"/>
            <w:hideMark/>
          </w:tcPr>
          <w:p w:rsidR="00973CB4" w:rsidRPr="00636632" w:rsidRDefault="00973CB4" w:rsidP="009B6C9D">
            <w:pPr>
              <w:jc w:val="both"/>
              <w:rPr>
                <w:sz w:val="20"/>
                <w:szCs w:val="20"/>
              </w:rPr>
            </w:pPr>
            <w:r w:rsidRPr="00636632">
              <w:rPr>
                <w:b/>
                <w:bCs/>
                <w:sz w:val="20"/>
                <w:szCs w:val="20"/>
              </w:rPr>
              <w:t>Фирма-поставщик в России</w:t>
            </w:r>
          </w:p>
        </w:tc>
      </w:tr>
      <w:tr w:rsidR="00973CB4" w:rsidRPr="00636632" w:rsidTr="009B6C9D">
        <w:trPr>
          <w:tblCellSpacing w:w="0" w:type="dxa"/>
        </w:trPr>
        <w:tc>
          <w:tcPr>
            <w:tcW w:w="980" w:type="pct"/>
            <w:vMerge w:val="restar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ИСУП для крупных предприятий</w:t>
            </w: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R/3</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b/>
                <w:sz w:val="20"/>
                <w:szCs w:val="20"/>
              </w:rPr>
            </w:pPr>
            <w:r w:rsidRPr="00636632">
              <w:rPr>
                <w:b/>
                <w:sz w:val="20"/>
                <w:szCs w:val="20"/>
              </w:rPr>
              <w:t xml:space="preserve">SAP </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Baan</w:t>
            </w:r>
            <w:proofErr w:type="spellEnd"/>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 xml:space="preserve">Альфа-Интегратор - </w:t>
            </w:r>
            <w:proofErr w:type="spellStart"/>
            <w:r w:rsidRPr="00636632">
              <w:rPr>
                <w:sz w:val="20"/>
                <w:szCs w:val="20"/>
              </w:rPr>
              <w:t>Баан</w:t>
            </w:r>
            <w:proofErr w:type="spellEnd"/>
            <w:r w:rsidRPr="00636632">
              <w:rPr>
                <w:sz w:val="20"/>
                <w:szCs w:val="20"/>
              </w:rPr>
              <w:t xml:space="preserve"> Евразия</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Oracle</w:t>
            </w:r>
            <w:proofErr w:type="spellEnd"/>
            <w:r w:rsidRPr="00636632">
              <w:rPr>
                <w:sz w:val="20"/>
                <w:szCs w:val="20"/>
              </w:rPr>
              <w:t xml:space="preserve"> </w:t>
            </w:r>
            <w:proofErr w:type="spellStart"/>
            <w:r w:rsidRPr="00636632">
              <w:rPr>
                <w:sz w:val="20"/>
                <w:szCs w:val="20"/>
              </w:rPr>
              <w:t>Applications</w:t>
            </w:r>
            <w:proofErr w:type="spellEnd"/>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Oracle</w:t>
            </w:r>
            <w:proofErr w:type="spellEnd"/>
            <w:r w:rsidRPr="00636632">
              <w:rPr>
                <w:sz w:val="20"/>
                <w:szCs w:val="20"/>
              </w:rPr>
              <w:t xml:space="preserve"> CIS</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OneWorld</w:t>
            </w:r>
            <w:proofErr w:type="spellEnd"/>
            <w:r w:rsidRPr="00636632">
              <w:rPr>
                <w:sz w:val="20"/>
                <w:szCs w:val="20"/>
              </w:rPr>
              <w:t xml:space="preserve"> J.D. </w:t>
            </w:r>
            <w:proofErr w:type="spellStart"/>
            <w:r w:rsidRPr="00636632">
              <w:rPr>
                <w:sz w:val="20"/>
                <w:szCs w:val="20"/>
              </w:rPr>
              <w:t>Edwards</w:t>
            </w:r>
            <w:proofErr w:type="spellEnd"/>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Robertson</w:t>
            </w:r>
            <w:proofErr w:type="spellEnd"/>
            <w:r w:rsidRPr="00636632">
              <w:rPr>
                <w:sz w:val="20"/>
                <w:szCs w:val="20"/>
              </w:rPr>
              <w:t xml:space="preserve"> &amp; </w:t>
            </w:r>
            <w:proofErr w:type="spellStart"/>
            <w:r w:rsidRPr="00636632">
              <w:rPr>
                <w:sz w:val="20"/>
                <w:szCs w:val="20"/>
              </w:rPr>
              <w:t>Blums</w:t>
            </w:r>
            <w:proofErr w:type="spellEnd"/>
          </w:p>
        </w:tc>
      </w:tr>
      <w:tr w:rsidR="00973CB4" w:rsidRPr="00636632" w:rsidTr="009B6C9D">
        <w:trPr>
          <w:tblCellSpacing w:w="0" w:type="dxa"/>
        </w:trPr>
        <w:tc>
          <w:tcPr>
            <w:tcW w:w="980" w:type="pct"/>
            <w:vMerge w:val="restar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ИСУП для средних предприятий</w:t>
            </w: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SyteLine</w:t>
            </w:r>
            <w:proofErr w:type="spellEnd"/>
            <w:r w:rsidRPr="00636632">
              <w:rPr>
                <w:sz w:val="20"/>
                <w:szCs w:val="20"/>
              </w:rPr>
              <w:t xml:space="preserve"> (разработчик — </w:t>
            </w:r>
            <w:proofErr w:type="spellStart"/>
            <w:r w:rsidRPr="00636632">
              <w:rPr>
                <w:sz w:val="20"/>
                <w:szCs w:val="20"/>
              </w:rPr>
              <w:t>Symix</w:t>
            </w:r>
            <w:proofErr w:type="spellEnd"/>
            <w:r w:rsidRPr="00636632">
              <w:rPr>
                <w:sz w:val="20"/>
                <w:szCs w:val="20"/>
              </w:rPr>
              <w:t>)</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CS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Socap</w:t>
            </w:r>
            <w:proofErr w:type="spellEnd"/>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 xml:space="preserve">MAX (разработчик - MAX </w:t>
            </w:r>
            <w:proofErr w:type="spellStart"/>
            <w:r w:rsidRPr="00636632">
              <w:rPr>
                <w:sz w:val="20"/>
                <w:szCs w:val="20"/>
              </w:rPr>
              <w:t>International</w:t>
            </w:r>
            <w:proofErr w:type="spellEnd"/>
            <w:r w:rsidRPr="00636632">
              <w:rPr>
                <w:sz w:val="20"/>
                <w:szCs w:val="20"/>
              </w:rPr>
              <w:t>)</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ICL-КПО ВС (Казань)</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Mfg</w:t>
            </w:r>
            <w:proofErr w:type="spellEnd"/>
            <w:r w:rsidRPr="00636632">
              <w:rPr>
                <w:sz w:val="20"/>
                <w:szCs w:val="20"/>
              </w:rPr>
              <w:t>/</w:t>
            </w:r>
            <w:proofErr w:type="spellStart"/>
            <w:r w:rsidRPr="00636632">
              <w:rPr>
                <w:sz w:val="20"/>
                <w:szCs w:val="20"/>
              </w:rPr>
              <w:t>Pro</w:t>
            </w:r>
            <w:proofErr w:type="spellEnd"/>
            <w:r w:rsidRPr="00636632">
              <w:rPr>
                <w:sz w:val="20"/>
                <w:szCs w:val="20"/>
              </w:rPr>
              <w:t xml:space="preserve"> (разработчик - QAD)</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BMS</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lang w:val="en-US"/>
              </w:rPr>
            </w:pPr>
            <w:proofErr w:type="spellStart"/>
            <w:r w:rsidRPr="00636632">
              <w:rPr>
                <w:sz w:val="20"/>
                <w:szCs w:val="20"/>
                <w:lang w:val="en-US"/>
              </w:rPr>
              <w:t>iRenaissance</w:t>
            </w:r>
            <w:proofErr w:type="spellEnd"/>
            <w:r w:rsidRPr="00636632">
              <w:rPr>
                <w:sz w:val="20"/>
                <w:szCs w:val="20"/>
                <w:lang w:val="en-US"/>
              </w:rPr>
              <w:t xml:space="preserve"> CS (</w:t>
            </w:r>
            <w:r w:rsidRPr="00636632">
              <w:rPr>
                <w:sz w:val="20"/>
                <w:szCs w:val="20"/>
              </w:rPr>
              <w:t>разработчик</w:t>
            </w:r>
            <w:r w:rsidRPr="00636632">
              <w:rPr>
                <w:sz w:val="20"/>
                <w:szCs w:val="20"/>
                <w:lang w:val="en-US"/>
              </w:rPr>
              <w:t> - Ross Systems)</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Интерфейс»</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IFS (</w:t>
            </w:r>
            <w:proofErr w:type="spellStart"/>
            <w:r w:rsidRPr="00636632">
              <w:rPr>
                <w:sz w:val="20"/>
                <w:szCs w:val="20"/>
              </w:rPr>
              <w:t>Industrial</w:t>
            </w:r>
            <w:proofErr w:type="spellEnd"/>
            <w:r w:rsidRPr="00636632">
              <w:rPr>
                <w:sz w:val="20"/>
                <w:szCs w:val="20"/>
              </w:rPr>
              <w:t xml:space="preserve"> &amp; </w:t>
            </w:r>
            <w:proofErr w:type="spellStart"/>
            <w:r w:rsidRPr="00636632">
              <w:rPr>
                <w:sz w:val="20"/>
                <w:szCs w:val="20"/>
              </w:rPr>
              <w:t>Financial</w:t>
            </w:r>
            <w:proofErr w:type="spellEnd"/>
            <w:r w:rsidRPr="00636632">
              <w:rPr>
                <w:sz w:val="20"/>
                <w:szCs w:val="20"/>
              </w:rPr>
              <w:t xml:space="preserve"> </w:t>
            </w:r>
            <w:proofErr w:type="spellStart"/>
            <w:r w:rsidRPr="00636632">
              <w:rPr>
                <w:sz w:val="20"/>
                <w:szCs w:val="20"/>
              </w:rPr>
              <w:t>Systems</w:t>
            </w:r>
            <w:proofErr w:type="spellEnd"/>
            <w:r w:rsidRPr="00636632">
              <w:rPr>
                <w:sz w:val="20"/>
                <w:szCs w:val="20"/>
              </w:rPr>
              <w:t>)</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Форс»</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 xml:space="preserve">PRMS (разработчик - </w:t>
            </w:r>
            <w:proofErr w:type="spellStart"/>
            <w:r w:rsidRPr="00636632">
              <w:rPr>
                <w:sz w:val="20"/>
                <w:szCs w:val="20"/>
              </w:rPr>
              <w:t>Computer</w:t>
            </w:r>
            <w:proofErr w:type="spellEnd"/>
            <w:r w:rsidRPr="00636632">
              <w:rPr>
                <w:sz w:val="20"/>
                <w:szCs w:val="20"/>
              </w:rPr>
              <w:t xml:space="preserve"> </w:t>
            </w:r>
            <w:proofErr w:type="spellStart"/>
            <w:r w:rsidRPr="00636632">
              <w:rPr>
                <w:sz w:val="20"/>
                <w:szCs w:val="20"/>
              </w:rPr>
              <w:t>Associates</w:t>
            </w:r>
            <w:proofErr w:type="spellEnd"/>
            <w:r w:rsidRPr="00636632">
              <w:rPr>
                <w:sz w:val="20"/>
                <w:szCs w:val="20"/>
              </w:rPr>
              <w:t>)</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R-</w:t>
            </w:r>
            <w:proofErr w:type="spellStart"/>
            <w:r w:rsidRPr="00636632">
              <w:rPr>
                <w:sz w:val="20"/>
                <w:szCs w:val="20"/>
              </w:rPr>
              <w:t>Style</w:t>
            </w:r>
            <w:proofErr w:type="spellEnd"/>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Axapta</w:t>
            </w:r>
            <w:proofErr w:type="spellEnd"/>
            <w:r w:rsidRPr="00636632">
              <w:rPr>
                <w:sz w:val="20"/>
                <w:szCs w:val="20"/>
              </w:rPr>
              <w:t xml:space="preserve"> (разработчик - </w:t>
            </w:r>
            <w:proofErr w:type="spellStart"/>
            <w:r w:rsidRPr="00636632">
              <w:rPr>
                <w:sz w:val="20"/>
                <w:szCs w:val="20"/>
              </w:rPr>
              <w:t>Damgaard</w:t>
            </w:r>
            <w:proofErr w:type="spellEnd"/>
            <w:r w:rsidRPr="00636632">
              <w:rPr>
                <w:sz w:val="20"/>
                <w:szCs w:val="20"/>
              </w:rPr>
              <w:t>, Дания)</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Columbus</w:t>
            </w:r>
            <w:proofErr w:type="spellEnd"/>
            <w:r w:rsidRPr="00636632">
              <w:rPr>
                <w:sz w:val="20"/>
                <w:szCs w:val="20"/>
              </w:rPr>
              <w:t xml:space="preserve"> IT </w:t>
            </w:r>
            <w:proofErr w:type="spellStart"/>
            <w:r w:rsidRPr="00636632">
              <w:rPr>
                <w:sz w:val="20"/>
                <w:szCs w:val="20"/>
              </w:rPr>
              <w:t>Partner</w:t>
            </w:r>
            <w:proofErr w:type="spellEnd"/>
          </w:p>
        </w:tc>
      </w:tr>
      <w:tr w:rsidR="00973CB4" w:rsidRPr="00636632" w:rsidTr="009B6C9D">
        <w:trPr>
          <w:tblCellSpacing w:w="0" w:type="dxa"/>
        </w:trPr>
        <w:tc>
          <w:tcPr>
            <w:tcW w:w="980" w:type="pct"/>
            <w:vMerge w:val="restar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ИСУП для малых и средних предприятий</w:t>
            </w: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Concorde</w:t>
            </w:r>
            <w:proofErr w:type="spellEnd"/>
            <w:r w:rsidRPr="00636632">
              <w:rPr>
                <w:sz w:val="20"/>
                <w:szCs w:val="20"/>
              </w:rPr>
              <w:t xml:space="preserve"> XAL (разработчик - </w:t>
            </w:r>
            <w:proofErr w:type="spellStart"/>
            <w:r w:rsidRPr="00636632">
              <w:rPr>
                <w:sz w:val="20"/>
                <w:szCs w:val="20"/>
              </w:rPr>
              <w:t>Damgaard</w:t>
            </w:r>
            <w:proofErr w:type="spellEnd"/>
            <w:r w:rsidRPr="00636632">
              <w:rPr>
                <w:sz w:val="20"/>
                <w:szCs w:val="20"/>
              </w:rPr>
              <w:t>, Дания)</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Columbus</w:t>
            </w:r>
            <w:proofErr w:type="spellEnd"/>
            <w:r w:rsidRPr="00636632">
              <w:rPr>
                <w:sz w:val="20"/>
                <w:szCs w:val="20"/>
              </w:rPr>
              <w:t xml:space="preserve"> IT </w:t>
            </w:r>
            <w:proofErr w:type="spellStart"/>
            <w:r w:rsidRPr="00636632">
              <w:rPr>
                <w:sz w:val="20"/>
                <w:szCs w:val="20"/>
              </w:rPr>
              <w:t>Partner</w:t>
            </w:r>
            <w:proofErr w:type="spellEnd"/>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Exact</w:t>
            </w:r>
            <w:proofErr w:type="spellEnd"/>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Exact</w:t>
            </w:r>
            <w:proofErr w:type="spellEnd"/>
            <w:r w:rsidRPr="00636632">
              <w:rPr>
                <w:sz w:val="20"/>
                <w:szCs w:val="20"/>
              </w:rPr>
              <w:t xml:space="preserve"> </w:t>
            </w:r>
            <w:proofErr w:type="spellStart"/>
            <w:r w:rsidRPr="00636632">
              <w:rPr>
                <w:sz w:val="20"/>
                <w:szCs w:val="20"/>
              </w:rPr>
              <w:t>Software</w:t>
            </w:r>
            <w:proofErr w:type="spellEnd"/>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Platinum</w:t>
            </w:r>
            <w:proofErr w:type="spellEnd"/>
            <w:r w:rsidRPr="00636632">
              <w:rPr>
                <w:sz w:val="20"/>
                <w:szCs w:val="20"/>
              </w:rPr>
              <w:t xml:space="preserve"> ERA</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Platinum</w:t>
            </w:r>
            <w:proofErr w:type="spellEnd"/>
            <w:r w:rsidRPr="00636632">
              <w:rPr>
                <w:sz w:val="20"/>
                <w:szCs w:val="20"/>
              </w:rPr>
              <w:t xml:space="preserve"> </w:t>
            </w:r>
            <w:proofErr w:type="spellStart"/>
            <w:r w:rsidRPr="00636632">
              <w:rPr>
                <w:sz w:val="20"/>
                <w:szCs w:val="20"/>
              </w:rPr>
              <w:t>Software</w:t>
            </w:r>
            <w:proofErr w:type="spellEnd"/>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Scala</w:t>
            </w:r>
            <w:proofErr w:type="spellEnd"/>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Scala</w:t>
            </w:r>
            <w:proofErr w:type="spellEnd"/>
            <w:r w:rsidRPr="00636632">
              <w:rPr>
                <w:sz w:val="20"/>
                <w:szCs w:val="20"/>
              </w:rPr>
              <w:t xml:space="preserve"> CIS</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lang w:val="en-US"/>
              </w:rPr>
            </w:pPr>
            <w:r w:rsidRPr="00636632">
              <w:rPr>
                <w:sz w:val="20"/>
                <w:szCs w:val="20"/>
                <w:lang w:val="en-US"/>
              </w:rPr>
              <w:t xml:space="preserve">LS </w:t>
            </w:r>
            <w:proofErr w:type="spellStart"/>
            <w:r w:rsidRPr="00636632">
              <w:rPr>
                <w:sz w:val="20"/>
                <w:szCs w:val="20"/>
                <w:lang w:val="en-US"/>
              </w:rPr>
              <w:t>LIPro</w:t>
            </w:r>
            <w:proofErr w:type="spellEnd"/>
            <w:r w:rsidRPr="00636632">
              <w:rPr>
                <w:sz w:val="20"/>
                <w:szCs w:val="20"/>
                <w:lang w:val="en-US"/>
              </w:rPr>
              <w:t xml:space="preserve"> Systems (</w:t>
            </w:r>
            <w:r w:rsidRPr="00636632">
              <w:rPr>
                <w:sz w:val="20"/>
                <w:szCs w:val="20"/>
              </w:rPr>
              <w:t>разработчик</w:t>
            </w:r>
            <w:r w:rsidRPr="00636632">
              <w:rPr>
                <w:sz w:val="20"/>
                <w:szCs w:val="20"/>
                <w:lang w:val="en-US"/>
              </w:rPr>
              <w:t xml:space="preserve"> - </w:t>
            </w:r>
            <w:proofErr w:type="spellStart"/>
            <w:r w:rsidRPr="00636632">
              <w:rPr>
                <w:sz w:val="20"/>
                <w:szCs w:val="20"/>
                <w:lang w:val="en-US"/>
              </w:rPr>
              <w:t>LIPro</w:t>
            </w:r>
            <w:proofErr w:type="spellEnd"/>
            <w:r w:rsidRPr="00636632">
              <w:rPr>
                <w:sz w:val="20"/>
                <w:szCs w:val="20"/>
                <w:lang w:val="en-US"/>
              </w:rPr>
              <w:t xml:space="preserve"> Systems, </w:t>
            </w:r>
            <w:r w:rsidRPr="00636632">
              <w:rPr>
                <w:sz w:val="20"/>
                <w:szCs w:val="20"/>
              </w:rPr>
              <w:t>Германия</w:t>
            </w:r>
            <w:r w:rsidRPr="00636632">
              <w:rPr>
                <w:sz w:val="20"/>
                <w:szCs w:val="20"/>
                <w:lang w:val="en-US"/>
              </w:rPr>
              <w:t>)</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w:t>
            </w:r>
            <w:proofErr w:type="spellStart"/>
            <w:r w:rsidRPr="00636632">
              <w:rPr>
                <w:sz w:val="20"/>
                <w:szCs w:val="20"/>
              </w:rPr>
              <w:t>ЛИПро</w:t>
            </w:r>
            <w:proofErr w:type="spellEnd"/>
            <w:r w:rsidRPr="00636632">
              <w:rPr>
                <w:sz w:val="20"/>
                <w:szCs w:val="20"/>
              </w:rPr>
              <w:t xml:space="preserve"> Р»</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Protean</w:t>
            </w:r>
            <w:proofErr w:type="spellEnd"/>
            <w:r w:rsidRPr="00636632">
              <w:rPr>
                <w:sz w:val="20"/>
                <w:szCs w:val="20"/>
              </w:rPr>
              <w:t xml:space="preserve"> (разработчик - </w:t>
            </w:r>
            <w:proofErr w:type="spellStart"/>
            <w:r w:rsidRPr="00636632">
              <w:rPr>
                <w:sz w:val="20"/>
                <w:szCs w:val="20"/>
              </w:rPr>
              <w:t>Wonderware</w:t>
            </w:r>
            <w:proofErr w:type="spellEnd"/>
            <w:r w:rsidRPr="00636632">
              <w:rPr>
                <w:sz w:val="20"/>
                <w:szCs w:val="20"/>
              </w:rPr>
              <w:t>)</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 </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 xml:space="preserve">PLC </w:t>
            </w:r>
            <w:proofErr w:type="spellStart"/>
            <w:r w:rsidRPr="00636632">
              <w:rPr>
                <w:sz w:val="20"/>
                <w:szCs w:val="20"/>
              </w:rPr>
              <w:t>Systems</w:t>
            </w:r>
            <w:proofErr w:type="spellEnd"/>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 xml:space="preserve">NS-2000 (разработчик «Никос-Софт») + </w:t>
            </w:r>
            <w:proofErr w:type="spellStart"/>
            <w:r w:rsidRPr="00636632">
              <w:rPr>
                <w:sz w:val="20"/>
                <w:szCs w:val="20"/>
              </w:rPr>
              <w:t>Solagem</w:t>
            </w:r>
            <w:proofErr w:type="spellEnd"/>
            <w:r w:rsidRPr="00636632">
              <w:rPr>
                <w:sz w:val="20"/>
                <w:szCs w:val="20"/>
              </w:rPr>
              <w:t xml:space="preserve"> </w:t>
            </w:r>
            <w:proofErr w:type="spellStart"/>
            <w:r w:rsidRPr="00636632">
              <w:rPr>
                <w:sz w:val="20"/>
                <w:szCs w:val="20"/>
              </w:rPr>
              <w:t>Enterprise</w:t>
            </w:r>
            <w:proofErr w:type="spellEnd"/>
            <w:r w:rsidRPr="00636632">
              <w:rPr>
                <w:sz w:val="20"/>
                <w:szCs w:val="20"/>
              </w:rPr>
              <w:t xml:space="preserve"> (разработчик — </w:t>
            </w:r>
            <w:proofErr w:type="spellStart"/>
            <w:r w:rsidRPr="00636632">
              <w:rPr>
                <w:sz w:val="20"/>
                <w:szCs w:val="20"/>
              </w:rPr>
              <w:t>Solagem</w:t>
            </w:r>
            <w:proofErr w:type="spellEnd"/>
            <w:r w:rsidRPr="00636632">
              <w:rPr>
                <w:sz w:val="20"/>
                <w:szCs w:val="20"/>
              </w:rPr>
              <w:t xml:space="preserve"> OY)</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E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Никос-Софт»</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БОСС-Корпорация» (с модулем «Производство»)</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M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w:t>
            </w:r>
            <w:proofErr w:type="spellStart"/>
            <w:r w:rsidRPr="00636632">
              <w:rPr>
                <w:sz w:val="20"/>
                <w:szCs w:val="20"/>
              </w:rPr>
              <w:t>АйТи</w:t>
            </w:r>
            <w:proofErr w:type="spellEnd"/>
            <w:r w:rsidRPr="00636632">
              <w:rPr>
                <w:sz w:val="20"/>
                <w:szCs w:val="20"/>
              </w:rPr>
              <w:t>»</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Парус 8.х</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M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Парус»</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БЭСТ-ПРО 3.02</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MRP II</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Интеллект-Сервис»</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lang w:val="en-US"/>
              </w:rPr>
            </w:pPr>
            <w:proofErr w:type="spellStart"/>
            <w:r w:rsidRPr="00636632">
              <w:rPr>
                <w:sz w:val="20"/>
                <w:szCs w:val="20"/>
                <w:lang w:val="en-US"/>
              </w:rPr>
              <w:t>SunSystems</w:t>
            </w:r>
            <w:proofErr w:type="spellEnd"/>
            <w:r w:rsidRPr="00636632">
              <w:rPr>
                <w:sz w:val="20"/>
                <w:szCs w:val="20"/>
                <w:lang w:val="en-US"/>
              </w:rPr>
              <w:t xml:space="preserve"> (</w:t>
            </w:r>
            <w:r w:rsidRPr="00636632">
              <w:rPr>
                <w:sz w:val="20"/>
                <w:szCs w:val="20"/>
              </w:rPr>
              <w:t>фирмы</w:t>
            </w:r>
            <w:r w:rsidRPr="00636632">
              <w:rPr>
                <w:sz w:val="20"/>
                <w:szCs w:val="20"/>
                <w:lang w:val="en-US"/>
              </w:rPr>
              <w:t> Systems Union) + RB Manufacturing (</w:t>
            </w:r>
            <w:r w:rsidRPr="00636632">
              <w:rPr>
                <w:sz w:val="20"/>
                <w:szCs w:val="20"/>
              </w:rPr>
              <w:t>разработчик</w:t>
            </w:r>
            <w:r w:rsidRPr="00636632">
              <w:rPr>
                <w:sz w:val="20"/>
                <w:szCs w:val="20"/>
                <w:lang w:val="en-US"/>
              </w:rPr>
              <w:t xml:space="preserve"> – Robertson &amp; </w:t>
            </w:r>
            <w:proofErr w:type="spellStart"/>
            <w:r w:rsidRPr="00636632">
              <w:rPr>
                <w:sz w:val="20"/>
                <w:szCs w:val="20"/>
                <w:lang w:val="en-US"/>
              </w:rPr>
              <w:t>Blums</w:t>
            </w:r>
            <w:proofErr w:type="spellEnd"/>
            <w:r w:rsidRPr="00636632">
              <w:rPr>
                <w:sz w:val="20"/>
                <w:szCs w:val="20"/>
                <w:lang w:val="en-US"/>
              </w:rPr>
              <w:t>)</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M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roofErr w:type="spellStart"/>
            <w:r w:rsidRPr="00636632">
              <w:rPr>
                <w:sz w:val="20"/>
                <w:szCs w:val="20"/>
              </w:rPr>
              <w:t>Robertson</w:t>
            </w:r>
            <w:proofErr w:type="spellEnd"/>
            <w:r w:rsidRPr="00636632">
              <w:rPr>
                <w:sz w:val="20"/>
                <w:szCs w:val="20"/>
              </w:rPr>
              <w:t xml:space="preserve"> &amp; </w:t>
            </w:r>
            <w:proofErr w:type="spellStart"/>
            <w:r w:rsidRPr="00636632">
              <w:rPr>
                <w:sz w:val="20"/>
                <w:szCs w:val="20"/>
              </w:rPr>
              <w:t>Blums</w:t>
            </w:r>
            <w:proofErr w:type="spellEnd"/>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Галактика»</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 </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Галактика»</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М-2</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M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Клиент-серверные технологии»</w:t>
            </w:r>
          </w:p>
        </w:tc>
      </w:tr>
      <w:tr w:rsidR="00973CB4" w:rsidRPr="00636632" w:rsidTr="009B6C9D">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АС+</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MRP</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w:t>
            </w:r>
            <w:proofErr w:type="spellStart"/>
            <w:r w:rsidRPr="00636632">
              <w:rPr>
                <w:sz w:val="20"/>
                <w:szCs w:val="20"/>
              </w:rPr>
              <w:t>Борлас</w:t>
            </w:r>
            <w:proofErr w:type="spellEnd"/>
            <w:r w:rsidRPr="00636632">
              <w:rPr>
                <w:sz w:val="20"/>
                <w:szCs w:val="20"/>
              </w:rPr>
              <w:t>»</w:t>
            </w:r>
          </w:p>
        </w:tc>
      </w:tr>
      <w:tr w:rsidR="00973CB4" w:rsidRPr="00636632" w:rsidTr="009B6C9D">
        <w:trPr>
          <w:trHeight w:val="590"/>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p>
        </w:tc>
        <w:tc>
          <w:tcPr>
            <w:tcW w:w="2078"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1С:Предприятие» (с модулем «Производство»)</w:t>
            </w:r>
          </w:p>
        </w:tc>
        <w:tc>
          <w:tcPr>
            <w:tcW w:w="449"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sz w:val="20"/>
                <w:szCs w:val="20"/>
              </w:rPr>
            </w:pPr>
            <w:r w:rsidRPr="00636632">
              <w:rPr>
                <w:sz w:val="20"/>
                <w:szCs w:val="20"/>
              </w:rPr>
              <w:t> </w:t>
            </w:r>
          </w:p>
        </w:tc>
        <w:tc>
          <w:tcPr>
            <w:tcW w:w="1493" w:type="pct"/>
            <w:tcBorders>
              <w:top w:val="outset" w:sz="6" w:space="0" w:color="auto"/>
              <w:left w:val="outset" w:sz="6" w:space="0" w:color="auto"/>
              <w:bottom w:val="outset" w:sz="6" w:space="0" w:color="auto"/>
              <w:right w:val="outset" w:sz="6" w:space="0" w:color="auto"/>
            </w:tcBorders>
            <w:vAlign w:val="center"/>
            <w:hideMark/>
          </w:tcPr>
          <w:p w:rsidR="00973CB4" w:rsidRPr="00636632" w:rsidRDefault="00973CB4" w:rsidP="009B6C9D">
            <w:pPr>
              <w:jc w:val="both"/>
              <w:rPr>
                <w:b/>
                <w:sz w:val="20"/>
                <w:szCs w:val="20"/>
              </w:rPr>
            </w:pPr>
            <w:r w:rsidRPr="00636632">
              <w:rPr>
                <w:b/>
                <w:sz w:val="20"/>
                <w:szCs w:val="20"/>
              </w:rPr>
              <w:t>«1С»</w:t>
            </w:r>
          </w:p>
        </w:tc>
      </w:tr>
    </w:tbl>
    <w:p w:rsidR="00973CB4" w:rsidRPr="00B7573E" w:rsidRDefault="00973CB4" w:rsidP="00973CB4">
      <w:pPr>
        <w:ind w:firstLine="720"/>
        <w:jc w:val="both"/>
        <w:rPr>
          <w:b/>
        </w:rPr>
      </w:pPr>
    </w:p>
    <w:p w:rsidR="00973CB4" w:rsidRPr="00B7573E" w:rsidRDefault="00973CB4" w:rsidP="00973CB4">
      <w:pPr>
        <w:ind w:firstLine="720"/>
        <w:jc w:val="both"/>
        <w:rPr>
          <w:b/>
          <w:lang w:val="en-US"/>
        </w:rPr>
      </w:pPr>
      <w:r w:rsidRPr="00B7573E">
        <w:rPr>
          <w:b/>
          <w:lang w:val="en-US"/>
        </w:rPr>
        <w:t>2.4. CSRP (Customer Synchronized Resource Planning)</w:t>
      </w:r>
    </w:p>
    <w:p w:rsidR="00973CB4" w:rsidRPr="00B7573E" w:rsidRDefault="00973CB4" w:rsidP="00973CB4">
      <w:pPr>
        <w:ind w:firstLine="720"/>
        <w:jc w:val="both"/>
      </w:pPr>
      <w:r w:rsidRPr="00B7573E">
        <w:t xml:space="preserve">Стандарт системы управления предприятиями - </w:t>
      </w:r>
      <w:r w:rsidRPr="00B7573E">
        <w:rPr>
          <w:b/>
        </w:rPr>
        <w:t>CSRP</w:t>
      </w:r>
      <w:r w:rsidRPr="00B7573E">
        <w:t xml:space="preserve"> (</w:t>
      </w:r>
      <w:proofErr w:type="spellStart"/>
      <w:r w:rsidRPr="00B7573E">
        <w:t>Customer</w:t>
      </w:r>
      <w:proofErr w:type="spellEnd"/>
      <w:r w:rsidRPr="00B7573E">
        <w:t xml:space="preserve"> </w:t>
      </w:r>
      <w:proofErr w:type="spellStart"/>
      <w:r w:rsidRPr="00B7573E">
        <w:t>Synchronized</w:t>
      </w:r>
      <w:proofErr w:type="spellEnd"/>
      <w:r w:rsidRPr="00B7573E">
        <w:t xml:space="preserve"> </w:t>
      </w:r>
      <w:proofErr w:type="spellStart"/>
      <w:r w:rsidRPr="00B7573E">
        <w:t>Resource</w:t>
      </w:r>
      <w:proofErr w:type="spellEnd"/>
      <w:r w:rsidRPr="00B7573E">
        <w:t xml:space="preserve"> </w:t>
      </w:r>
      <w:proofErr w:type="spellStart"/>
      <w:r w:rsidRPr="00B7573E">
        <w:t>Planning</w:t>
      </w:r>
      <w:proofErr w:type="spellEnd"/>
      <w:r w:rsidRPr="00B7573E">
        <w:t xml:space="preserve">) - помимо всего прочего охватывает и взаимодействие с клиентами, оформление нарядов/заказов и технических заданий, поддержку заказчика на местах и т.д. Таким образом, если стандарты MRP, MRPII и ERP ориентированы на внутреннюю организацию предприятия, то </w:t>
      </w:r>
      <w:r w:rsidRPr="00B7573E">
        <w:rPr>
          <w:b/>
        </w:rPr>
        <w:t>стандарт CSRP включает в себя полный цикл - от проектирования будущего изделия, с учетом требований заказчика, до гарантийного и сервисного обслуживания после продажи</w:t>
      </w:r>
      <w:r w:rsidRPr="00B7573E">
        <w:t xml:space="preserve">. Суть концепции CSRP главным образом состоит в том, чтобы интегрировать заказчика (клиента, покупателя) в систему управления предприятием. Согласно </w:t>
      </w:r>
      <w:r w:rsidRPr="00B7573E">
        <w:rPr>
          <w:i/>
        </w:rPr>
        <w:t>данной концепции не отдел сбыта, а непосредственно сам покупатель размещает заказ на изготовление продукции, сам отвечает за правильность его исполнения и при необходимости отслеживает соблюдение сроков производства и поставки</w:t>
      </w:r>
      <w:r w:rsidRPr="00B7573E">
        <w:t>.</w:t>
      </w:r>
    </w:p>
    <w:p w:rsidR="00973CB4" w:rsidRPr="00B7573E" w:rsidRDefault="00973CB4" w:rsidP="00973CB4">
      <w:pPr>
        <w:ind w:firstLine="720"/>
        <w:jc w:val="both"/>
      </w:pPr>
      <w:r w:rsidRPr="00B7573E">
        <w:t>При этом само предприятие может очень четко отслеживать тенденции спроса на его продукцию. </w:t>
      </w:r>
    </w:p>
    <w:p w:rsidR="00973CB4" w:rsidRPr="00B7573E" w:rsidRDefault="00973CB4" w:rsidP="00973CB4">
      <w:pPr>
        <w:ind w:firstLine="720"/>
        <w:jc w:val="both"/>
        <w:rPr>
          <w:b/>
        </w:rPr>
      </w:pPr>
    </w:p>
    <w:p w:rsidR="00973CB4" w:rsidRPr="00B7573E" w:rsidRDefault="00973CB4" w:rsidP="00973CB4">
      <w:pPr>
        <w:ind w:firstLine="720"/>
        <w:jc w:val="both"/>
        <w:rPr>
          <w:lang w:eastAsia="en-US"/>
        </w:rPr>
      </w:pPr>
      <w:r w:rsidRPr="00B7573E">
        <w:rPr>
          <w:b/>
          <w:bCs/>
          <w:lang w:eastAsia="en-US"/>
        </w:rPr>
        <w:t>2.5. Системы управления активами и фондами (ЕАМ)</w:t>
      </w:r>
    </w:p>
    <w:p w:rsidR="00973CB4" w:rsidRPr="00B7573E" w:rsidRDefault="00973CB4" w:rsidP="00973CB4">
      <w:pPr>
        <w:ind w:firstLine="720"/>
        <w:jc w:val="both"/>
        <w:rPr>
          <w:lang w:eastAsia="en-US"/>
        </w:rPr>
      </w:pPr>
      <w:r w:rsidRPr="00B7573E">
        <w:rPr>
          <w:b/>
          <w:bCs/>
          <w:lang w:eastAsia="en-US"/>
        </w:rPr>
        <w:lastRenderedPageBreak/>
        <w:t xml:space="preserve">Системы управления активами и фондами </w:t>
      </w:r>
      <w:r w:rsidRPr="00B7573E">
        <w:rPr>
          <w:b/>
          <w:lang w:val="en-US" w:eastAsia="en-US"/>
        </w:rPr>
        <w:t>EAM</w:t>
      </w:r>
      <w:r w:rsidRPr="00B7573E">
        <w:rPr>
          <w:b/>
          <w:lang w:eastAsia="en-US"/>
        </w:rPr>
        <w:t xml:space="preserve"> </w:t>
      </w:r>
      <w:r w:rsidRPr="00B7573E">
        <w:rPr>
          <w:lang w:eastAsia="en-US"/>
        </w:rPr>
        <w:t>(</w:t>
      </w:r>
      <w:r w:rsidRPr="00B7573E">
        <w:rPr>
          <w:lang w:val="en-US" w:eastAsia="en-US"/>
        </w:rPr>
        <w:t>Enterprise</w:t>
      </w:r>
      <w:r w:rsidRPr="00B7573E">
        <w:rPr>
          <w:lang w:eastAsia="en-US"/>
        </w:rPr>
        <w:t xml:space="preserve"> </w:t>
      </w:r>
      <w:r w:rsidRPr="00B7573E">
        <w:rPr>
          <w:lang w:val="en-US" w:eastAsia="en-US"/>
        </w:rPr>
        <w:t>Asset</w:t>
      </w:r>
      <w:r w:rsidRPr="00B7573E">
        <w:rPr>
          <w:lang w:eastAsia="en-US"/>
        </w:rPr>
        <w:t xml:space="preserve"> </w:t>
      </w:r>
      <w:r w:rsidRPr="00B7573E">
        <w:rPr>
          <w:lang w:val="en-US" w:eastAsia="en-US"/>
        </w:rPr>
        <w:t>Management</w:t>
      </w:r>
      <w:r w:rsidRPr="00B7573E">
        <w:rPr>
          <w:lang w:eastAsia="en-US"/>
        </w:rPr>
        <w:t xml:space="preserve">) представляет собой интегрированный, ориентированный на активы/фонды подход к управлению производственной деятельностью, позволяющий предприятиям с большими вложениями в основные средства значительно увеличить чистую прибыль. </w:t>
      </w:r>
    </w:p>
    <w:p w:rsidR="00973CB4" w:rsidRPr="00B7573E" w:rsidRDefault="00973CB4" w:rsidP="00973CB4">
      <w:pPr>
        <w:ind w:firstLine="720"/>
        <w:jc w:val="both"/>
        <w:rPr>
          <w:lang w:eastAsia="en-US"/>
        </w:rPr>
      </w:pPr>
      <w:r w:rsidRPr="00B7573E">
        <w:rPr>
          <w:lang w:eastAsia="en-US"/>
        </w:rPr>
        <w:t xml:space="preserve">Системы управления активами и фондами предприятия — это новая и быстро растущая категория систем, отвечающая специфическим требованиям к технологиям капиталоемких предприятий. В табл. 2 приведены основные отличия подхода ЕАМ от </w:t>
      </w:r>
      <w:r w:rsidRPr="00B7573E">
        <w:rPr>
          <w:lang w:val="en-US" w:eastAsia="en-US"/>
        </w:rPr>
        <w:t>MRP</w:t>
      </w:r>
      <w:r w:rsidRPr="00B7573E">
        <w:rPr>
          <w:lang w:eastAsia="en-US"/>
        </w:rPr>
        <w:t>/</w:t>
      </w:r>
      <w:r w:rsidRPr="00B7573E">
        <w:rPr>
          <w:lang w:val="en-US" w:eastAsia="en-US"/>
        </w:rPr>
        <w:t>ERP</w:t>
      </w:r>
      <w:r w:rsidRPr="00B7573E">
        <w:rPr>
          <w:lang w:eastAsia="en-US"/>
        </w:rPr>
        <w:t>.</w:t>
      </w:r>
    </w:p>
    <w:p w:rsidR="00973CB4" w:rsidRPr="00B7573E" w:rsidRDefault="00973CB4" w:rsidP="00973CB4">
      <w:pPr>
        <w:ind w:firstLine="720"/>
        <w:jc w:val="both"/>
        <w:rPr>
          <w:lang w:eastAsia="en-US"/>
        </w:rPr>
      </w:pPr>
      <w:r w:rsidRPr="00B7573E">
        <w:rPr>
          <w:i/>
          <w:lang w:eastAsia="en-US"/>
        </w:rPr>
        <w:t>Под активами и фондами</w:t>
      </w:r>
      <w:r w:rsidRPr="00B7573E">
        <w:rPr>
          <w:lang w:eastAsia="en-US"/>
        </w:rPr>
        <w:t xml:space="preserve"> понимается все, что требуется для обеспечения работы предприятия (люди, деньги, оборудование, машины, материально-производственные запасы, здания и сооружения, инструменты и т. д.).</w:t>
      </w:r>
    </w:p>
    <w:p w:rsidR="00973CB4" w:rsidRPr="00B7573E" w:rsidRDefault="00973CB4" w:rsidP="00973CB4">
      <w:pPr>
        <w:ind w:firstLine="720"/>
        <w:jc w:val="both"/>
        <w:rPr>
          <w:lang w:eastAsia="en-US"/>
        </w:rPr>
      </w:pPr>
      <w:r w:rsidRPr="00B7573E">
        <w:rPr>
          <w:lang w:eastAsia="en-US"/>
        </w:rPr>
        <w:t>ЕАМ-системы применяются в таких отраслях, как горнодобывающая промышленность, обрабатывающая промышленность, транспорт и перевозки, оборонная промышленность, а также на предприятиях по эксплуатации инженерных коммуникаций, коммунальных предприятиях, вырабатывающих, поставляющих и распределяющих газ, воду, электроэнергию и т.п. Они обеспечивают управление полным жизненным циклом фондов/активов с использованием управления прогнозированным и превентивным техническим обслуживанием, управления материалами, кадрами, производственной и финансовой деятельностью. Обычно такие системы включают следующие основные модули:</w:t>
      </w:r>
    </w:p>
    <w:p w:rsidR="00973CB4" w:rsidRPr="00B7573E" w:rsidRDefault="00973CB4" w:rsidP="001976E1">
      <w:pPr>
        <w:numPr>
          <w:ilvl w:val="0"/>
          <w:numId w:val="45"/>
        </w:numPr>
        <w:tabs>
          <w:tab w:val="left" w:pos="1134"/>
        </w:tabs>
        <w:ind w:left="0" w:firstLine="720"/>
        <w:jc w:val="both"/>
        <w:rPr>
          <w:lang w:eastAsia="en-US"/>
        </w:rPr>
      </w:pPr>
      <w:r w:rsidRPr="00B7573E">
        <w:rPr>
          <w:lang w:eastAsia="en-US"/>
        </w:rPr>
        <w:t>управление производственной деятельностью, техническим обслуживанием и ремонтом;</w:t>
      </w:r>
    </w:p>
    <w:p w:rsidR="00973CB4" w:rsidRPr="00B7573E" w:rsidRDefault="00973CB4" w:rsidP="001976E1">
      <w:pPr>
        <w:numPr>
          <w:ilvl w:val="0"/>
          <w:numId w:val="45"/>
        </w:numPr>
        <w:tabs>
          <w:tab w:val="left" w:pos="1134"/>
        </w:tabs>
        <w:ind w:left="0" w:firstLine="720"/>
        <w:rPr>
          <w:lang w:val="en-US" w:eastAsia="en-US"/>
        </w:rPr>
      </w:pPr>
      <w:proofErr w:type="spellStart"/>
      <w:r w:rsidRPr="00B7573E">
        <w:rPr>
          <w:lang w:val="en-US" w:eastAsia="en-US"/>
        </w:rPr>
        <w:t>управление</w:t>
      </w:r>
      <w:proofErr w:type="spellEnd"/>
      <w:r w:rsidRPr="00B7573E">
        <w:rPr>
          <w:lang w:val="en-US" w:eastAsia="en-US"/>
        </w:rPr>
        <w:t xml:space="preserve"> </w:t>
      </w:r>
      <w:proofErr w:type="spellStart"/>
      <w:r w:rsidRPr="00B7573E">
        <w:rPr>
          <w:lang w:val="en-US" w:eastAsia="en-US"/>
        </w:rPr>
        <w:t>материалами</w:t>
      </w:r>
      <w:proofErr w:type="spellEnd"/>
      <w:r w:rsidRPr="00B7573E">
        <w:rPr>
          <w:lang w:val="en-US" w:eastAsia="en-US"/>
        </w:rPr>
        <w:t>;</w:t>
      </w:r>
    </w:p>
    <w:p w:rsidR="00973CB4" w:rsidRPr="00B7573E" w:rsidRDefault="00973CB4" w:rsidP="001976E1">
      <w:pPr>
        <w:numPr>
          <w:ilvl w:val="0"/>
          <w:numId w:val="45"/>
        </w:numPr>
        <w:tabs>
          <w:tab w:val="left" w:pos="1134"/>
        </w:tabs>
        <w:ind w:left="0" w:firstLine="720"/>
        <w:rPr>
          <w:lang w:val="en-US" w:eastAsia="en-US"/>
        </w:rPr>
      </w:pPr>
      <w:proofErr w:type="spellStart"/>
      <w:r w:rsidRPr="00B7573E">
        <w:rPr>
          <w:lang w:val="en-US" w:eastAsia="en-US"/>
        </w:rPr>
        <w:t>управление</w:t>
      </w:r>
      <w:proofErr w:type="spellEnd"/>
      <w:r w:rsidRPr="00B7573E">
        <w:rPr>
          <w:lang w:val="en-US" w:eastAsia="en-US"/>
        </w:rPr>
        <w:t xml:space="preserve"> </w:t>
      </w:r>
      <w:proofErr w:type="spellStart"/>
      <w:r w:rsidRPr="00B7573E">
        <w:rPr>
          <w:lang w:val="en-US" w:eastAsia="en-US"/>
        </w:rPr>
        <w:t>персоналом</w:t>
      </w:r>
      <w:proofErr w:type="spellEnd"/>
      <w:r w:rsidRPr="00B7573E">
        <w:rPr>
          <w:lang w:val="en-US" w:eastAsia="en-US"/>
        </w:rPr>
        <w:t>;</w:t>
      </w:r>
    </w:p>
    <w:p w:rsidR="00973CB4" w:rsidRPr="00B7573E" w:rsidRDefault="00973CB4" w:rsidP="001976E1">
      <w:pPr>
        <w:numPr>
          <w:ilvl w:val="0"/>
          <w:numId w:val="45"/>
        </w:numPr>
        <w:tabs>
          <w:tab w:val="left" w:pos="1134"/>
        </w:tabs>
        <w:ind w:left="0" w:firstLine="720"/>
        <w:rPr>
          <w:lang w:val="en-US" w:eastAsia="en-US"/>
        </w:rPr>
      </w:pPr>
      <w:proofErr w:type="spellStart"/>
      <w:r w:rsidRPr="00B7573E">
        <w:rPr>
          <w:lang w:val="en-US" w:eastAsia="en-US"/>
        </w:rPr>
        <w:t>управление</w:t>
      </w:r>
      <w:proofErr w:type="spellEnd"/>
      <w:r w:rsidRPr="00B7573E">
        <w:rPr>
          <w:lang w:val="en-US" w:eastAsia="en-US"/>
        </w:rPr>
        <w:t xml:space="preserve"> </w:t>
      </w:r>
      <w:proofErr w:type="spellStart"/>
      <w:r w:rsidRPr="00B7573E">
        <w:rPr>
          <w:lang w:val="en-US" w:eastAsia="en-US"/>
        </w:rPr>
        <w:t>финансами</w:t>
      </w:r>
      <w:proofErr w:type="spellEnd"/>
      <w:r w:rsidRPr="00B7573E">
        <w:rPr>
          <w:lang w:val="en-US" w:eastAsia="en-US"/>
        </w:rPr>
        <w:t>.</w:t>
      </w:r>
    </w:p>
    <w:p w:rsidR="00973CB4" w:rsidRPr="00B7573E" w:rsidRDefault="00973CB4" w:rsidP="00973CB4">
      <w:pPr>
        <w:ind w:firstLine="720"/>
        <w:rPr>
          <w:b/>
          <w:bCs/>
          <w:lang w:eastAsia="en-US"/>
        </w:rPr>
      </w:pPr>
    </w:p>
    <w:p w:rsidR="00973CB4" w:rsidRPr="00B7573E" w:rsidRDefault="00973CB4" w:rsidP="00973CB4">
      <w:pPr>
        <w:ind w:firstLine="720"/>
        <w:rPr>
          <w:lang w:eastAsia="en-US"/>
        </w:rPr>
      </w:pPr>
      <w:r w:rsidRPr="00B7573E">
        <w:rPr>
          <w:i/>
          <w:iCs/>
          <w:lang w:eastAsia="en-US"/>
        </w:rPr>
        <w:t>Таблица</w:t>
      </w:r>
      <w:r w:rsidR="00636632">
        <w:rPr>
          <w:i/>
          <w:iCs/>
          <w:lang w:eastAsia="en-US"/>
        </w:rPr>
        <w:t xml:space="preserve"> 2</w:t>
      </w:r>
      <w:r w:rsidRPr="00B7573E">
        <w:rPr>
          <w:i/>
          <w:iCs/>
          <w:lang w:eastAsia="en-US"/>
        </w:rPr>
        <w:t xml:space="preserve">. </w:t>
      </w:r>
      <w:r w:rsidRPr="00B7573E">
        <w:rPr>
          <w:b/>
          <w:bCs/>
          <w:lang w:eastAsia="en-US"/>
        </w:rPr>
        <w:t xml:space="preserve"> Основные отличия подхода ЕАМ от </w:t>
      </w:r>
      <w:r w:rsidRPr="00B7573E">
        <w:rPr>
          <w:b/>
          <w:bCs/>
          <w:lang w:val="en-US" w:eastAsia="en-US"/>
        </w:rPr>
        <w:t>MRP</w:t>
      </w:r>
      <w:r w:rsidRPr="00B7573E">
        <w:rPr>
          <w:b/>
          <w:bCs/>
          <w:lang w:eastAsia="en-US"/>
        </w:rPr>
        <w:t>/</w:t>
      </w:r>
      <w:r w:rsidRPr="00B7573E">
        <w:rPr>
          <w:b/>
          <w:bCs/>
          <w:lang w:val="en-US" w:eastAsia="en-US"/>
        </w:rPr>
        <w:t>ERP</w:t>
      </w:r>
    </w:p>
    <w:p w:rsidR="00973CB4" w:rsidRPr="00B7573E" w:rsidRDefault="00973CB4" w:rsidP="00973CB4">
      <w:pPr>
        <w:ind w:firstLine="720"/>
        <w:rPr>
          <w:i/>
          <w:iCs/>
          <w:lang w:eastAsia="en-US"/>
        </w:rPr>
      </w:pPr>
    </w:p>
    <w:tbl>
      <w:tblPr>
        <w:tblW w:w="0" w:type="auto"/>
        <w:shd w:val="clear" w:color="auto" w:fill="FFFFFF" w:themeFill="background1"/>
        <w:tblCellMar>
          <w:top w:w="15" w:type="dxa"/>
          <w:left w:w="15" w:type="dxa"/>
          <w:bottom w:w="15" w:type="dxa"/>
          <w:right w:w="15" w:type="dxa"/>
        </w:tblCellMar>
        <w:tblLook w:val="04A0" w:firstRow="1" w:lastRow="0" w:firstColumn="1" w:lastColumn="0" w:noHBand="0" w:noVBand="1"/>
      </w:tblPr>
      <w:tblGrid>
        <w:gridCol w:w="4344"/>
        <w:gridCol w:w="5645"/>
      </w:tblGrid>
      <w:tr w:rsidR="00973CB4" w:rsidRPr="00636632" w:rsidTr="009B6C9D">
        <w:trPr>
          <w:trHeight w:val="103"/>
        </w:trPr>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b/>
                <w:bCs/>
                <w:sz w:val="20"/>
                <w:szCs w:val="20"/>
                <w:lang w:val="en-US" w:eastAsia="en-US"/>
              </w:rPr>
              <w:t>MRP</w:t>
            </w:r>
            <w:r w:rsidRPr="00636632">
              <w:rPr>
                <w:b/>
                <w:bCs/>
                <w:sz w:val="20"/>
                <w:szCs w:val="20"/>
                <w:lang w:eastAsia="en-US"/>
              </w:rPr>
              <w:t>/</w:t>
            </w:r>
            <w:r w:rsidRPr="00636632">
              <w:rPr>
                <w:b/>
                <w:bCs/>
                <w:sz w:val="20"/>
                <w:szCs w:val="20"/>
                <w:lang w:val="en-US" w:eastAsia="en-US"/>
              </w:rPr>
              <w:t>ERP</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b/>
                <w:bCs/>
                <w:sz w:val="20"/>
                <w:szCs w:val="20"/>
                <w:lang w:eastAsia="en-US"/>
              </w:rPr>
              <w:t>ЕАМ</w:t>
            </w:r>
          </w:p>
        </w:tc>
      </w:tr>
      <w:tr w:rsidR="00973CB4" w:rsidRPr="00636632" w:rsidTr="009B6C9D">
        <w:trPr>
          <w:trHeight w:val="82"/>
        </w:trPr>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Ориентация на продукт</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Ориентация на процесс</w:t>
            </w:r>
          </w:p>
        </w:tc>
      </w:tr>
      <w:tr w:rsidR="00973CB4" w:rsidRPr="00636632" w:rsidTr="009B6C9D">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Производство оборудования</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Эксплуатация оборудования</w:t>
            </w:r>
          </w:p>
        </w:tc>
      </w:tr>
      <w:tr w:rsidR="00973CB4" w:rsidRPr="00636632" w:rsidTr="009B6C9D">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Материалы, необходимые для производства новых товаров</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Материалы, требуемые для поддержания существующих активов</w:t>
            </w:r>
          </w:p>
        </w:tc>
      </w:tr>
      <w:tr w:rsidR="00973CB4" w:rsidRPr="00636632" w:rsidTr="009B6C9D">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Рабочие задания инициируются необходимостью создать новые изделия</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Рабочие задания инициируются необходимостью в ремонте, перестройке или техническом обслуживании активов</w:t>
            </w:r>
          </w:p>
        </w:tc>
      </w:tr>
      <w:tr w:rsidR="00973CB4" w:rsidRPr="00636632" w:rsidTr="009B6C9D">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Статичный лист заказа материалов маленькие изменения в типах материалов в зависимости от задания</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Динамичный список заказа, основанный на различных типах проектов, работ и конфигурации оборудования</w:t>
            </w:r>
          </w:p>
        </w:tc>
      </w:tr>
      <w:tr w:rsidR="00973CB4" w:rsidRPr="00636632" w:rsidTr="009B6C9D">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Большие объемы относительно небольшого количества деталей от нескольких производителей</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Небольшие объемы очень большого числа деталей от многих производителей и поставщиков</w:t>
            </w:r>
          </w:p>
        </w:tc>
      </w:tr>
      <w:tr w:rsidR="00973CB4" w:rsidRPr="00636632" w:rsidTr="009B6C9D">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В производстве людей занято больше, чем в техническом обслуживании</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В техническом обслуживании людей занято больше, чем в производстве</w:t>
            </w:r>
          </w:p>
        </w:tc>
      </w:tr>
      <w:tr w:rsidR="00973CB4" w:rsidRPr="00636632" w:rsidTr="009B6C9D">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lastRenderedPageBreak/>
              <w:t>Материалы закупаются на основе прогноза продаж</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Материалы закупаются на основе спланированного технического обслуживания, ремонтной истории и статистики использования материально</w:t>
            </w:r>
          </w:p>
          <w:p w:rsidR="00973CB4" w:rsidRPr="00636632" w:rsidRDefault="00973CB4" w:rsidP="009B6C9D">
            <w:pPr>
              <w:rPr>
                <w:sz w:val="20"/>
                <w:szCs w:val="20"/>
                <w:lang w:val="en-US" w:eastAsia="en-US"/>
              </w:rPr>
            </w:pPr>
            <w:proofErr w:type="spellStart"/>
            <w:r w:rsidRPr="00636632">
              <w:rPr>
                <w:sz w:val="20"/>
                <w:szCs w:val="20"/>
                <w:lang w:val="en-US" w:eastAsia="en-US"/>
              </w:rPr>
              <w:t>производственных</w:t>
            </w:r>
            <w:proofErr w:type="spellEnd"/>
            <w:r w:rsidRPr="00636632">
              <w:rPr>
                <w:sz w:val="20"/>
                <w:szCs w:val="20"/>
                <w:lang w:val="en-US" w:eastAsia="en-US"/>
              </w:rPr>
              <w:t xml:space="preserve"> </w:t>
            </w:r>
            <w:proofErr w:type="spellStart"/>
            <w:r w:rsidRPr="00636632">
              <w:rPr>
                <w:sz w:val="20"/>
                <w:szCs w:val="20"/>
                <w:lang w:val="en-US" w:eastAsia="en-US"/>
              </w:rPr>
              <w:t>запасов</w:t>
            </w:r>
            <w:proofErr w:type="spellEnd"/>
          </w:p>
        </w:tc>
      </w:tr>
      <w:tr w:rsidR="00973CB4" w:rsidRPr="00636632" w:rsidTr="009B6C9D">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Относительно простой список материалов, определяемый заказами на отделку продукции</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Крайне сложный список материалов для разных типов оборудования и работ</w:t>
            </w:r>
          </w:p>
        </w:tc>
      </w:tr>
      <w:tr w:rsidR="00973CB4" w:rsidRPr="00636632" w:rsidTr="009B6C9D">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Легко предсказать потребность в материалах на основе прогноза продаж</w:t>
            </w:r>
          </w:p>
        </w:tc>
        <w:tc>
          <w:tcPr>
            <w:tcW w:w="0" w:type="auto"/>
            <w:tcBorders>
              <w:top w:val="single" w:sz="6" w:space="0" w:color="CCCCCC"/>
              <w:left w:val="single" w:sz="6" w:space="0" w:color="CCCCCC"/>
              <w:bottom w:val="single" w:sz="6" w:space="0" w:color="CCCCCC"/>
              <w:right w:val="single" w:sz="6" w:space="0" w:color="CCCCCC"/>
            </w:tcBorders>
            <w:shd w:val="clear" w:color="auto" w:fill="FFFFFF" w:themeFill="background1"/>
            <w:tcMar>
              <w:top w:w="150" w:type="dxa"/>
              <w:left w:w="150" w:type="dxa"/>
              <w:bottom w:w="150" w:type="dxa"/>
              <w:right w:w="150" w:type="dxa"/>
            </w:tcMar>
            <w:vAlign w:val="center"/>
            <w:hideMark/>
          </w:tcPr>
          <w:p w:rsidR="00973CB4" w:rsidRPr="00636632" w:rsidRDefault="00973CB4" w:rsidP="009B6C9D">
            <w:pPr>
              <w:rPr>
                <w:sz w:val="20"/>
                <w:szCs w:val="20"/>
                <w:lang w:eastAsia="en-US"/>
              </w:rPr>
            </w:pPr>
            <w:r w:rsidRPr="00636632">
              <w:rPr>
                <w:sz w:val="20"/>
                <w:szCs w:val="20"/>
                <w:lang w:eastAsia="en-US"/>
              </w:rPr>
              <w:t>Трудно предсказать потребность в материалах на основе выходов из строя и состояния оборудования</w:t>
            </w:r>
          </w:p>
        </w:tc>
      </w:tr>
    </w:tbl>
    <w:p w:rsidR="00973CB4" w:rsidRPr="00B7573E" w:rsidRDefault="00973CB4" w:rsidP="00973CB4">
      <w:pPr>
        <w:ind w:firstLine="720"/>
      </w:pPr>
    </w:p>
    <w:p w:rsidR="00973CB4" w:rsidRPr="00B7573E" w:rsidRDefault="00973CB4" w:rsidP="00973CB4">
      <w:pPr>
        <w:ind w:firstLine="720"/>
        <w:jc w:val="both"/>
        <w:rPr>
          <w:b/>
        </w:rPr>
      </w:pPr>
    </w:p>
    <w:p w:rsidR="00973CB4" w:rsidRPr="00B7573E" w:rsidRDefault="00973CB4" w:rsidP="00973CB4">
      <w:pPr>
        <w:ind w:firstLine="720"/>
        <w:jc w:val="both"/>
        <w:rPr>
          <w:b/>
        </w:rPr>
      </w:pPr>
      <w:r w:rsidRPr="00B7573E">
        <w:rPr>
          <w:b/>
        </w:rPr>
        <w:t>2.6. CRM системы (</w:t>
      </w:r>
      <w:proofErr w:type="spellStart"/>
      <w:r w:rsidRPr="00B7573E">
        <w:rPr>
          <w:b/>
        </w:rPr>
        <w:t>Customer</w:t>
      </w:r>
      <w:proofErr w:type="spellEnd"/>
      <w:r w:rsidRPr="00B7573E">
        <w:rPr>
          <w:b/>
        </w:rPr>
        <w:t xml:space="preserve"> </w:t>
      </w:r>
      <w:proofErr w:type="spellStart"/>
      <w:r w:rsidRPr="00B7573E">
        <w:rPr>
          <w:b/>
        </w:rPr>
        <w:t>Relationship</w:t>
      </w:r>
      <w:proofErr w:type="spellEnd"/>
      <w:r w:rsidRPr="00B7573E">
        <w:rPr>
          <w:b/>
        </w:rPr>
        <w:t xml:space="preserve"> </w:t>
      </w:r>
      <w:proofErr w:type="spellStart"/>
      <w:r w:rsidRPr="00B7573E">
        <w:rPr>
          <w:b/>
        </w:rPr>
        <w:t>Management</w:t>
      </w:r>
      <w:proofErr w:type="spellEnd"/>
      <w:r w:rsidRPr="00B7573E">
        <w:rPr>
          <w:b/>
        </w:rPr>
        <w:t>) - Системы управления продажами, маркетингом, отношениями с клиентами.</w:t>
      </w:r>
    </w:p>
    <w:p w:rsidR="00973CB4" w:rsidRPr="00B7573E" w:rsidRDefault="00973CB4" w:rsidP="00973CB4">
      <w:pPr>
        <w:ind w:firstLine="720"/>
        <w:jc w:val="both"/>
      </w:pPr>
      <w:r w:rsidRPr="00B7573E">
        <w:rPr>
          <w:b/>
        </w:rPr>
        <w:t>CRM системы</w:t>
      </w:r>
      <w:r w:rsidRPr="00B7573E">
        <w:t xml:space="preserve"> (</w:t>
      </w:r>
      <w:proofErr w:type="spellStart"/>
      <w:r w:rsidRPr="00B7573E">
        <w:t>Customer</w:t>
      </w:r>
      <w:proofErr w:type="spellEnd"/>
      <w:r w:rsidRPr="00B7573E">
        <w:t xml:space="preserve"> </w:t>
      </w:r>
      <w:proofErr w:type="spellStart"/>
      <w:r w:rsidRPr="00B7573E">
        <w:t>Relationship</w:t>
      </w:r>
      <w:proofErr w:type="spellEnd"/>
      <w:r w:rsidRPr="00B7573E">
        <w:t xml:space="preserve"> </w:t>
      </w:r>
      <w:proofErr w:type="spellStart"/>
      <w:r w:rsidRPr="00B7573E">
        <w:t>Management</w:t>
      </w:r>
      <w:proofErr w:type="spellEnd"/>
      <w:r w:rsidRPr="00B7573E">
        <w:t>) - Системы управления продажами, маркетингом, отношениями с клиентами. Управление отношениями с клиентами (</w:t>
      </w:r>
      <w:proofErr w:type="spellStart"/>
      <w:r w:rsidRPr="00B7573E">
        <w:t>Customer</w:t>
      </w:r>
      <w:proofErr w:type="spellEnd"/>
      <w:r w:rsidRPr="00B7573E">
        <w:t xml:space="preserve"> </w:t>
      </w:r>
      <w:proofErr w:type="spellStart"/>
      <w:r w:rsidRPr="00B7573E">
        <w:t>Relations</w:t>
      </w:r>
      <w:proofErr w:type="spellEnd"/>
      <w:r w:rsidRPr="00B7573E">
        <w:t xml:space="preserve"> </w:t>
      </w:r>
      <w:proofErr w:type="spellStart"/>
      <w:r w:rsidRPr="00B7573E">
        <w:t>Management</w:t>
      </w:r>
      <w:proofErr w:type="spellEnd"/>
      <w:r w:rsidRPr="00B7573E">
        <w:t xml:space="preserve">, CRM) — это стратегия, </w:t>
      </w:r>
      <w:r w:rsidRPr="00B7573E">
        <w:rPr>
          <w:b/>
          <w:i/>
        </w:rPr>
        <w:t>основанная на применении новых управленческих и информационных технологий, с помощью которых компании аккумулируют знания о клиентах для выстраивания взаимовыгодных отношений с ними</w:t>
      </w:r>
      <w:r w:rsidRPr="00B7573E">
        <w:t>. Подобные отношения способствуют увеличению прибыли, т.к. привлекают новых клиентов и помогают удержать старых.</w:t>
      </w:r>
    </w:p>
    <w:p w:rsidR="00973CB4" w:rsidRPr="00B7573E" w:rsidRDefault="00973CB4" w:rsidP="00973CB4">
      <w:pPr>
        <w:pStyle w:val="Default"/>
        <w:ind w:firstLine="720"/>
        <w:jc w:val="both"/>
        <w:rPr>
          <w:color w:val="auto"/>
        </w:rPr>
      </w:pPr>
      <w:r w:rsidRPr="00B7573E">
        <w:rPr>
          <w:b/>
          <w:bCs/>
          <w:color w:val="auto"/>
        </w:rPr>
        <w:t xml:space="preserve">Информационная система CRM. </w:t>
      </w:r>
      <w:r w:rsidRPr="00B7573E">
        <w:rPr>
          <w:color w:val="auto"/>
        </w:rPr>
        <w:t xml:space="preserve">Стратегия CRM </w:t>
      </w:r>
      <w:r w:rsidRPr="00B7573E">
        <w:rPr>
          <w:i/>
          <w:color w:val="auto"/>
        </w:rPr>
        <w:t>реализуется с помощью специального набора программного обеспечения (ПО) и технологий, позволяющих автоматизировать, а значит, совершенствовать бизнес-процессы в сфере продаж, маркетинга и обслуживания клиентов</w:t>
      </w:r>
      <w:r w:rsidRPr="00B7573E">
        <w:rPr>
          <w:color w:val="auto"/>
        </w:rPr>
        <w:t>. Это дает возможность компании обращаться к заказчикам услуг с предложениями в наиболее удобный момент времени и по наиболее удобным каналам связи. Система CRM облегчает  координацию действий различных отделов, обеспечивая их общей платформой для взаимодействия с клиентами, и дает каждому из них доступ к полной информации о них, что способствует наилучшему удовлетворению потребностей клиентов.</w:t>
      </w:r>
    </w:p>
    <w:p w:rsidR="00973CB4" w:rsidRPr="00B7573E" w:rsidRDefault="00973CB4" w:rsidP="00973CB4">
      <w:pPr>
        <w:ind w:firstLine="720"/>
        <w:rPr>
          <w:lang w:eastAsia="en-US"/>
        </w:rPr>
      </w:pPr>
      <w:r w:rsidRPr="00B7573E">
        <w:rPr>
          <w:lang w:eastAsia="en-US"/>
        </w:rPr>
        <w:t xml:space="preserve">Основная функциональность большинства </w:t>
      </w:r>
      <w:r w:rsidRPr="00B7573E">
        <w:rPr>
          <w:lang w:val="en-US" w:eastAsia="en-US"/>
        </w:rPr>
        <w:t>CRM</w:t>
      </w:r>
      <w:r w:rsidRPr="00B7573E">
        <w:rPr>
          <w:lang w:eastAsia="en-US"/>
        </w:rPr>
        <w:t>-систем оформляется в виде следующих самостоятельных компонентов:</w:t>
      </w:r>
    </w:p>
    <w:p w:rsidR="00973CB4" w:rsidRPr="00B7573E" w:rsidRDefault="00973CB4" w:rsidP="00973CB4">
      <w:pPr>
        <w:ind w:firstLine="720"/>
        <w:rPr>
          <w:lang w:val="en-US" w:eastAsia="en-US"/>
        </w:rPr>
      </w:pPr>
      <w:r w:rsidRPr="00B7573E">
        <w:rPr>
          <w:lang w:val="en-US" w:eastAsia="en-US"/>
        </w:rPr>
        <w:t xml:space="preserve">- </w:t>
      </w:r>
      <w:proofErr w:type="spellStart"/>
      <w:r w:rsidRPr="00B7573E">
        <w:rPr>
          <w:lang w:val="en-US" w:eastAsia="en-US"/>
        </w:rPr>
        <w:t>автоматизация</w:t>
      </w:r>
      <w:proofErr w:type="spellEnd"/>
      <w:r w:rsidRPr="00B7573E">
        <w:rPr>
          <w:lang w:val="en-US" w:eastAsia="en-US"/>
        </w:rPr>
        <w:t xml:space="preserve"> </w:t>
      </w:r>
      <w:proofErr w:type="spellStart"/>
      <w:r w:rsidRPr="00B7573E">
        <w:rPr>
          <w:lang w:val="en-US" w:eastAsia="en-US"/>
        </w:rPr>
        <w:t>продаж</w:t>
      </w:r>
      <w:proofErr w:type="spellEnd"/>
      <w:r w:rsidRPr="00B7573E">
        <w:rPr>
          <w:lang w:val="en-US" w:eastAsia="en-US"/>
        </w:rPr>
        <w:t xml:space="preserve"> (Sales Force Automation — SFA);</w:t>
      </w:r>
    </w:p>
    <w:p w:rsidR="00973CB4" w:rsidRPr="00B7573E" w:rsidRDefault="00973CB4" w:rsidP="00973CB4">
      <w:pPr>
        <w:ind w:firstLine="720"/>
        <w:rPr>
          <w:lang w:val="en-US" w:eastAsia="en-US"/>
        </w:rPr>
      </w:pPr>
      <w:r w:rsidRPr="00B7573E">
        <w:rPr>
          <w:lang w:val="en-US" w:eastAsia="en-US"/>
        </w:rPr>
        <w:t xml:space="preserve">- </w:t>
      </w:r>
      <w:proofErr w:type="spellStart"/>
      <w:r w:rsidRPr="00B7573E">
        <w:rPr>
          <w:lang w:val="en-US" w:eastAsia="en-US"/>
        </w:rPr>
        <w:t>автоматизация</w:t>
      </w:r>
      <w:proofErr w:type="spellEnd"/>
      <w:r w:rsidRPr="00B7573E">
        <w:rPr>
          <w:lang w:val="en-US" w:eastAsia="en-US"/>
        </w:rPr>
        <w:t xml:space="preserve"> </w:t>
      </w:r>
      <w:proofErr w:type="spellStart"/>
      <w:r w:rsidRPr="00B7573E">
        <w:rPr>
          <w:lang w:val="en-US" w:eastAsia="en-US"/>
        </w:rPr>
        <w:t>маркетинга</w:t>
      </w:r>
      <w:proofErr w:type="spellEnd"/>
      <w:r w:rsidRPr="00B7573E">
        <w:rPr>
          <w:lang w:val="en-US" w:eastAsia="en-US"/>
        </w:rPr>
        <w:t xml:space="preserve"> (Marketing Automation — MA);</w:t>
      </w:r>
    </w:p>
    <w:p w:rsidR="00973CB4" w:rsidRPr="00B7573E" w:rsidRDefault="00973CB4" w:rsidP="00973CB4">
      <w:pPr>
        <w:ind w:firstLine="720"/>
        <w:rPr>
          <w:lang w:eastAsia="en-US"/>
        </w:rPr>
      </w:pPr>
      <w:r w:rsidRPr="00B7573E">
        <w:rPr>
          <w:lang w:eastAsia="en-US"/>
        </w:rPr>
        <w:t>- автоматизация обслуживания клиентов (</w:t>
      </w:r>
      <w:r w:rsidRPr="00B7573E">
        <w:rPr>
          <w:lang w:val="en-US" w:eastAsia="en-US"/>
        </w:rPr>
        <w:t>Customer</w:t>
      </w:r>
      <w:r w:rsidRPr="00B7573E">
        <w:rPr>
          <w:lang w:eastAsia="en-US"/>
        </w:rPr>
        <w:t xml:space="preserve"> </w:t>
      </w:r>
      <w:r w:rsidRPr="00B7573E">
        <w:rPr>
          <w:lang w:val="en-US" w:eastAsia="en-US"/>
        </w:rPr>
        <w:t>Service</w:t>
      </w:r>
      <w:r w:rsidRPr="00B7573E">
        <w:rPr>
          <w:lang w:eastAsia="en-US"/>
        </w:rPr>
        <w:t xml:space="preserve"> &amp; </w:t>
      </w:r>
      <w:r w:rsidRPr="00B7573E">
        <w:rPr>
          <w:lang w:val="en-US" w:eastAsia="en-US"/>
        </w:rPr>
        <w:t>Support</w:t>
      </w:r>
      <w:r w:rsidRPr="00B7573E">
        <w:rPr>
          <w:lang w:eastAsia="en-US"/>
        </w:rPr>
        <w:t xml:space="preserve"> — </w:t>
      </w:r>
      <w:r w:rsidRPr="00B7573E">
        <w:rPr>
          <w:lang w:val="en-US" w:eastAsia="en-US"/>
        </w:rPr>
        <w:t>CSS</w:t>
      </w:r>
      <w:r w:rsidRPr="00B7573E">
        <w:rPr>
          <w:lang w:eastAsia="en-US"/>
        </w:rPr>
        <w:t>);</w:t>
      </w:r>
    </w:p>
    <w:p w:rsidR="00973CB4" w:rsidRPr="00B7573E" w:rsidRDefault="00973CB4" w:rsidP="00973CB4">
      <w:pPr>
        <w:ind w:firstLine="720"/>
        <w:rPr>
          <w:lang w:eastAsia="en-US"/>
        </w:rPr>
      </w:pPr>
      <w:r w:rsidRPr="00B7573E">
        <w:rPr>
          <w:lang w:eastAsia="en-US"/>
        </w:rPr>
        <w:t>- средства анализа и построения отчетов.</w:t>
      </w:r>
    </w:p>
    <w:p w:rsidR="00973CB4" w:rsidRPr="00B7573E" w:rsidRDefault="00973CB4" w:rsidP="00973CB4">
      <w:pPr>
        <w:pStyle w:val="Default"/>
        <w:ind w:firstLine="720"/>
        <w:jc w:val="both"/>
        <w:rPr>
          <w:color w:val="auto"/>
        </w:rPr>
      </w:pPr>
    </w:p>
    <w:p w:rsidR="00973CB4" w:rsidRPr="00B7573E" w:rsidRDefault="00973CB4" w:rsidP="00973CB4">
      <w:pPr>
        <w:pStyle w:val="Default"/>
        <w:ind w:firstLine="720"/>
        <w:jc w:val="both"/>
        <w:rPr>
          <w:color w:val="auto"/>
        </w:rPr>
      </w:pPr>
      <w:r w:rsidRPr="00B7573E">
        <w:rPr>
          <w:color w:val="auto"/>
        </w:rPr>
        <w:t xml:space="preserve">Основой системы </w:t>
      </w:r>
      <w:r w:rsidRPr="00B7573E">
        <w:rPr>
          <w:b/>
          <w:color w:val="auto"/>
        </w:rPr>
        <w:t>CRM</w:t>
      </w:r>
      <w:r w:rsidRPr="00B7573E">
        <w:rPr>
          <w:color w:val="auto"/>
        </w:rPr>
        <w:t xml:space="preserve"> являются приложения </w:t>
      </w:r>
      <w:r w:rsidRPr="00B7573E">
        <w:rPr>
          <w:b/>
          <w:i/>
          <w:color w:val="auto"/>
        </w:rPr>
        <w:t>автоматизации продаж</w:t>
      </w:r>
      <w:r w:rsidRPr="00B7573E">
        <w:rPr>
          <w:color w:val="auto"/>
        </w:rPr>
        <w:t xml:space="preserve"> (</w:t>
      </w:r>
      <w:proofErr w:type="spellStart"/>
      <w:r w:rsidRPr="00B7573E">
        <w:rPr>
          <w:color w:val="auto"/>
        </w:rPr>
        <w:t>Sales</w:t>
      </w:r>
      <w:proofErr w:type="spellEnd"/>
      <w:r w:rsidRPr="00B7573E">
        <w:rPr>
          <w:color w:val="auto"/>
        </w:rPr>
        <w:t xml:space="preserve"> </w:t>
      </w:r>
      <w:proofErr w:type="spellStart"/>
      <w:r w:rsidRPr="00B7573E">
        <w:rPr>
          <w:color w:val="auto"/>
        </w:rPr>
        <w:t>Force</w:t>
      </w:r>
      <w:proofErr w:type="spellEnd"/>
      <w:r w:rsidRPr="00B7573E">
        <w:rPr>
          <w:color w:val="auto"/>
        </w:rPr>
        <w:t xml:space="preserve"> </w:t>
      </w:r>
      <w:proofErr w:type="spellStart"/>
      <w:r w:rsidRPr="00B7573E">
        <w:rPr>
          <w:color w:val="auto"/>
        </w:rPr>
        <w:t>Automation</w:t>
      </w:r>
      <w:proofErr w:type="spellEnd"/>
      <w:r w:rsidRPr="00B7573E">
        <w:rPr>
          <w:color w:val="auto"/>
        </w:rPr>
        <w:t xml:space="preserve">, SFA). На них возлагаются следующие функции: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ведение календаря событий и планирование работы;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управление контактами (благодаря ему ни один важный звонок или личное обращение не будут пропущены);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работа с клиентами (каждый клиент будет обслужен на высочайшем уровне, благодаря зафиксированной истории взаимодействия с ним);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мониторинг потенциальных продаж (ни одна потенциальная возможность не будет упущена, каким бы плотным не было расписание сотрудника);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поточная организация продаж (эффективное управление циклом продаж);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повышение точности прогнозов продаж; </w:t>
      </w:r>
    </w:p>
    <w:p w:rsidR="00973CB4" w:rsidRPr="00B7573E" w:rsidRDefault="00973CB4" w:rsidP="001976E1">
      <w:pPr>
        <w:pStyle w:val="Default"/>
        <w:numPr>
          <w:ilvl w:val="0"/>
          <w:numId w:val="44"/>
        </w:numPr>
        <w:ind w:left="0" w:firstLine="720"/>
        <w:jc w:val="both"/>
        <w:rPr>
          <w:color w:val="auto"/>
        </w:rPr>
      </w:pPr>
      <w:r w:rsidRPr="00B7573E">
        <w:rPr>
          <w:color w:val="auto"/>
        </w:rPr>
        <w:lastRenderedPageBreak/>
        <w:t xml:space="preserve">автоматическая подготовка коммерческих предложений (освобождает сотрудников от рутинной работы);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предоставление информации о ценах;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автоматическое обновление данных о размере бонуса в зависимости от выполнения поставленных задач;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предоставление актуальной информации о состоянии дел в региональных представительствах;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формирование отчетов (эффективный инструментарий автоматического создания отчетов по результатам деятельности);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организация продаж по телефону (создание и распределение списка потенциальных клиентов, автоматический набор номера, регистрация звонков, прием заказов). </w:t>
      </w:r>
    </w:p>
    <w:p w:rsidR="00973CB4" w:rsidRPr="00B7573E" w:rsidRDefault="00973CB4" w:rsidP="00973CB4">
      <w:pPr>
        <w:pStyle w:val="Default"/>
        <w:ind w:firstLine="720"/>
        <w:jc w:val="both"/>
        <w:rPr>
          <w:color w:val="auto"/>
        </w:rPr>
      </w:pPr>
      <w:r w:rsidRPr="00B7573E">
        <w:rPr>
          <w:color w:val="auto"/>
        </w:rPr>
        <w:t xml:space="preserve">SFA дополняется </w:t>
      </w:r>
      <w:proofErr w:type="spellStart"/>
      <w:r w:rsidRPr="00B7573E">
        <w:rPr>
          <w:color w:val="auto"/>
        </w:rPr>
        <w:t>sales</w:t>
      </w:r>
      <w:proofErr w:type="spellEnd"/>
      <w:r w:rsidRPr="00B7573E">
        <w:rPr>
          <w:color w:val="auto"/>
        </w:rPr>
        <w:t xml:space="preserve">-конфигуратором, позволяющим конфигурировать те или иные продукты из компонентов. Правила конфигурирования заложены в самом приложении, что дает возможность клиентам производить покупки через Интернет. </w:t>
      </w:r>
    </w:p>
    <w:p w:rsidR="00973CB4" w:rsidRPr="00B7573E" w:rsidRDefault="00973CB4" w:rsidP="00973CB4">
      <w:pPr>
        <w:pStyle w:val="Default"/>
        <w:ind w:firstLine="720"/>
        <w:jc w:val="both"/>
        <w:rPr>
          <w:color w:val="auto"/>
        </w:rPr>
      </w:pPr>
      <w:r w:rsidRPr="00B7573E">
        <w:rPr>
          <w:b/>
          <w:bCs/>
          <w:i/>
          <w:color w:val="auto"/>
        </w:rPr>
        <w:t>Автоматизация маркетинга.</w:t>
      </w:r>
      <w:r w:rsidRPr="00B7573E">
        <w:rPr>
          <w:b/>
          <w:bCs/>
          <w:color w:val="auto"/>
        </w:rPr>
        <w:t xml:space="preserve"> </w:t>
      </w:r>
      <w:r w:rsidRPr="00B7573E">
        <w:rPr>
          <w:color w:val="auto"/>
        </w:rPr>
        <w:t xml:space="preserve">В современных CRM-системах SFA-приложения дополняются </w:t>
      </w:r>
      <w:r w:rsidRPr="00B7573E">
        <w:rPr>
          <w:b/>
          <w:color w:val="auto"/>
        </w:rPr>
        <w:t>средствами автоматизации маркетинга</w:t>
      </w:r>
      <w:r w:rsidRPr="00B7573E">
        <w:rPr>
          <w:color w:val="auto"/>
        </w:rPr>
        <w:t xml:space="preserve"> (</w:t>
      </w:r>
      <w:proofErr w:type="spellStart"/>
      <w:r w:rsidRPr="00B7573E">
        <w:rPr>
          <w:color w:val="auto"/>
        </w:rPr>
        <w:t>Ma</w:t>
      </w:r>
      <w:proofErr w:type="spellEnd"/>
      <w:r w:rsidRPr="00B7573E">
        <w:rPr>
          <w:color w:val="auto"/>
          <w:lang w:val="en-US"/>
        </w:rPr>
        <w:t>r</w:t>
      </w:r>
      <w:proofErr w:type="spellStart"/>
      <w:r w:rsidRPr="00B7573E">
        <w:rPr>
          <w:color w:val="auto"/>
        </w:rPr>
        <w:t>keting</w:t>
      </w:r>
      <w:proofErr w:type="spellEnd"/>
      <w:r w:rsidRPr="00B7573E">
        <w:rPr>
          <w:color w:val="auto"/>
        </w:rPr>
        <w:t xml:space="preserve"> </w:t>
      </w:r>
      <w:proofErr w:type="spellStart"/>
      <w:r w:rsidRPr="00B7573E">
        <w:rPr>
          <w:color w:val="auto"/>
        </w:rPr>
        <w:t>Automation</w:t>
      </w:r>
      <w:proofErr w:type="spellEnd"/>
      <w:r w:rsidRPr="00B7573E">
        <w:rPr>
          <w:color w:val="auto"/>
        </w:rPr>
        <w:t xml:space="preserve">, </w:t>
      </w:r>
      <w:r w:rsidRPr="00B7573E">
        <w:rPr>
          <w:b/>
          <w:color w:val="auto"/>
        </w:rPr>
        <w:t>MA</w:t>
      </w:r>
      <w:r w:rsidRPr="00B7573E">
        <w:rPr>
          <w:color w:val="auto"/>
        </w:rPr>
        <w:t xml:space="preserve">), они позволяют: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организовывать маркетинговые кампании (предусмотрены инструменты планирования, разработки, проведения и анализа результатов маркетинговых акций, как традиционных, так и через Интернет);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создавать маркетинговые материалы и управлять ими (в том числе заниматься автоматической рассылкой);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генерировать список целевой аудитории (создание списков потенциальных клиентов и их распределение между торговыми представителями);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отслеживать бюджетирование и прогнозирование результатов маркетинговых кампаний; </w:t>
      </w:r>
    </w:p>
    <w:p w:rsidR="00973CB4" w:rsidRPr="00B7573E" w:rsidRDefault="00973CB4" w:rsidP="001976E1">
      <w:pPr>
        <w:pStyle w:val="Default"/>
        <w:numPr>
          <w:ilvl w:val="0"/>
          <w:numId w:val="44"/>
        </w:numPr>
        <w:ind w:left="0" w:firstLine="720"/>
        <w:jc w:val="both"/>
        <w:rPr>
          <w:color w:val="auto"/>
        </w:rPr>
      </w:pPr>
      <w:r w:rsidRPr="00B7573E">
        <w:rPr>
          <w:color w:val="auto"/>
        </w:rPr>
        <w:t>вести маркетинговую энциклопедию (</w:t>
      </w:r>
      <w:proofErr w:type="spellStart"/>
      <w:r w:rsidRPr="00B7573E">
        <w:rPr>
          <w:color w:val="auto"/>
        </w:rPr>
        <w:t>репозиторий</w:t>
      </w:r>
      <w:proofErr w:type="spellEnd"/>
      <w:r w:rsidRPr="00B7573E">
        <w:rPr>
          <w:color w:val="auto"/>
        </w:rPr>
        <w:t xml:space="preserve"> информации о продуктах, ценах и конкурентах). </w:t>
      </w:r>
    </w:p>
    <w:p w:rsidR="00973CB4" w:rsidRPr="00B7573E" w:rsidRDefault="00973CB4" w:rsidP="00973CB4">
      <w:pPr>
        <w:pStyle w:val="Default"/>
        <w:ind w:firstLine="720"/>
        <w:jc w:val="both"/>
        <w:rPr>
          <w:b/>
          <w:bCs/>
          <w:i/>
          <w:color w:val="auto"/>
        </w:rPr>
      </w:pPr>
    </w:p>
    <w:p w:rsidR="00973CB4" w:rsidRPr="00B7573E" w:rsidRDefault="00973CB4" w:rsidP="00973CB4">
      <w:pPr>
        <w:pStyle w:val="Default"/>
        <w:ind w:firstLine="720"/>
        <w:jc w:val="both"/>
        <w:rPr>
          <w:color w:val="auto"/>
        </w:rPr>
      </w:pPr>
      <w:r w:rsidRPr="00B7573E">
        <w:rPr>
          <w:b/>
          <w:bCs/>
          <w:i/>
          <w:color w:val="auto"/>
        </w:rPr>
        <w:t xml:space="preserve">Автоматизация обслуживания клиентов. </w:t>
      </w:r>
      <w:r w:rsidRPr="00B7573E">
        <w:rPr>
          <w:color w:val="auto"/>
        </w:rPr>
        <w:t>Приложения автоматизации обслуживания и  поддержки клиентов (</w:t>
      </w:r>
      <w:proofErr w:type="spellStart"/>
      <w:r w:rsidRPr="00B7573E">
        <w:rPr>
          <w:color w:val="auto"/>
        </w:rPr>
        <w:t>Customer</w:t>
      </w:r>
      <w:proofErr w:type="spellEnd"/>
      <w:r w:rsidRPr="00B7573E">
        <w:rPr>
          <w:color w:val="auto"/>
        </w:rPr>
        <w:t xml:space="preserve"> </w:t>
      </w:r>
      <w:proofErr w:type="spellStart"/>
      <w:r w:rsidRPr="00B7573E">
        <w:rPr>
          <w:color w:val="auto"/>
        </w:rPr>
        <w:t>Service</w:t>
      </w:r>
      <w:proofErr w:type="spellEnd"/>
      <w:r w:rsidRPr="00B7573E">
        <w:rPr>
          <w:color w:val="auto"/>
        </w:rPr>
        <w:t xml:space="preserve"> &amp; </w:t>
      </w:r>
      <w:proofErr w:type="spellStart"/>
      <w:r w:rsidRPr="00B7573E">
        <w:rPr>
          <w:color w:val="auto"/>
        </w:rPr>
        <w:t>Support</w:t>
      </w:r>
      <w:proofErr w:type="spellEnd"/>
      <w:r w:rsidRPr="00B7573E">
        <w:rPr>
          <w:color w:val="auto"/>
        </w:rPr>
        <w:t xml:space="preserve">, </w:t>
      </w:r>
      <w:r w:rsidRPr="00B7573E">
        <w:rPr>
          <w:b/>
          <w:color w:val="auto"/>
        </w:rPr>
        <w:t>CSS</w:t>
      </w:r>
      <w:r w:rsidRPr="00B7573E">
        <w:rPr>
          <w:color w:val="auto"/>
        </w:rPr>
        <w:t xml:space="preserve">) в последнее время приобрели первостепенное значение, так как в условиях жесткой конкуренции удержать прибыльного клиента </w:t>
      </w:r>
      <w:proofErr w:type="gramStart"/>
      <w:r w:rsidRPr="00B7573E">
        <w:rPr>
          <w:color w:val="auto"/>
        </w:rPr>
        <w:t>можно</w:t>
      </w:r>
      <w:proofErr w:type="gramEnd"/>
      <w:r w:rsidRPr="00B7573E">
        <w:rPr>
          <w:color w:val="auto"/>
        </w:rPr>
        <w:t xml:space="preserve"> прежде всего благодаря высокому качеству обслуживания. Как правило, к этой категории приложений относятся </w:t>
      </w:r>
      <w:r w:rsidRPr="00B7573E">
        <w:rPr>
          <w:b/>
          <w:i/>
          <w:color w:val="auto"/>
        </w:rPr>
        <w:t>средства обработки вызовов и самообслуживания через Интернет</w:t>
      </w:r>
      <w:r w:rsidRPr="00B7573E">
        <w:rPr>
          <w:color w:val="auto"/>
        </w:rPr>
        <w:t xml:space="preserve">. Приложения CSS позволяют удовлетворять индивидуальные потребности заказчиков быстро, точно и эффективно, обеспечивая выполнение следующих функций: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мониторинг потребностей клиента (сотрудники отдела обслуживания всегда в курсе проблем и предпочтений того или иного покупателя услуг);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мониторинг прохождения заявок (процесс отслеживается автоматически);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мониторинг мобильных продаж (в любой момент времени можно получить информацию о качестве выполнения услуги, ее стоимости, удовлетворенности клиентов, сроках выполнения заявки и др.);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ведение базы знаний (эффективный инструмент снижения себестоимости услуг — большинство проблем могут быть решены во время первого звонка клиента); </w:t>
      </w:r>
    </w:p>
    <w:p w:rsidR="00973CB4" w:rsidRPr="00B7573E" w:rsidRDefault="00973CB4" w:rsidP="001976E1">
      <w:pPr>
        <w:pStyle w:val="Default"/>
        <w:numPr>
          <w:ilvl w:val="0"/>
          <w:numId w:val="44"/>
        </w:numPr>
        <w:ind w:left="0" w:firstLine="720"/>
        <w:jc w:val="both"/>
        <w:rPr>
          <w:color w:val="auto"/>
        </w:rPr>
      </w:pPr>
      <w:r w:rsidRPr="00B7573E">
        <w:rPr>
          <w:color w:val="auto"/>
        </w:rPr>
        <w:lastRenderedPageBreak/>
        <w:t xml:space="preserve">контроль за исполнением сервисных соглашений (автоматическое отслеживание сроков и условий); </w:t>
      </w:r>
    </w:p>
    <w:p w:rsidR="00973CB4" w:rsidRPr="00B7573E" w:rsidRDefault="00973CB4" w:rsidP="001976E1">
      <w:pPr>
        <w:pStyle w:val="Default"/>
        <w:numPr>
          <w:ilvl w:val="0"/>
          <w:numId w:val="44"/>
        </w:numPr>
        <w:ind w:left="0" w:firstLine="720"/>
        <w:jc w:val="both"/>
        <w:rPr>
          <w:color w:val="auto"/>
        </w:rPr>
      </w:pPr>
      <w:r w:rsidRPr="00B7573E">
        <w:rPr>
          <w:color w:val="auto"/>
        </w:rPr>
        <w:t xml:space="preserve">управление запросами клиентов с помощью присвоения приоритетов. </w:t>
      </w:r>
    </w:p>
    <w:p w:rsidR="00973CB4" w:rsidRPr="00B7573E" w:rsidRDefault="00973CB4" w:rsidP="00973CB4">
      <w:pPr>
        <w:pStyle w:val="Default"/>
        <w:ind w:firstLine="720"/>
        <w:jc w:val="both"/>
        <w:rPr>
          <w:b/>
          <w:color w:val="auto"/>
        </w:rPr>
      </w:pPr>
      <w:r w:rsidRPr="00B7573E">
        <w:rPr>
          <w:color w:val="auto"/>
        </w:rPr>
        <w:t>Приложения CSS превращают отделы обслуживания клиентов из затратных в прибыльные. Будучи интегрированными с приложениями SFA и МА, они способствуют тому, чтобы каждый контакт клиента с компанией был использован для продажи дополнительных услуг (</w:t>
      </w:r>
      <w:proofErr w:type="spellStart"/>
      <w:r w:rsidRPr="00B7573E">
        <w:rPr>
          <w:color w:val="auto"/>
        </w:rPr>
        <w:t>cross-sell</w:t>
      </w:r>
      <w:proofErr w:type="spellEnd"/>
      <w:r w:rsidRPr="00B7573E">
        <w:rPr>
          <w:color w:val="auto"/>
        </w:rPr>
        <w:t>) и более дорогих продуктов (</w:t>
      </w:r>
      <w:proofErr w:type="spellStart"/>
      <w:r w:rsidRPr="00B7573E">
        <w:rPr>
          <w:color w:val="auto"/>
        </w:rPr>
        <w:t>up-sell</w:t>
      </w:r>
      <w:proofErr w:type="spellEnd"/>
      <w:r w:rsidRPr="00B7573E">
        <w:rPr>
          <w:color w:val="auto"/>
        </w:rPr>
        <w:t>).</w:t>
      </w:r>
    </w:p>
    <w:p w:rsidR="00973CB4" w:rsidRPr="00B7573E" w:rsidRDefault="00973CB4" w:rsidP="00973CB4">
      <w:pPr>
        <w:ind w:firstLine="720"/>
        <w:jc w:val="both"/>
      </w:pPr>
    </w:p>
    <w:p w:rsidR="00973CB4" w:rsidRPr="00B7573E" w:rsidRDefault="00973CB4" w:rsidP="00973CB4">
      <w:pPr>
        <w:ind w:firstLine="720"/>
        <w:jc w:val="both"/>
        <w:rPr>
          <w:b/>
          <w:lang w:eastAsia="en-US"/>
        </w:rPr>
      </w:pPr>
      <w:r w:rsidRPr="00B7573E">
        <w:rPr>
          <w:b/>
          <w:lang w:eastAsia="en-US"/>
        </w:rPr>
        <w:t xml:space="preserve">Современные классификации выделяют три следующих типа </w:t>
      </w:r>
      <w:r w:rsidRPr="00B7573E">
        <w:rPr>
          <w:b/>
          <w:lang w:val="en-US" w:eastAsia="en-US"/>
        </w:rPr>
        <w:t>CRM</w:t>
      </w:r>
      <w:r w:rsidRPr="00B7573E">
        <w:rPr>
          <w:b/>
          <w:lang w:eastAsia="en-US"/>
        </w:rPr>
        <w:t>-систем:</w:t>
      </w:r>
    </w:p>
    <w:p w:rsidR="00973CB4" w:rsidRPr="00B7573E" w:rsidRDefault="00973CB4" w:rsidP="001976E1">
      <w:pPr>
        <w:numPr>
          <w:ilvl w:val="0"/>
          <w:numId w:val="48"/>
        </w:numPr>
        <w:tabs>
          <w:tab w:val="clear" w:pos="720"/>
        </w:tabs>
        <w:ind w:left="0" w:firstLine="698"/>
        <w:jc w:val="both"/>
        <w:rPr>
          <w:lang w:eastAsia="en-US"/>
        </w:rPr>
      </w:pPr>
      <w:r w:rsidRPr="00B7573E">
        <w:rPr>
          <w:lang w:eastAsia="en-US"/>
        </w:rPr>
        <w:t xml:space="preserve">оперативная </w:t>
      </w:r>
      <w:r w:rsidRPr="00B7573E">
        <w:rPr>
          <w:lang w:val="en-US" w:eastAsia="en-US"/>
        </w:rPr>
        <w:t>CRM</w:t>
      </w:r>
      <w:r w:rsidRPr="00B7573E">
        <w:rPr>
          <w:lang w:eastAsia="en-US"/>
        </w:rPr>
        <w:t xml:space="preserve"> — обеспечивает оперативный доступ к информации по конкретному клиенту в процессе взаимодействия с ним в рамках традиционных бизнес-процессов продажи и послепродажного обслуживания. Ее функциональность охватывает маркетинг, продажи и сервис, что соответствует стадиям привлечения клиента, акта совершения сделки и послепродажного обслуживания, т. е. все те точки контакта, где осуществляется взаимодействие предприятия с клиентом;</w:t>
      </w:r>
    </w:p>
    <w:p w:rsidR="00973CB4" w:rsidRPr="00B7573E" w:rsidRDefault="00973CB4" w:rsidP="001976E1">
      <w:pPr>
        <w:numPr>
          <w:ilvl w:val="0"/>
          <w:numId w:val="48"/>
        </w:numPr>
        <w:tabs>
          <w:tab w:val="clear" w:pos="720"/>
        </w:tabs>
        <w:ind w:left="0" w:firstLine="720"/>
        <w:jc w:val="both"/>
        <w:rPr>
          <w:lang w:eastAsia="en-US"/>
        </w:rPr>
      </w:pPr>
      <w:r w:rsidRPr="00B7573E">
        <w:rPr>
          <w:lang w:eastAsia="en-US"/>
        </w:rPr>
        <w:t xml:space="preserve">аналитическая </w:t>
      </w:r>
      <w:r w:rsidRPr="00B7573E">
        <w:rPr>
          <w:lang w:val="en-US" w:eastAsia="en-US"/>
        </w:rPr>
        <w:t>CRM</w:t>
      </w:r>
      <w:r w:rsidRPr="00B7573E">
        <w:rPr>
          <w:lang w:eastAsia="en-US"/>
        </w:rPr>
        <w:t xml:space="preserve"> — обеспечивает синхронизацию разрозненных массивов данных и поиск статистических закономерностей в этих данных для выработки наиболее эффективной стратегии маркетинга, продаж, обслуживания клиентов и т. п.</w:t>
      </w:r>
    </w:p>
    <w:p w:rsidR="00973CB4" w:rsidRPr="00B7573E" w:rsidRDefault="00973CB4" w:rsidP="001976E1">
      <w:pPr>
        <w:numPr>
          <w:ilvl w:val="0"/>
          <w:numId w:val="48"/>
        </w:numPr>
        <w:tabs>
          <w:tab w:val="clear" w:pos="720"/>
        </w:tabs>
        <w:ind w:left="0" w:firstLine="720"/>
        <w:jc w:val="both"/>
        <w:rPr>
          <w:lang w:eastAsia="en-US"/>
        </w:rPr>
      </w:pPr>
      <w:r w:rsidRPr="00B7573E">
        <w:rPr>
          <w:lang w:eastAsia="en-US"/>
        </w:rPr>
        <w:t xml:space="preserve"> </w:t>
      </w:r>
      <w:proofErr w:type="spellStart"/>
      <w:r w:rsidRPr="00B7573E">
        <w:rPr>
          <w:lang w:eastAsia="en-US"/>
        </w:rPr>
        <w:t>коллаборационная</w:t>
      </w:r>
      <w:proofErr w:type="spellEnd"/>
      <w:r w:rsidRPr="00B7573E">
        <w:rPr>
          <w:lang w:eastAsia="en-US"/>
        </w:rPr>
        <w:t xml:space="preserve"> </w:t>
      </w:r>
      <w:r w:rsidRPr="00B7573E">
        <w:rPr>
          <w:lang w:val="en-US" w:eastAsia="en-US"/>
        </w:rPr>
        <w:t>CRM</w:t>
      </w:r>
      <w:r w:rsidRPr="00B7573E">
        <w:rPr>
          <w:lang w:eastAsia="en-US"/>
        </w:rPr>
        <w:t xml:space="preserve"> — предоставляет клиенту возможность непосредственного участия в процессе дизайна, производства доставки и обслуживания продукта (сбор предложений клиентов при дизайне продукта, доступ клиентов к прототипам продукции и возможность обратной связи, реверсивное ценообразование — когда клиент описывает требования к продукту и определяет цену, которую он готов заплатить, а производитель реагирует на эти предложения).</w:t>
      </w:r>
    </w:p>
    <w:p w:rsidR="00973CB4" w:rsidRPr="00B7573E" w:rsidRDefault="00973CB4" w:rsidP="00973CB4">
      <w:pPr>
        <w:ind w:firstLine="720"/>
        <w:jc w:val="both"/>
        <w:rPr>
          <w:lang w:eastAsia="en-US"/>
        </w:rPr>
      </w:pPr>
    </w:p>
    <w:p w:rsidR="00973CB4" w:rsidRPr="00B7573E" w:rsidRDefault="00973CB4" w:rsidP="00973CB4">
      <w:pPr>
        <w:ind w:firstLine="720"/>
        <w:jc w:val="both"/>
        <w:rPr>
          <w:lang w:eastAsia="en-US"/>
        </w:rPr>
      </w:pPr>
      <w:r w:rsidRPr="00B7573E">
        <w:rPr>
          <w:lang w:eastAsia="en-US"/>
        </w:rPr>
        <w:t xml:space="preserve">В настоящее время прослеживается </w:t>
      </w:r>
      <w:r w:rsidRPr="00B7573E">
        <w:rPr>
          <w:b/>
          <w:lang w:eastAsia="en-US"/>
        </w:rPr>
        <w:t xml:space="preserve">тенденция включения функциональности </w:t>
      </w:r>
      <w:r w:rsidRPr="00B7573E">
        <w:rPr>
          <w:b/>
          <w:lang w:val="en-US" w:eastAsia="en-US"/>
        </w:rPr>
        <w:t>CRM</w:t>
      </w:r>
      <w:r w:rsidRPr="00B7573E">
        <w:rPr>
          <w:b/>
          <w:lang w:eastAsia="en-US"/>
        </w:rPr>
        <w:t xml:space="preserve">-компонентов в </w:t>
      </w:r>
      <w:r w:rsidRPr="00B7573E">
        <w:rPr>
          <w:b/>
          <w:lang w:val="en-US" w:eastAsia="en-US"/>
        </w:rPr>
        <w:t>ERP</w:t>
      </w:r>
      <w:r w:rsidRPr="00B7573E">
        <w:rPr>
          <w:b/>
          <w:lang w:eastAsia="en-US"/>
        </w:rPr>
        <w:t>-системы различного класса</w:t>
      </w:r>
      <w:r w:rsidRPr="00B7573E">
        <w:rPr>
          <w:lang w:eastAsia="en-US"/>
        </w:rPr>
        <w:t xml:space="preserve"> (от систем, предназначенных для крупных предприятий, до систем, ориентированных на средние и мелкие). Подобная интеграция позволяет:</w:t>
      </w:r>
    </w:p>
    <w:p w:rsidR="00973CB4" w:rsidRPr="00B7573E" w:rsidRDefault="00973CB4" w:rsidP="001976E1">
      <w:pPr>
        <w:numPr>
          <w:ilvl w:val="0"/>
          <w:numId w:val="46"/>
        </w:numPr>
        <w:ind w:left="0" w:firstLine="720"/>
        <w:jc w:val="both"/>
        <w:rPr>
          <w:lang w:eastAsia="en-US"/>
        </w:rPr>
      </w:pPr>
      <w:r w:rsidRPr="00B7573E">
        <w:rPr>
          <w:lang w:eastAsia="en-US"/>
        </w:rPr>
        <w:t>обеспечить совместное использование данных о клиенте, собираемых разными компонентами;</w:t>
      </w:r>
    </w:p>
    <w:p w:rsidR="00973CB4" w:rsidRPr="00B7573E" w:rsidRDefault="00973CB4" w:rsidP="001976E1">
      <w:pPr>
        <w:numPr>
          <w:ilvl w:val="0"/>
          <w:numId w:val="46"/>
        </w:numPr>
        <w:ind w:left="0" w:firstLine="720"/>
        <w:jc w:val="both"/>
        <w:rPr>
          <w:lang w:eastAsia="en-US"/>
        </w:rPr>
      </w:pPr>
      <w:r w:rsidRPr="00B7573E">
        <w:rPr>
          <w:lang w:eastAsia="en-US"/>
        </w:rPr>
        <w:t>расширить рамки системы управления ресурсами предприятия, включив в нее заказчиков, поставщиков, партнеров, и, как следствие, снизить издержки предприятия на продажи, поставки, маркетинг;</w:t>
      </w:r>
    </w:p>
    <w:p w:rsidR="00973CB4" w:rsidRPr="00B7573E" w:rsidRDefault="00973CB4" w:rsidP="001976E1">
      <w:pPr>
        <w:numPr>
          <w:ilvl w:val="0"/>
          <w:numId w:val="46"/>
        </w:numPr>
        <w:ind w:left="0" w:firstLine="720"/>
        <w:jc w:val="both"/>
        <w:rPr>
          <w:lang w:eastAsia="en-US"/>
        </w:rPr>
      </w:pPr>
      <w:r w:rsidRPr="00B7573E">
        <w:rPr>
          <w:lang w:eastAsia="en-US"/>
        </w:rPr>
        <w:t>ориентировать бизнес-процессы предприятия на наиболее полное и оперативное удовлетворение потребностей клиента за счет включения его заказов в систему производственного планирования;</w:t>
      </w:r>
    </w:p>
    <w:p w:rsidR="00973CB4" w:rsidRPr="00B7573E" w:rsidRDefault="00973CB4" w:rsidP="001976E1">
      <w:pPr>
        <w:numPr>
          <w:ilvl w:val="0"/>
          <w:numId w:val="46"/>
        </w:numPr>
        <w:ind w:left="0" w:firstLine="720"/>
        <w:jc w:val="both"/>
        <w:rPr>
          <w:lang w:eastAsia="en-US"/>
        </w:rPr>
      </w:pPr>
      <w:r w:rsidRPr="00B7573E">
        <w:rPr>
          <w:lang w:eastAsia="en-US"/>
        </w:rPr>
        <w:t>улучшить каналы взаимодействия клиента с предприятием, сделав их максимально удобными и предоставив клиенту возможности персонального обслуживания и самообслуживания.</w:t>
      </w:r>
    </w:p>
    <w:p w:rsidR="00973CB4" w:rsidRPr="00B7573E" w:rsidRDefault="00973CB4" w:rsidP="00973CB4">
      <w:pPr>
        <w:ind w:firstLine="720"/>
        <w:jc w:val="both"/>
        <w:rPr>
          <w:b/>
          <w:bCs/>
          <w:lang w:eastAsia="en-US"/>
        </w:rPr>
      </w:pPr>
    </w:p>
    <w:p w:rsidR="00973CB4" w:rsidRPr="00B7573E" w:rsidRDefault="00973CB4" w:rsidP="00973CB4">
      <w:pPr>
        <w:ind w:firstLine="720"/>
        <w:jc w:val="both"/>
        <w:rPr>
          <w:b/>
          <w:bCs/>
          <w:lang w:eastAsia="en-US"/>
        </w:rPr>
      </w:pPr>
    </w:p>
    <w:p w:rsidR="00973CB4" w:rsidRPr="00B7573E" w:rsidRDefault="00973CB4" w:rsidP="00973CB4">
      <w:pPr>
        <w:ind w:firstLine="720"/>
        <w:jc w:val="both"/>
        <w:rPr>
          <w:lang w:eastAsia="en-US"/>
        </w:rPr>
      </w:pPr>
      <w:r w:rsidRPr="00B7573E">
        <w:rPr>
          <w:b/>
          <w:bCs/>
          <w:lang w:eastAsia="en-US"/>
        </w:rPr>
        <w:t>2.7 Системы управления цепочками поставок (</w:t>
      </w:r>
      <w:r w:rsidRPr="00B7573E">
        <w:rPr>
          <w:b/>
          <w:bCs/>
          <w:lang w:val="en-US" w:eastAsia="en-US"/>
        </w:rPr>
        <w:t>SCM</w:t>
      </w:r>
      <w:r w:rsidRPr="00B7573E">
        <w:rPr>
          <w:b/>
          <w:bCs/>
          <w:lang w:eastAsia="en-US"/>
        </w:rPr>
        <w:t>)</w:t>
      </w:r>
    </w:p>
    <w:p w:rsidR="00973CB4" w:rsidRPr="00B7573E" w:rsidRDefault="00973CB4" w:rsidP="00973CB4">
      <w:pPr>
        <w:ind w:firstLine="720"/>
        <w:jc w:val="both"/>
        <w:rPr>
          <w:lang w:eastAsia="en-US"/>
        </w:rPr>
      </w:pPr>
      <w:r w:rsidRPr="00B7573E">
        <w:rPr>
          <w:lang w:eastAsia="en-US"/>
        </w:rPr>
        <w:t xml:space="preserve">Системы управления цепочками поставок </w:t>
      </w:r>
      <w:r w:rsidRPr="00B7573E">
        <w:rPr>
          <w:lang w:val="en-US" w:eastAsia="en-US"/>
        </w:rPr>
        <w:t>SCM</w:t>
      </w:r>
      <w:r w:rsidRPr="00B7573E">
        <w:rPr>
          <w:lang w:eastAsia="en-US"/>
        </w:rPr>
        <w:t xml:space="preserve"> (</w:t>
      </w:r>
      <w:r w:rsidRPr="00B7573E">
        <w:rPr>
          <w:lang w:val="en-US" w:eastAsia="en-US"/>
        </w:rPr>
        <w:t>Supply</w:t>
      </w:r>
      <w:r w:rsidRPr="00B7573E">
        <w:rPr>
          <w:lang w:eastAsia="en-US"/>
        </w:rPr>
        <w:t xml:space="preserve"> </w:t>
      </w:r>
      <w:r w:rsidRPr="00B7573E">
        <w:rPr>
          <w:lang w:val="en-US" w:eastAsia="en-US"/>
        </w:rPr>
        <w:t>Chain</w:t>
      </w:r>
      <w:r w:rsidRPr="00B7573E">
        <w:rPr>
          <w:lang w:eastAsia="en-US"/>
        </w:rPr>
        <w:t xml:space="preserve"> </w:t>
      </w:r>
      <w:r w:rsidRPr="00B7573E">
        <w:rPr>
          <w:lang w:val="en-US" w:eastAsia="en-US"/>
        </w:rPr>
        <w:t>Management</w:t>
      </w:r>
      <w:r w:rsidRPr="00B7573E">
        <w:rPr>
          <w:lang w:eastAsia="en-US"/>
        </w:rPr>
        <w:t xml:space="preserve">) поддерживают технологию управления, реализующую концепцию </w:t>
      </w:r>
      <w:r w:rsidRPr="00B7573E">
        <w:rPr>
          <w:lang w:val="en-US" w:eastAsia="en-US"/>
        </w:rPr>
        <w:t>CSRP</w:t>
      </w:r>
      <w:r w:rsidRPr="00B7573E">
        <w:rPr>
          <w:lang w:eastAsia="en-US"/>
        </w:rPr>
        <w:t xml:space="preserve"> (</w:t>
      </w:r>
      <w:r w:rsidRPr="00B7573E">
        <w:rPr>
          <w:lang w:val="en-US" w:eastAsia="en-US"/>
        </w:rPr>
        <w:t>Customer</w:t>
      </w:r>
      <w:r w:rsidRPr="00B7573E">
        <w:rPr>
          <w:lang w:eastAsia="en-US"/>
        </w:rPr>
        <w:t xml:space="preserve"> </w:t>
      </w:r>
      <w:r w:rsidRPr="00B7573E">
        <w:rPr>
          <w:lang w:val="en-US" w:eastAsia="en-US"/>
        </w:rPr>
        <w:t>Synchronized</w:t>
      </w:r>
      <w:r w:rsidRPr="00B7573E">
        <w:rPr>
          <w:lang w:eastAsia="en-US"/>
        </w:rPr>
        <w:t xml:space="preserve"> </w:t>
      </w:r>
      <w:r w:rsidRPr="00B7573E">
        <w:rPr>
          <w:lang w:val="en-US" w:eastAsia="en-US"/>
        </w:rPr>
        <w:t>Resource</w:t>
      </w:r>
      <w:r w:rsidRPr="00B7573E">
        <w:rPr>
          <w:lang w:eastAsia="en-US"/>
        </w:rPr>
        <w:t xml:space="preserve"> </w:t>
      </w:r>
      <w:r w:rsidRPr="00B7573E">
        <w:rPr>
          <w:lang w:val="en-US" w:eastAsia="en-US"/>
        </w:rPr>
        <w:t>Planning</w:t>
      </w:r>
      <w:r w:rsidRPr="00B7573E">
        <w:rPr>
          <w:lang w:eastAsia="en-US"/>
        </w:rPr>
        <w:t xml:space="preserve">), которая предполагает наличие </w:t>
      </w:r>
      <w:r w:rsidRPr="00B7573E">
        <w:rPr>
          <w:i/>
          <w:lang w:eastAsia="en-US"/>
        </w:rPr>
        <w:t>возможностей управления внешними по отношению к предприятию элементами производственной цепочки, а именно системой материальных потоков в сети поставщиков сырья и комплектующих</w:t>
      </w:r>
      <w:r w:rsidRPr="00B7573E">
        <w:rPr>
          <w:lang w:eastAsia="en-US"/>
        </w:rPr>
        <w:t xml:space="preserve">. В ведении </w:t>
      </w:r>
      <w:r w:rsidRPr="00B7573E">
        <w:rPr>
          <w:lang w:val="en-US" w:eastAsia="en-US"/>
        </w:rPr>
        <w:lastRenderedPageBreak/>
        <w:t>SCM</w:t>
      </w:r>
      <w:r w:rsidRPr="00B7573E">
        <w:rPr>
          <w:lang w:eastAsia="en-US"/>
        </w:rPr>
        <w:t xml:space="preserve">-систем находится рассмотрение </w:t>
      </w:r>
      <w:r w:rsidRPr="00B7573E">
        <w:rPr>
          <w:i/>
          <w:lang w:eastAsia="en-US"/>
        </w:rPr>
        <w:t>логистических операций</w:t>
      </w:r>
      <w:r w:rsidRPr="00B7573E">
        <w:rPr>
          <w:lang w:eastAsia="en-US"/>
        </w:rPr>
        <w:t xml:space="preserve"> на протяжении полного жизненного цикла изделия, т.е. процесс разработки, производства, продажи и послепродажного обслуживания.</w:t>
      </w:r>
    </w:p>
    <w:p w:rsidR="00973CB4" w:rsidRPr="00B7573E" w:rsidRDefault="00973CB4" w:rsidP="00973CB4">
      <w:pPr>
        <w:ind w:firstLine="720"/>
        <w:jc w:val="both"/>
        <w:rPr>
          <w:lang w:eastAsia="en-US"/>
        </w:rPr>
      </w:pPr>
      <w:r w:rsidRPr="00B7573E">
        <w:rPr>
          <w:lang w:eastAsia="en-US"/>
        </w:rPr>
        <w:t xml:space="preserve">Следует отметить, что </w:t>
      </w:r>
      <w:r w:rsidRPr="00B7573E">
        <w:rPr>
          <w:b/>
          <w:lang w:eastAsia="en-US"/>
        </w:rPr>
        <w:t>управление цепочками поставок является одним из наиболее сложных и трудоемких бизнес-процессов в условиях многопрофильных предприятий. Интеграция поставщиков, производителей продукции, дилеров, транспортных и финансовых компаний, участвующих в цепочках поставок</w:t>
      </w:r>
      <w:r w:rsidRPr="00B7573E">
        <w:rPr>
          <w:lang w:eastAsia="en-US"/>
        </w:rPr>
        <w:t>, оказывается крайне затруднительной из-за несовместимых организационных, управленческих, информационных и других систем.</w:t>
      </w:r>
    </w:p>
    <w:p w:rsidR="00973CB4" w:rsidRPr="00B7573E" w:rsidRDefault="00973CB4" w:rsidP="00973CB4">
      <w:pPr>
        <w:ind w:firstLine="720"/>
        <w:jc w:val="both"/>
        <w:rPr>
          <w:lang w:eastAsia="en-US"/>
        </w:rPr>
      </w:pPr>
      <w:r w:rsidRPr="00B7573E">
        <w:rPr>
          <w:lang w:eastAsia="en-US"/>
        </w:rPr>
        <w:t>Идея управления цепочками поставок достаточно проста, в ее основе лежат следующие очевидные факты:</w:t>
      </w:r>
    </w:p>
    <w:p w:rsidR="00973CB4" w:rsidRPr="00B7573E" w:rsidRDefault="00973CB4" w:rsidP="001976E1">
      <w:pPr>
        <w:numPr>
          <w:ilvl w:val="0"/>
          <w:numId w:val="47"/>
        </w:numPr>
        <w:ind w:left="0" w:firstLine="720"/>
        <w:jc w:val="both"/>
        <w:rPr>
          <w:lang w:eastAsia="en-US"/>
        </w:rPr>
      </w:pPr>
      <w:r w:rsidRPr="00B7573E">
        <w:rPr>
          <w:lang w:eastAsia="en-US"/>
        </w:rPr>
        <w:t>стоимость товара формируется на протяжении всей цепочки поставок;</w:t>
      </w:r>
    </w:p>
    <w:p w:rsidR="00973CB4" w:rsidRPr="00B7573E" w:rsidRDefault="00973CB4" w:rsidP="001976E1">
      <w:pPr>
        <w:numPr>
          <w:ilvl w:val="0"/>
          <w:numId w:val="47"/>
        </w:numPr>
        <w:ind w:left="0" w:firstLine="720"/>
        <w:jc w:val="both"/>
        <w:rPr>
          <w:lang w:eastAsia="en-US"/>
        </w:rPr>
      </w:pPr>
      <w:r w:rsidRPr="00B7573E">
        <w:rPr>
          <w:lang w:eastAsia="en-US"/>
        </w:rPr>
        <w:t xml:space="preserve"> на стоимость товара оказывает влияние не только и не столько эффективность операций по конкретной продаже, сколько общая эффективность операций по всей цепочке поставок;</w:t>
      </w:r>
    </w:p>
    <w:p w:rsidR="00973CB4" w:rsidRPr="00B7573E" w:rsidRDefault="00973CB4" w:rsidP="001976E1">
      <w:pPr>
        <w:numPr>
          <w:ilvl w:val="0"/>
          <w:numId w:val="47"/>
        </w:numPr>
        <w:ind w:left="0" w:firstLine="720"/>
        <w:jc w:val="both"/>
        <w:rPr>
          <w:lang w:eastAsia="en-US"/>
        </w:rPr>
      </w:pPr>
      <w:r w:rsidRPr="00B7573E">
        <w:rPr>
          <w:lang w:eastAsia="en-US"/>
        </w:rPr>
        <w:t>наиболее управляемыми с точки зрения стоимости являются начальные звенья цепочки поставок, связанные с производством товара, а наиболее чувствительными — заключительные звенья, связанные с его продажей.</w:t>
      </w:r>
    </w:p>
    <w:p w:rsidR="00973CB4" w:rsidRPr="00B7573E" w:rsidRDefault="00973CB4" w:rsidP="00973CB4">
      <w:pPr>
        <w:ind w:firstLine="720"/>
        <w:jc w:val="both"/>
        <w:rPr>
          <w:lang w:eastAsia="en-US"/>
        </w:rPr>
      </w:pPr>
      <w:r w:rsidRPr="00B7573E">
        <w:rPr>
          <w:lang w:eastAsia="en-US"/>
        </w:rPr>
        <w:t xml:space="preserve">Поэтому в </w:t>
      </w:r>
      <w:r w:rsidRPr="00B7573E">
        <w:rPr>
          <w:lang w:val="en-US" w:eastAsia="en-US"/>
        </w:rPr>
        <w:t>SCM</w:t>
      </w:r>
      <w:r w:rsidRPr="00B7573E">
        <w:rPr>
          <w:lang w:eastAsia="en-US"/>
        </w:rPr>
        <w:t xml:space="preserve">-системах акцент делается на поддержке процессов планирования производства и дистрибуции (проектирование сети цепочек, планирование и прогноз спроса, планирование снабжения и сбыта, планирование и составление графиков производства), а также поддержке процессов обеспечения выполнения поставок с ориентацией на ежедневное управление сбытом (ресурсы, перевозки, логистика, склад). </w:t>
      </w:r>
    </w:p>
    <w:p w:rsidR="00973CB4" w:rsidRPr="00B7573E" w:rsidRDefault="00973CB4" w:rsidP="00973CB4">
      <w:pPr>
        <w:ind w:firstLine="720"/>
        <w:jc w:val="both"/>
        <w:rPr>
          <w:lang w:eastAsia="en-US"/>
        </w:rPr>
      </w:pPr>
      <w:r w:rsidRPr="00B7573E">
        <w:rPr>
          <w:lang w:eastAsia="en-US"/>
        </w:rPr>
        <w:t xml:space="preserve">Традиционная функциональность </w:t>
      </w:r>
      <w:r w:rsidRPr="00B7573E">
        <w:rPr>
          <w:lang w:val="en-US" w:eastAsia="en-US"/>
        </w:rPr>
        <w:t>SCM</w:t>
      </w:r>
      <w:r w:rsidRPr="00B7573E">
        <w:rPr>
          <w:lang w:eastAsia="en-US"/>
        </w:rPr>
        <w:t>-системы включает в себя:</w:t>
      </w:r>
    </w:p>
    <w:p w:rsidR="00973CB4" w:rsidRPr="00B7573E" w:rsidRDefault="00973CB4" w:rsidP="00973CB4">
      <w:pPr>
        <w:ind w:left="720"/>
        <w:rPr>
          <w:lang w:eastAsia="en-US"/>
        </w:rPr>
      </w:pPr>
      <w:r w:rsidRPr="00B7573E">
        <w:rPr>
          <w:lang w:eastAsia="en-US"/>
        </w:rPr>
        <w:t>- планирование и прогнозирование спроса;</w:t>
      </w:r>
    </w:p>
    <w:p w:rsidR="00973CB4" w:rsidRPr="00B7573E" w:rsidRDefault="00973CB4" w:rsidP="00973CB4">
      <w:pPr>
        <w:ind w:left="720"/>
        <w:rPr>
          <w:lang w:eastAsia="en-US"/>
        </w:rPr>
      </w:pPr>
      <w:r w:rsidRPr="00B7573E">
        <w:rPr>
          <w:lang w:eastAsia="en-US"/>
        </w:rPr>
        <w:t>- выбор поставщиков и управление закупками;</w:t>
      </w:r>
    </w:p>
    <w:p w:rsidR="00973CB4" w:rsidRPr="00B7573E" w:rsidRDefault="00973CB4" w:rsidP="00973CB4">
      <w:pPr>
        <w:ind w:left="720"/>
        <w:rPr>
          <w:lang w:eastAsia="en-US"/>
        </w:rPr>
      </w:pPr>
      <w:r w:rsidRPr="00B7573E">
        <w:rPr>
          <w:lang w:eastAsia="en-US"/>
        </w:rPr>
        <w:t>- обработку/выполнение заказа и послепродажное обслуживание;</w:t>
      </w:r>
    </w:p>
    <w:p w:rsidR="00973CB4" w:rsidRPr="00B7573E" w:rsidRDefault="00973CB4" w:rsidP="00973CB4">
      <w:pPr>
        <w:ind w:left="720"/>
        <w:rPr>
          <w:lang w:eastAsia="en-US"/>
        </w:rPr>
      </w:pPr>
      <w:r w:rsidRPr="00B7573E">
        <w:rPr>
          <w:lang w:eastAsia="en-US"/>
        </w:rPr>
        <w:t>- управление складами;</w:t>
      </w:r>
    </w:p>
    <w:p w:rsidR="00973CB4" w:rsidRPr="00B7573E" w:rsidRDefault="00973CB4" w:rsidP="00973CB4">
      <w:pPr>
        <w:ind w:left="720"/>
        <w:rPr>
          <w:lang w:eastAsia="en-US"/>
        </w:rPr>
      </w:pPr>
      <w:r w:rsidRPr="00B7573E">
        <w:rPr>
          <w:lang w:eastAsia="en-US"/>
        </w:rPr>
        <w:t>- управление отгрузкой и транспортировкой;</w:t>
      </w:r>
    </w:p>
    <w:p w:rsidR="00973CB4" w:rsidRPr="00B7573E" w:rsidRDefault="00973CB4" w:rsidP="00973CB4">
      <w:pPr>
        <w:ind w:left="720"/>
        <w:rPr>
          <w:lang w:eastAsia="en-US"/>
        </w:rPr>
      </w:pPr>
      <w:r w:rsidRPr="00B7573E">
        <w:rPr>
          <w:lang w:eastAsia="en-US"/>
        </w:rPr>
        <w:t>- производственную логистику;</w:t>
      </w:r>
    </w:p>
    <w:p w:rsidR="00973CB4" w:rsidRPr="00B7573E" w:rsidRDefault="00973CB4" w:rsidP="00973CB4">
      <w:pPr>
        <w:ind w:left="720"/>
        <w:rPr>
          <w:lang w:eastAsia="en-US"/>
        </w:rPr>
      </w:pPr>
      <w:r w:rsidRPr="00B7573E">
        <w:rPr>
          <w:lang w:eastAsia="en-US"/>
        </w:rPr>
        <w:t>- расчеты;</w:t>
      </w:r>
    </w:p>
    <w:p w:rsidR="00973CB4" w:rsidRPr="00B7573E" w:rsidRDefault="00973CB4" w:rsidP="00973CB4">
      <w:pPr>
        <w:ind w:left="720"/>
        <w:rPr>
          <w:lang w:eastAsia="en-US"/>
        </w:rPr>
      </w:pPr>
      <w:r w:rsidRPr="00B7573E">
        <w:rPr>
          <w:lang w:eastAsia="en-US"/>
        </w:rPr>
        <w:t>- анализ эффективности отдельных элементов системы поставок.</w:t>
      </w:r>
    </w:p>
    <w:p w:rsidR="00973CB4" w:rsidRPr="00B7573E" w:rsidRDefault="00973CB4" w:rsidP="00973CB4">
      <w:pPr>
        <w:ind w:firstLine="720"/>
        <w:jc w:val="both"/>
        <w:rPr>
          <w:lang w:eastAsia="en-US"/>
        </w:rPr>
      </w:pPr>
      <w:r w:rsidRPr="00B7573E">
        <w:rPr>
          <w:lang w:eastAsia="en-US"/>
        </w:rPr>
        <w:t xml:space="preserve">Внедрение </w:t>
      </w:r>
      <w:r w:rsidRPr="00B7573E">
        <w:rPr>
          <w:lang w:val="en-US" w:eastAsia="en-US"/>
        </w:rPr>
        <w:t>SCM</w:t>
      </w:r>
      <w:r w:rsidRPr="00B7573E">
        <w:rPr>
          <w:lang w:eastAsia="en-US"/>
        </w:rPr>
        <w:t>-систем позволяет предприятию сократить стоимость и время обработки заказа, время выхода товара на рынок, затраты на закупки сырья и комплектующих, уменьшить складские запасы, сократить производственные затраты и в конечном счете увеличить прибыль.</w:t>
      </w:r>
    </w:p>
    <w:p w:rsidR="00973CB4" w:rsidRPr="00B7573E" w:rsidRDefault="00973CB4" w:rsidP="00973CB4">
      <w:pPr>
        <w:ind w:firstLine="720"/>
        <w:rPr>
          <w:lang w:eastAsia="en-US"/>
        </w:rPr>
      </w:pPr>
    </w:p>
    <w:p w:rsidR="00973CB4" w:rsidRPr="00B7573E" w:rsidRDefault="00973CB4" w:rsidP="00973CB4">
      <w:pPr>
        <w:ind w:firstLine="720"/>
        <w:rPr>
          <w:lang w:eastAsia="en-US"/>
        </w:rPr>
      </w:pPr>
    </w:p>
    <w:p w:rsidR="00973CB4" w:rsidRPr="00B7573E" w:rsidRDefault="00973CB4" w:rsidP="00973CB4">
      <w:pPr>
        <w:ind w:firstLine="720"/>
        <w:jc w:val="both"/>
        <w:rPr>
          <w:b/>
          <w:lang w:eastAsia="en-US"/>
        </w:rPr>
      </w:pPr>
      <w:r w:rsidRPr="00B7573E">
        <w:rPr>
          <w:b/>
          <w:lang w:eastAsia="en-US"/>
        </w:rPr>
        <w:t>2.8. Системы управления бизнес-правилами, BRM-системы (</w:t>
      </w:r>
      <w:proofErr w:type="spellStart"/>
      <w:r w:rsidRPr="00B7573E">
        <w:rPr>
          <w:b/>
          <w:lang w:eastAsia="en-US"/>
        </w:rPr>
        <w:t>Business</w:t>
      </w:r>
      <w:proofErr w:type="spellEnd"/>
      <w:r w:rsidRPr="00B7573E">
        <w:rPr>
          <w:b/>
          <w:lang w:eastAsia="en-US"/>
        </w:rPr>
        <w:t xml:space="preserve"> </w:t>
      </w:r>
      <w:proofErr w:type="spellStart"/>
      <w:r w:rsidRPr="00B7573E">
        <w:rPr>
          <w:b/>
          <w:lang w:eastAsia="en-US"/>
        </w:rPr>
        <w:t>Rule</w:t>
      </w:r>
      <w:proofErr w:type="spellEnd"/>
      <w:r w:rsidRPr="00B7573E">
        <w:rPr>
          <w:b/>
          <w:lang w:eastAsia="en-US"/>
        </w:rPr>
        <w:t xml:space="preserve"> </w:t>
      </w:r>
      <w:proofErr w:type="spellStart"/>
      <w:r w:rsidRPr="00B7573E">
        <w:rPr>
          <w:b/>
          <w:lang w:eastAsia="en-US"/>
        </w:rPr>
        <w:t>Management</w:t>
      </w:r>
      <w:proofErr w:type="spellEnd"/>
      <w:r w:rsidRPr="00B7573E">
        <w:rPr>
          <w:b/>
          <w:lang w:eastAsia="en-US"/>
        </w:rPr>
        <w:t xml:space="preserve"> </w:t>
      </w:r>
      <w:proofErr w:type="spellStart"/>
      <w:r w:rsidRPr="00B7573E">
        <w:rPr>
          <w:b/>
          <w:lang w:eastAsia="en-US"/>
        </w:rPr>
        <w:t>System</w:t>
      </w:r>
      <w:proofErr w:type="spellEnd"/>
      <w:r w:rsidRPr="00B7573E">
        <w:rPr>
          <w:b/>
          <w:lang w:eastAsia="en-US"/>
        </w:rPr>
        <w:t>)</w:t>
      </w:r>
    </w:p>
    <w:p w:rsidR="00973CB4" w:rsidRPr="00B7573E" w:rsidRDefault="00973CB4" w:rsidP="00973CB4">
      <w:pPr>
        <w:pStyle w:val="ad"/>
        <w:shd w:val="clear" w:color="auto" w:fill="FFFFFF"/>
        <w:spacing w:before="0" w:beforeAutospacing="0" w:after="0" w:afterAutospacing="0"/>
        <w:ind w:firstLine="709"/>
        <w:jc w:val="both"/>
        <w:rPr>
          <w:b/>
          <w:bCs/>
          <w:lang w:val="ru-RU"/>
        </w:rPr>
      </w:pPr>
      <w:r w:rsidRPr="00B7573E">
        <w:rPr>
          <w:lang w:val="ru-RU"/>
        </w:rPr>
        <w:t xml:space="preserve">Стратегический уровень руководства предприятием в иерархии информационных систем использует в числе прочих </w:t>
      </w:r>
      <w:r w:rsidRPr="00B7573E">
        <w:rPr>
          <w:b/>
          <w:lang w:val="ru-RU"/>
        </w:rPr>
        <w:t xml:space="preserve">системы управления бизнес-правилами, </w:t>
      </w:r>
      <w:r w:rsidRPr="00B7573E">
        <w:rPr>
          <w:b/>
        </w:rPr>
        <w:t>BRM</w:t>
      </w:r>
      <w:r w:rsidRPr="00B7573E">
        <w:rPr>
          <w:b/>
          <w:lang w:val="ru-RU"/>
        </w:rPr>
        <w:t>-системы (</w:t>
      </w:r>
      <w:r w:rsidRPr="00B7573E">
        <w:rPr>
          <w:b/>
        </w:rPr>
        <w:t>Business</w:t>
      </w:r>
      <w:r w:rsidRPr="00B7573E">
        <w:rPr>
          <w:b/>
          <w:lang w:val="ru-RU"/>
        </w:rPr>
        <w:t xml:space="preserve"> </w:t>
      </w:r>
      <w:r w:rsidRPr="00B7573E">
        <w:rPr>
          <w:b/>
        </w:rPr>
        <w:t>Rule</w:t>
      </w:r>
      <w:r w:rsidRPr="00B7573E">
        <w:rPr>
          <w:b/>
          <w:lang w:val="ru-RU"/>
        </w:rPr>
        <w:t xml:space="preserve"> </w:t>
      </w:r>
      <w:r w:rsidRPr="00B7573E">
        <w:rPr>
          <w:b/>
        </w:rPr>
        <w:t>Management</w:t>
      </w:r>
      <w:r w:rsidRPr="00B7573E">
        <w:rPr>
          <w:b/>
          <w:lang w:val="ru-RU"/>
        </w:rPr>
        <w:t xml:space="preserve"> </w:t>
      </w:r>
      <w:r w:rsidRPr="00B7573E">
        <w:rPr>
          <w:b/>
        </w:rPr>
        <w:t>System</w:t>
      </w:r>
      <w:r w:rsidRPr="00B7573E">
        <w:rPr>
          <w:b/>
          <w:lang w:val="ru-RU"/>
        </w:rPr>
        <w:t xml:space="preserve"> (</w:t>
      </w:r>
      <w:r w:rsidRPr="00B7573E">
        <w:rPr>
          <w:b/>
        </w:rPr>
        <w:t>BRMS</w:t>
      </w:r>
      <w:r w:rsidRPr="00B7573E">
        <w:rPr>
          <w:b/>
          <w:lang w:val="ru-RU"/>
        </w:rPr>
        <w:t>)), предназначенные для создания и использования модели, формально описывающей логику принятия решений в виде системы бизнес-правил – утверждений в терминах бизнес-пользователей, указывающих на выполнение некоторых действий в случае выполнения определенных условий</w:t>
      </w:r>
      <w:r w:rsidRPr="00B7573E">
        <w:rPr>
          <w:lang w:val="ru-RU"/>
        </w:rPr>
        <w:t>.</w:t>
      </w:r>
    </w:p>
    <w:p w:rsidR="00973CB4" w:rsidRPr="00B7573E" w:rsidRDefault="00973CB4" w:rsidP="00973CB4">
      <w:pPr>
        <w:pStyle w:val="ad"/>
        <w:shd w:val="clear" w:color="auto" w:fill="FFFFFF"/>
        <w:spacing w:before="0" w:beforeAutospacing="0" w:after="0" w:afterAutospacing="0"/>
        <w:ind w:firstLine="709"/>
        <w:jc w:val="both"/>
        <w:rPr>
          <w:lang w:val="ru-RU"/>
        </w:rPr>
      </w:pPr>
      <w:proofErr w:type="gramStart"/>
      <w:r w:rsidRPr="00B7573E">
        <w:rPr>
          <w:b/>
          <w:bCs/>
        </w:rPr>
        <w:lastRenderedPageBreak/>
        <w:t>BRMS</w:t>
      </w:r>
      <w:r w:rsidRPr="00B7573E">
        <w:t> </w:t>
      </w:r>
      <w:r w:rsidRPr="00B7573E">
        <w:rPr>
          <w:lang w:val="ru-RU"/>
        </w:rPr>
        <w:t>(</w:t>
      </w:r>
      <w:hyperlink r:id="rId96" w:tooltip="Английский язык" w:history="1">
        <w:r w:rsidRPr="00B7573E">
          <w:rPr>
            <w:rStyle w:val="ae"/>
            <w:lang w:val="ru-RU"/>
          </w:rPr>
          <w:t>англ.</w:t>
        </w:r>
        <w:proofErr w:type="gramEnd"/>
      </w:hyperlink>
      <w:r w:rsidRPr="00B7573E">
        <w:t> </w:t>
      </w:r>
      <w:r w:rsidRPr="00B7573E">
        <w:rPr>
          <w:i/>
          <w:iCs/>
          <w:lang w:val="en"/>
        </w:rPr>
        <w:t>Business</w:t>
      </w:r>
      <w:r w:rsidRPr="00B7573E">
        <w:rPr>
          <w:i/>
          <w:iCs/>
          <w:lang w:val="ru-RU"/>
        </w:rPr>
        <w:t xml:space="preserve"> </w:t>
      </w:r>
      <w:r w:rsidRPr="00B7573E">
        <w:rPr>
          <w:i/>
          <w:iCs/>
          <w:lang w:val="en"/>
        </w:rPr>
        <w:t>Rule</w:t>
      </w:r>
      <w:r w:rsidRPr="00B7573E">
        <w:rPr>
          <w:i/>
          <w:iCs/>
          <w:lang w:val="ru-RU"/>
        </w:rPr>
        <w:t xml:space="preserve"> </w:t>
      </w:r>
      <w:r w:rsidRPr="00B7573E">
        <w:rPr>
          <w:i/>
          <w:iCs/>
          <w:lang w:val="en"/>
        </w:rPr>
        <w:t>Management</w:t>
      </w:r>
      <w:r w:rsidRPr="00B7573E">
        <w:rPr>
          <w:i/>
          <w:iCs/>
          <w:lang w:val="ru-RU"/>
        </w:rPr>
        <w:t xml:space="preserve"> </w:t>
      </w:r>
      <w:r w:rsidRPr="00B7573E">
        <w:rPr>
          <w:i/>
          <w:iCs/>
          <w:lang w:val="en"/>
        </w:rPr>
        <w:t>System</w:t>
      </w:r>
      <w:r w:rsidRPr="00B7573E">
        <w:t> </w:t>
      </w:r>
      <w:r w:rsidRPr="00B7573E">
        <w:rPr>
          <w:lang w:val="ru-RU"/>
        </w:rPr>
        <w:t>— система управления бизнес-правилами)</w:t>
      </w:r>
      <w:r w:rsidRPr="00B7573E">
        <w:t> </w:t>
      </w:r>
      <w:r w:rsidRPr="00B7573E">
        <w:rPr>
          <w:lang w:val="ru-RU"/>
        </w:rPr>
        <w:t>—</w:t>
      </w:r>
      <w:r w:rsidRPr="00B7573E">
        <w:t> </w:t>
      </w:r>
      <w:hyperlink r:id="rId97" w:tooltip="Информационная система" w:history="1">
        <w:r w:rsidRPr="00B7573E">
          <w:rPr>
            <w:rStyle w:val="ae"/>
            <w:lang w:val="ru-RU"/>
          </w:rPr>
          <w:t>информационная система</w:t>
        </w:r>
      </w:hyperlink>
      <w:r w:rsidRPr="00B7573E">
        <w:rPr>
          <w:lang w:val="ru-RU"/>
        </w:rPr>
        <w:t>, используемая для ведения, поддержки и исполнения бизнес-правил компании.</w:t>
      </w:r>
    </w:p>
    <w:p w:rsidR="00973CB4" w:rsidRPr="00B7573E" w:rsidRDefault="00973CB4" w:rsidP="00973CB4">
      <w:pPr>
        <w:pStyle w:val="ad"/>
        <w:shd w:val="clear" w:color="auto" w:fill="FFFFFF"/>
        <w:spacing w:before="0" w:beforeAutospacing="0" w:after="0" w:afterAutospacing="0"/>
        <w:ind w:firstLine="709"/>
        <w:jc w:val="both"/>
        <w:rPr>
          <w:lang w:val="ru-RU"/>
        </w:rPr>
      </w:pPr>
    </w:p>
    <w:p w:rsidR="00973CB4" w:rsidRPr="00B7573E" w:rsidRDefault="00973CB4" w:rsidP="00973CB4">
      <w:pPr>
        <w:ind w:firstLine="709"/>
        <w:jc w:val="both"/>
        <w:rPr>
          <w:lang w:eastAsia="en-US"/>
        </w:rPr>
      </w:pPr>
      <w:r w:rsidRPr="00B7573E">
        <w:rPr>
          <w:lang w:eastAsia="en-US"/>
        </w:rPr>
        <w:t>В традиционных ИТ-системах бизнес-правила заложены внутрь технического кода, который доступен для понимания только ИТ-специалистам, что затрудняет их понимание бизнес-пользователями и требует перенастройки всего ИТ-цикла даже при небольших изменениях.</w:t>
      </w:r>
    </w:p>
    <w:p w:rsidR="00973CB4" w:rsidRPr="00B7573E" w:rsidRDefault="00973CB4" w:rsidP="00973CB4">
      <w:pPr>
        <w:ind w:firstLine="709"/>
        <w:jc w:val="both"/>
        <w:rPr>
          <w:lang w:eastAsia="en-US"/>
        </w:rPr>
      </w:pPr>
      <w:r w:rsidRPr="00B7573E">
        <w:rPr>
          <w:lang w:eastAsia="en-US"/>
        </w:rPr>
        <w:t>В общем виде бизнес-правило представляется в форме утверждения вида:</w:t>
      </w:r>
    </w:p>
    <w:p w:rsidR="00973CB4" w:rsidRPr="00B7573E" w:rsidRDefault="00973CB4" w:rsidP="00973CB4">
      <w:pPr>
        <w:ind w:firstLine="709"/>
        <w:jc w:val="both"/>
        <w:rPr>
          <w:lang w:eastAsia="en-US"/>
        </w:rPr>
      </w:pPr>
      <w:r w:rsidRPr="00B7573E">
        <w:rPr>
          <w:bCs/>
          <w:i/>
          <w:iCs/>
          <w:lang w:eastAsia="en-US"/>
        </w:rPr>
        <w:t>Если (условия), то (список действий), иначе (альтернативный список действий).</w:t>
      </w:r>
    </w:p>
    <w:p w:rsidR="00973CB4" w:rsidRPr="00B7573E" w:rsidRDefault="00973CB4" w:rsidP="00973CB4">
      <w:pPr>
        <w:ind w:firstLine="709"/>
        <w:jc w:val="both"/>
        <w:rPr>
          <w:lang w:eastAsia="en-US"/>
        </w:rPr>
      </w:pPr>
    </w:p>
    <w:p w:rsidR="00973CB4" w:rsidRPr="00B7573E" w:rsidRDefault="00973CB4" w:rsidP="00973CB4">
      <w:pPr>
        <w:ind w:firstLine="709"/>
        <w:jc w:val="both"/>
        <w:rPr>
          <w:lang w:eastAsia="en-US"/>
        </w:rPr>
      </w:pPr>
      <w:r w:rsidRPr="00B7573E">
        <w:rPr>
          <w:lang w:eastAsia="en-US"/>
        </w:rPr>
        <w:t>В системах управления бизнес-правилами предприятия они рассматриваются как управляемые на протяжении всего их жизненного цикла активы, что предполагает использование кардинально отличающихся от традиционного подхода стратегий, основными из которых являются:</w:t>
      </w:r>
    </w:p>
    <w:p w:rsidR="00973CB4" w:rsidRPr="00B7573E" w:rsidRDefault="00973CB4" w:rsidP="00973CB4">
      <w:pPr>
        <w:ind w:left="709"/>
        <w:jc w:val="both"/>
        <w:rPr>
          <w:lang w:eastAsia="en-US"/>
        </w:rPr>
      </w:pPr>
      <w:r w:rsidRPr="00B7573E">
        <w:rPr>
          <w:lang w:eastAsia="en-US"/>
        </w:rPr>
        <w:t>1) выделение бизнес-правил в централизованное хранилище правил;</w:t>
      </w:r>
    </w:p>
    <w:p w:rsidR="00973CB4" w:rsidRPr="00B7573E" w:rsidRDefault="00973CB4" w:rsidP="00973CB4">
      <w:pPr>
        <w:ind w:left="709"/>
        <w:jc w:val="both"/>
        <w:rPr>
          <w:lang w:eastAsia="en-US"/>
        </w:rPr>
      </w:pPr>
      <w:r w:rsidRPr="00B7573E">
        <w:rPr>
          <w:lang w:eastAsia="en-US"/>
        </w:rPr>
        <w:t>2) возможность для бизнес-пользователей быть авторами изменений.</w:t>
      </w:r>
    </w:p>
    <w:p w:rsidR="00973CB4" w:rsidRPr="00B7573E" w:rsidRDefault="00973CB4" w:rsidP="00973CB4">
      <w:pPr>
        <w:ind w:firstLine="709"/>
        <w:jc w:val="both"/>
        <w:rPr>
          <w:lang w:eastAsia="en-US"/>
        </w:rPr>
      </w:pPr>
      <w:r w:rsidRPr="00B7573E">
        <w:rPr>
          <w:lang w:eastAsia="en-US"/>
        </w:rPr>
        <w:t xml:space="preserve">Бизнес-правила в </w:t>
      </w:r>
      <w:r w:rsidRPr="00B7573E">
        <w:rPr>
          <w:lang w:val="en-US" w:eastAsia="en-US"/>
        </w:rPr>
        <w:t>BRMS</w:t>
      </w:r>
      <w:r w:rsidRPr="00B7573E">
        <w:rPr>
          <w:lang w:eastAsia="en-US"/>
        </w:rPr>
        <w:t xml:space="preserve"> объединяются в блоки в виде таблиц или деревьев решений (графическое изображение процесса принятия решений, в котором отражены альтернативные решения, альтернативные состояния среды, соответствующие вероятности и выигрыши для любых комбинаций альтернатив и состояний среды (рис. 5</w:t>
      </w:r>
      <w:r w:rsidR="00636632">
        <w:rPr>
          <w:lang w:eastAsia="en-US"/>
        </w:rPr>
        <w:t>.4</w:t>
      </w:r>
      <w:r w:rsidRPr="00B7573E">
        <w:rPr>
          <w:lang w:eastAsia="en-US"/>
        </w:rPr>
        <w:t>)).</w:t>
      </w:r>
    </w:p>
    <w:p w:rsidR="00973CB4" w:rsidRPr="00B7573E" w:rsidRDefault="00973CB4" w:rsidP="00636632">
      <w:pPr>
        <w:pStyle w:val="ad"/>
        <w:shd w:val="clear" w:color="auto" w:fill="FFFFFF"/>
        <w:spacing w:before="0" w:beforeAutospacing="0" w:after="0" w:afterAutospacing="0"/>
        <w:ind w:firstLine="709"/>
        <w:jc w:val="center"/>
        <w:rPr>
          <w:lang w:val="ru-RU"/>
        </w:rPr>
      </w:pPr>
      <w:r w:rsidRPr="00B7573E">
        <w:rPr>
          <w:noProof/>
          <w:lang w:val="ru-RU" w:eastAsia="ru-RU"/>
        </w:rPr>
        <w:drawing>
          <wp:inline distT="0" distB="0" distL="0" distR="0" wp14:anchorId="7CA2E275" wp14:editId="0FD6A927">
            <wp:extent cx="4000500" cy="206692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00500" cy="2066925"/>
                    </a:xfrm>
                    <a:prstGeom prst="rect">
                      <a:avLst/>
                    </a:prstGeom>
                    <a:noFill/>
                    <a:ln>
                      <a:noFill/>
                    </a:ln>
                  </pic:spPr>
                </pic:pic>
              </a:graphicData>
            </a:graphic>
          </wp:inline>
        </w:drawing>
      </w:r>
    </w:p>
    <w:p w:rsidR="00973CB4" w:rsidRPr="00B7573E" w:rsidRDefault="00973CB4" w:rsidP="00636632">
      <w:pPr>
        <w:pStyle w:val="ad"/>
        <w:shd w:val="clear" w:color="auto" w:fill="FFFFFF"/>
        <w:spacing w:before="0" w:beforeAutospacing="0" w:after="0" w:afterAutospacing="0"/>
        <w:ind w:firstLine="709"/>
        <w:jc w:val="center"/>
        <w:rPr>
          <w:lang w:val="ru-RU"/>
        </w:rPr>
      </w:pPr>
      <w:r w:rsidRPr="00B7573E">
        <w:rPr>
          <w:lang w:val="ru-RU"/>
        </w:rPr>
        <w:t>Рисунок 5.</w:t>
      </w:r>
      <w:r w:rsidR="00636632">
        <w:rPr>
          <w:lang w:val="ru-RU"/>
        </w:rPr>
        <w:t>4.</w:t>
      </w:r>
      <w:r w:rsidRPr="00B7573E">
        <w:rPr>
          <w:lang w:val="ru-RU"/>
        </w:rPr>
        <w:t xml:space="preserve"> Пример дерева решений на выдачу кредита</w:t>
      </w:r>
    </w:p>
    <w:p w:rsidR="00973CB4" w:rsidRPr="00B7573E" w:rsidRDefault="00973CB4" w:rsidP="00973CB4">
      <w:pPr>
        <w:pStyle w:val="ad"/>
        <w:shd w:val="clear" w:color="auto" w:fill="FFFFFF"/>
        <w:spacing w:before="0" w:beforeAutospacing="0" w:after="0" w:afterAutospacing="0"/>
        <w:ind w:firstLine="709"/>
        <w:jc w:val="both"/>
        <w:rPr>
          <w:lang w:val="ru-RU"/>
        </w:rPr>
      </w:pPr>
    </w:p>
    <w:p w:rsidR="00973CB4" w:rsidRPr="00B7573E" w:rsidRDefault="00973CB4" w:rsidP="00973CB4">
      <w:pPr>
        <w:ind w:firstLine="709"/>
        <w:jc w:val="both"/>
        <w:rPr>
          <w:lang w:eastAsia="en-US"/>
        </w:rPr>
      </w:pPr>
      <w:r w:rsidRPr="00B7573E">
        <w:rPr>
          <w:lang w:val="en-US" w:eastAsia="en-US"/>
        </w:rPr>
        <w:t>BRM</w:t>
      </w:r>
      <w:r w:rsidRPr="00B7573E">
        <w:rPr>
          <w:lang w:eastAsia="en-US"/>
        </w:rPr>
        <w:t xml:space="preserve">-система позволяет гибко автоматизировать логику принятия решений в рамках бизнес-процессов компании на основе совершенствования уже работающих в организации приложений управления бизнес-правилами и эффективной совместной деятельности бизнес-пользователей и ИТ-специалистов. Доступность правил позволяет бизнес-пользователям быстро выполнять изменения. Результатом становится повышение гибкости бизнеса, быстрое реагирование на динамику рынка и предоставление клиентам новых возможностей. </w:t>
      </w:r>
      <w:r w:rsidRPr="00B7573E">
        <w:rPr>
          <w:lang w:val="en-US" w:eastAsia="en-US"/>
        </w:rPr>
        <w:t>BRMS</w:t>
      </w:r>
      <w:r w:rsidRPr="00B7573E">
        <w:rPr>
          <w:lang w:eastAsia="en-US"/>
        </w:rPr>
        <w:t xml:space="preserve"> хранит всю историю изменения бизнес-логики.</w:t>
      </w:r>
    </w:p>
    <w:p w:rsidR="00973CB4" w:rsidRPr="00B7573E" w:rsidRDefault="00973CB4" w:rsidP="00973CB4">
      <w:pPr>
        <w:ind w:firstLine="709"/>
        <w:jc w:val="both"/>
        <w:rPr>
          <w:lang w:eastAsia="en-US"/>
        </w:rPr>
      </w:pPr>
      <w:r w:rsidRPr="00B7573E">
        <w:rPr>
          <w:lang w:eastAsia="en-US"/>
        </w:rPr>
        <w:t xml:space="preserve">Основными преимуществами использования </w:t>
      </w:r>
      <w:r w:rsidRPr="00B7573E">
        <w:rPr>
          <w:lang w:val="en-US" w:eastAsia="en-US"/>
        </w:rPr>
        <w:t>BRMS</w:t>
      </w:r>
      <w:r w:rsidRPr="00B7573E">
        <w:rPr>
          <w:lang w:eastAsia="en-US"/>
        </w:rPr>
        <w:t xml:space="preserve"> являются:</w:t>
      </w:r>
    </w:p>
    <w:p w:rsidR="00973CB4" w:rsidRPr="00B7573E" w:rsidRDefault="00973CB4" w:rsidP="001976E1">
      <w:pPr>
        <w:pStyle w:val="a6"/>
        <w:numPr>
          <w:ilvl w:val="0"/>
          <w:numId w:val="50"/>
        </w:numPr>
        <w:ind w:left="0" w:firstLine="709"/>
        <w:jc w:val="both"/>
        <w:rPr>
          <w:lang w:eastAsia="en-US"/>
        </w:rPr>
      </w:pPr>
      <w:r w:rsidRPr="00B7573E">
        <w:rPr>
          <w:lang w:eastAsia="en-US"/>
        </w:rPr>
        <w:t>повышение адаптивности и оперативности реакции информационной среды компании на изменения в стратегии бизнеса за счет вовлечения бизнес-пользователей в процесс управления бизнес-правилами;</w:t>
      </w:r>
    </w:p>
    <w:p w:rsidR="00973CB4" w:rsidRPr="00B7573E" w:rsidRDefault="00973CB4" w:rsidP="001976E1">
      <w:pPr>
        <w:numPr>
          <w:ilvl w:val="0"/>
          <w:numId w:val="50"/>
        </w:numPr>
        <w:ind w:left="0" w:firstLine="709"/>
        <w:jc w:val="both"/>
        <w:rPr>
          <w:lang w:eastAsia="en-US"/>
        </w:rPr>
      </w:pPr>
      <w:r w:rsidRPr="00B7573E">
        <w:rPr>
          <w:lang w:eastAsia="en-US"/>
        </w:rPr>
        <w:t>снижение затрат на адаптацию систем к изменившимся условиям бизнеса;</w:t>
      </w:r>
    </w:p>
    <w:p w:rsidR="00973CB4" w:rsidRPr="00B7573E" w:rsidRDefault="00973CB4" w:rsidP="001976E1">
      <w:pPr>
        <w:numPr>
          <w:ilvl w:val="0"/>
          <w:numId w:val="50"/>
        </w:numPr>
        <w:ind w:left="0" w:firstLine="709"/>
        <w:jc w:val="both"/>
        <w:rPr>
          <w:lang w:eastAsia="en-US"/>
        </w:rPr>
      </w:pPr>
      <w:r w:rsidRPr="00B7573E">
        <w:rPr>
          <w:lang w:eastAsia="en-US"/>
        </w:rPr>
        <w:t>повышение прозрачности логики принятия решений в компании и ее аудита;</w:t>
      </w:r>
    </w:p>
    <w:p w:rsidR="00973CB4" w:rsidRPr="00B7573E" w:rsidRDefault="00973CB4" w:rsidP="001976E1">
      <w:pPr>
        <w:numPr>
          <w:ilvl w:val="0"/>
          <w:numId w:val="50"/>
        </w:numPr>
        <w:ind w:left="0" w:firstLine="709"/>
        <w:jc w:val="both"/>
        <w:rPr>
          <w:lang w:eastAsia="en-US"/>
        </w:rPr>
      </w:pPr>
      <w:r w:rsidRPr="00B7573E">
        <w:rPr>
          <w:lang w:eastAsia="en-US"/>
        </w:rPr>
        <w:lastRenderedPageBreak/>
        <w:t>возможность реализации системного подхода к управлению принятием решений в организации.</w:t>
      </w:r>
    </w:p>
    <w:p w:rsidR="00973CB4" w:rsidRPr="00B7573E" w:rsidRDefault="00973CB4" w:rsidP="00973CB4">
      <w:pPr>
        <w:ind w:firstLine="709"/>
        <w:jc w:val="both"/>
        <w:rPr>
          <w:lang w:eastAsia="en-US"/>
        </w:rPr>
      </w:pPr>
      <w:r w:rsidRPr="00B7573E">
        <w:rPr>
          <w:lang w:eastAsia="en-US"/>
        </w:rPr>
        <w:t xml:space="preserve">Использование систем управления бизнес-правилами является важной частью системы управления принятием решений в организации (СППР). Примеры систем </w:t>
      </w:r>
      <w:r w:rsidRPr="00B7573E">
        <w:rPr>
          <w:lang w:val="en-US" w:eastAsia="en-US"/>
        </w:rPr>
        <w:t>BRM</w:t>
      </w:r>
      <w:r w:rsidRPr="00B7573E">
        <w:rPr>
          <w:lang w:eastAsia="en-US"/>
        </w:rPr>
        <w:t xml:space="preserve">: </w:t>
      </w:r>
      <w:r w:rsidRPr="00B7573E">
        <w:rPr>
          <w:lang w:val="en-US" w:eastAsia="en-US"/>
        </w:rPr>
        <w:t>ILOG</w:t>
      </w:r>
      <w:r w:rsidRPr="00B7573E">
        <w:rPr>
          <w:lang w:eastAsia="en-US"/>
        </w:rPr>
        <w:t xml:space="preserve"> </w:t>
      </w:r>
      <w:proofErr w:type="spellStart"/>
      <w:r w:rsidRPr="00B7573E">
        <w:rPr>
          <w:lang w:val="en-US" w:eastAsia="en-US"/>
        </w:rPr>
        <w:t>JRules</w:t>
      </w:r>
      <w:proofErr w:type="spellEnd"/>
      <w:r w:rsidRPr="00B7573E">
        <w:rPr>
          <w:lang w:eastAsia="en-US"/>
        </w:rPr>
        <w:t xml:space="preserve">, </w:t>
      </w:r>
      <w:proofErr w:type="spellStart"/>
      <w:r w:rsidRPr="00B7573E">
        <w:rPr>
          <w:lang w:val="en-US" w:eastAsia="en-US"/>
        </w:rPr>
        <w:t>JBoss</w:t>
      </w:r>
      <w:proofErr w:type="spellEnd"/>
      <w:r w:rsidRPr="00B7573E">
        <w:rPr>
          <w:lang w:eastAsia="en-US"/>
        </w:rPr>
        <w:t xml:space="preserve"> </w:t>
      </w:r>
      <w:r w:rsidRPr="00B7573E">
        <w:rPr>
          <w:lang w:val="en-US" w:eastAsia="en-US"/>
        </w:rPr>
        <w:t>Drools</w:t>
      </w:r>
      <w:r w:rsidRPr="00B7573E">
        <w:rPr>
          <w:lang w:eastAsia="en-US"/>
        </w:rPr>
        <w:t>.</w:t>
      </w:r>
    </w:p>
    <w:p w:rsidR="00973CB4" w:rsidRPr="00B7573E" w:rsidRDefault="00973CB4" w:rsidP="00973CB4">
      <w:pPr>
        <w:pStyle w:val="ad"/>
        <w:shd w:val="clear" w:color="auto" w:fill="FFFFFF"/>
        <w:spacing w:before="0" w:beforeAutospacing="0" w:after="0" w:afterAutospacing="0"/>
        <w:jc w:val="both"/>
        <w:rPr>
          <w:lang w:val="ru-RU"/>
        </w:rPr>
      </w:pPr>
    </w:p>
    <w:p w:rsidR="00973CB4" w:rsidRPr="00B7573E" w:rsidRDefault="00973CB4" w:rsidP="00973CB4">
      <w:pPr>
        <w:ind w:firstLine="720"/>
        <w:rPr>
          <w:lang w:eastAsia="en-US"/>
        </w:rPr>
      </w:pPr>
    </w:p>
    <w:p w:rsidR="00973CB4" w:rsidRPr="00B7573E" w:rsidRDefault="00973CB4" w:rsidP="00973CB4">
      <w:pPr>
        <w:ind w:firstLine="720"/>
        <w:rPr>
          <w:lang w:eastAsia="en-US"/>
        </w:rPr>
      </w:pPr>
    </w:p>
    <w:p w:rsidR="00973CB4" w:rsidRPr="00B7573E" w:rsidRDefault="00973CB4" w:rsidP="00973CB4">
      <w:pPr>
        <w:ind w:firstLine="720"/>
        <w:rPr>
          <w:b/>
          <w:lang w:eastAsia="en-US"/>
        </w:rPr>
      </w:pPr>
      <w:r w:rsidRPr="00B7573E">
        <w:rPr>
          <w:b/>
          <w:lang w:eastAsia="en-US"/>
        </w:rPr>
        <w:t>Критерии выбора систем управления ресурсами предприятий</w:t>
      </w:r>
    </w:p>
    <w:p w:rsidR="00973CB4" w:rsidRPr="00B7573E" w:rsidRDefault="00973CB4" w:rsidP="00973CB4">
      <w:pPr>
        <w:ind w:firstLine="720"/>
        <w:jc w:val="both"/>
        <w:rPr>
          <w:lang w:eastAsia="en-US"/>
        </w:rPr>
      </w:pPr>
      <w:r w:rsidRPr="00B7573E">
        <w:rPr>
          <w:lang w:eastAsia="en-US"/>
        </w:rPr>
        <w:t>В настоящее  время на рынке представлено большое количество систем управления ресурсами предприятий (отличающихся стоимостью, количеством поддерживаемых функций, специализацией по отраслям и / или видам производства, средствами анализа и формирования отчетности и т. п.), характеризующихся управлением практически всеми видами деятельности и всеми видами ресурсов, первичностью производственных процессов (а не бухгалтерского учета), возможностью охвата корпораций, холдингов и т. п., а не отдельных предприятий. Перечислим наиболее значимые критерии выбора такой системы:</w:t>
      </w:r>
    </w:p>
    <w:p w:rsidR="00973CB4" w:rsidRPr="00B7573E" w:rsidRDefault="00973CB4" w:rsidP="00973CB4">
      <w:pPr>
        <w:ind w:firstLine="720"/>
        <w:jc w:val="both"/>
        <w:rPr>
          <w:lang w:eastAsia="en-US"/>
        </w:rPr>
      </w:pPr>
      <w:r w:rsidRPr="00B7573E">
        <w:rPr>
          <w:lang w:eastAsia="en-US"/>
        </w:rPr>
        <w:t>- соответствие требованиям вышеперечисленных общепринятых стандартов и методологий управления производством;</w:t>
      </w:r>
    </w:p>
    <w:p w:rsidR="00973CB4" w:rsidRPr="00B7573E" w:rsidRDefault="00973CB4" w:rsidP="00973CB4">
      <w:pPr>
        <w:ind w:firstLine="720"/>
        <w:jc w:val="both"/>
        <w:rPr>
          <w:lang w:eastAsia="en-US"/>
        </w:rPr>
      </w:pPr>
      <w:r w:rsidRPr="00B7573E">
        <w:rPr>
          <w:lang w:eastAsia="en-US"/>
        </w:rPr>
        <w:t>- наличие отраслевой специфики;</w:t>
      </w:r>
    </w:p>
    <w:p w:rsidR="00973CB4" w:rsidRPr="00B7573E" w:rsidRDefault="00973CB4" w:rsidP="00973CB4">
      <w:pPr>
        <w:ind w:firstLine="720"/>
        <w:jc w:val="both"/>
        <w:rPr>
          <w:lang w:eastAsia="en-US"/>
        </w:rPr>
      </w:pPr>
      <w:r w:rsidRPr="00B7573E">
        <w:rPr>
          <w:lang w:eastAsia="en-US"/>
        </w:rPr>
        <w:t>- удовлетворение корпоративным стандартам (стандартам уровня предприятия);</w:t>
      </w:r>
    </w:p>
    <w:p w:rsidR="00973CB4" w:rsidRPr="00B7573E" w:rsidRDefault="00973CB4" w:rsidP="00973CB4">
      <w:pPr>
        <w:ind w:firstLine="720"/>
        <w:jc w:val="both"/>
        <w:rPr>
          <w:lang w:eastAsia="en-US"/>
        </w:rPr>
      </w:pPr>
      <w:r w:rsidRPr="00B7573E">
        <w:rPr>
          <w:lang w:eastAsia="en-US"/>
        </w:rPr>
        <w:t>- наличие высокоуровневых средств разработки, позволяющих добавлять новую функциональность и / или модифицировать существующую;</w:t>
      </w:r>
    </w:p>
    <w:p w:rsidR="00973CB4" w:rsidRPr="00B7573E" w:rsidRDefault="00973CB4" w:rsidP="00973CB4">
      <w:pPr>
        <w:ind w:firstLine="720"/>
        <w:jc w:val="both"/>
        <w:rPr>
          <w:lang w:eastAsia="en-US"/>
        </w:rPr>
      </w:pPr>
      <w:r w:rsidRPr="00B7573E">
        <w:rPr>
          <w:lang w:eastAsia="en-US"/>
        </w:rPr>
        <w:t>- возможность интеграции с другими приложениями (в том числе и с унаследованными системами);</w:t>
      </w:r>
    </w:p>
    <w:p w:rsidR="00973CB4" w:rsidRPr="00B7573E" w:rsidRDefault="00973CB4" w:rsidP="00973CB4">
      <w:pPr>
        <w:ind w:firstLine="720"/>
        <w:jc w:val="both"/>
        <w:rPr>
          <w:lang w:eastAsia="en-US"/>
        </w:rPr>
      </w:pPr>
      <w:r w:rsidRPr="00B7573E">
        <w:rPr>
          <w:lang w:eastAsia="en-US"/>
        </w:rPr>
        <w:t>- наличие реализованных проектов для аналогичных предприятий;</w:t>
      </w:r>
    </w:p>
    <w:p w:rsidR="00973CB4" w:rsidRPr="00B7573E" w:rsidRDefault="00973CB4" w:rsidP="00973CB4">
      <w:pPr>
        <w:ind w:firstLine="720"/>
        <w:jc w:val="both"/>
        <w:rPr>
          <w:lang w:eastAsia="en-US"/>
        </w:rPr>
      </w:pPr>
      <w:r w:rsidRPr="00B7573E">
        <w:rPr>
          <w:lang w:eastAsia="en-US"/>
        </w:rPr>
        <w:t>- практический опыт реализации проектов компанией, осуществляющей внедрение.</w:t>
      </w:r>
    </w:p>
    <w:p w:rsidR="00973CB4" w:rsidRPr="00B7573E" w:rsidRDefault="00973CB4" w:rsidP="00973CB4">
      <w:pPr>
        <w:ind w:firstLine="720"/>
        <w:jc w:val="both"/>
      </w:pPr>
    </w:p>
    <w:p w:rsidR="00973CB4" w:rsidRPr="00B7573E" w:rsidRDefault="00973CB4" w:rsidP="00973CB4">
      <w:pPr>
        <w:ind w:firstLine="720"/>
      </w:pPr>
    </w:p>
    <w:p w:rsidR="000E5817" w:rsidRPr="00B7573E" w:rsidRDefault="000E5817" w:rsidP="000E5817">
      <w:pPr>
        <w:widowControl w:val="0"/>
        <w:shd w:val="clear" w:color="auto" w:fill="FFFFFF"/>
        <w:tabs>
          <w:tab w:val="left" w:pos="426"/>
          <w:tab w:val="left" w:pos="709"/>
        </w:tabs>
        <w:snapToGrid w:val="0"/>
        <w:jc w:val="both"/>
        <w:rPr>
          <w:b/>
          <w:bCs/>
          <w:color w:val="000000"/>
        </w:rPr>
      </w:pPr>
      <w:r w:rsidRPr="00B7573E">
        <w:rPr>
          <w:b/>
          <w:i/>
        </w:rPr>
        <w:t>Основная литература</w:t>
      </w:r>
    </w:p>
    <w:p w:rsidR="000E5817" w:rsidRPr="00995B06" w:rsidRDefault="000E5817" w:rsidP="000E5817">
      <w:pPr>
        <w:pStyle w:val="Default"/>
        <w:widowControl w:val="0"/>
        <w:tabs>
          <w:tab w:val="left" w:pos="788"/>
        </w:tabs>
        <w:jc w:val="both"/>
      </w:pPr>
      <w:r>
        <w:t xml:space="preserve">1. </w:t>
      </w:r>
      <w:r w:rsidRPr="00995B06">
        <w:t xml:space="preserve">Олейник А.И. Управление ИТ-инфраструктурой предприятия. – М.:ВШУ, 2018 </w:t>
      </w:r>
    </w:p>
    <w:p w:rsidR="000E5817" w:rsidRPr="00995B06" w:rsidRDefault="000E5817" w:rsidP="000E5817">
      <w:pPr>
        <w:pStyle w:val="Default"/>
        <w:widowControl w:val="0"/>
        <w:tabs>
          <w:tab w:val="left" w:pos="788"/>
        </w:tabs>
        <w:jc w:val="both"/>
      </w:pPr>
      <w:r>
        <w:t xml:space="preserve">2. </w:t>
      </w:r>
      <w:r w:rsidRPr="00995B06">
        <w:t xml:space="preserve">Ян Ван Бон, </w:t>
      </w:r>
      <w:proofErr w:type="spellStart"/>
      <w:r w:rsidRPr="00995B06">
        <w:t>Георгес</w:t>
      </w:r>
      <w:proofErr w:type="spellEnd"/>
      <w:r w:rsidRPr="00995B06">
        <w:t xml:space="preserve"> </w:t>
      </w:r>
      <w:proofErr w:type="spellStart"/>
      <w:r w:rsidRPr="00995B06">
        <w:t>Кеммерлинг</w:t>
      </w:r>
      <w:proofErr w:type="spellEnd"/>
      <w:r w:rsidRPr="00995B06">
        <w:t xml:space="preserve">, Дик </w:t>
      </w:r>
      <w:proofErr w:type="spellStart"/>
      <w:r w:rsidRPr="00995B06">
        <w:t>Пондман</w:t>
      </w:r>
      <w:proofErr w:type="spellEnd"/>
      <w:r w:rsidRPr="00995B06">
        <w:t xml:space="preserve">. Введение в ИТ Сервис-менеджмент/ под </w:t>
      </w:r>
      <w:proofErr w:type="spellStart"/>
      <w:r w:rsidRPr="00995B06">
        <w:t>ред</w:t>
      </w:r>
      <w:proofErr w:type="gramStart"/>
      <w:r w:rsidRPr="00995B06">
        <w:t>.П</w:t>
      </w:r>
      <w:proofErr w:type="gramEnd"/>
      <w:r w:rsidRPr="00995B06">
        <w:t>отоцкого</w:t>
      </w:r>
      <w:proofErr w:type="spellEnd"/>
      <w:r w:rsidRPr="00995B06">
        <w:t xml:space="preserve"> М.Ю. – М., 2013 </w:t>
      </w:r>
    </w:p>
    <w:p w:rsidR="000E5817" w:rsidRPr="00995B06" w:rsidRDefault="000E5817" w:rsidP="000E5817">
      <w:pPr>
        <w:pStyle w:val="Default"/>
        <w:widowControl w:val="0"/>
        <w:tabs>
          <w:tab w:val="left" w:pos="788"/>
        </w:tabs>
        <w:jc w:val="both"/>
      </w:pPr>
      <w:r>
        <w:t xml:space="preserve">3. </w:t>
      </w:r>
      <w:r w:rsidRPr="00995B06">
        <w:t>Бирюков А.Н. Процессы управления информационными технологиями.- М., 2019.//  Электронный ресурс. https://bstudy.net/764133/informatika/protsessy_upravleniya_informatsionnymi_tehnologiyami_</w:t>
      </w:r>
    </w:p>
    <w:p w:rsidR="000E5817" w:rsidRPr="00995B06" w:rsidRDefault="000E5817" w:rsidP="000E5817">
      <w:pPr>
        <w:pStyle w:val="Default"/>
        <w:widowControl w:val="0"/>
        <w:tabs>
          <w:tab w:val="left" w:pos="788"/>
        </w:tabs>
        <w:jc w:val="both"/>
      </w:pPr>
      <w:r>
        <w:t xml:space="preserve">4. </w:t>
      </w:r>
      <w:r w:rsidRPr="00995B06">
        <w:t xml:space="preserve">Данилин А.,  Слюсаренко А. Архитектура предприятия. – М.:ИНТУИТ.РУ (Электронный ресурс </w:t>
      </w:r>
      <w:hyperlink r:id="rId99" w:history="1">
        <w:r w:rsidRPr="00995B06">
          <w:t>http://www.intuit.ru/studies/courses/</w:t>
        </w:r>
      </w:hyperlink>
      <w:r w:rsidRPr="00995B06">
        <w:t xml:space="preserve">995/152) </w:t>
      </w:r>
    </w:p>
    <w:p w:rsidR="000E5817" w:rsidRPr="00995B06" w:rsidRDefault="000E5817" w:rsidP="000E5817">
      <w:pPr>
        <w:pStyle w:val="Default"/>
        <w:widowControl w:val="0"/>
        <w:tabs>
          <w:tab w:val="left" w:pos="788"/>
        </w:tabs>
        <w:jc w:val="both"/>
      </w:pPr>
      <w:r>
        <w:t xml:space="preserve">5. </w:t>
      </w:r>
      <w:r w:rsidRPr="00995B06">
        <w:t xml:space="preserve">Грекул В.И., </w:t>
      </w:r>
      <w:proofErr w:type="spellStart"/>
      <w:r w:rsidRPr="00995B06">
        <w:t>Денищенко</w:t>
      </w:r>
      <w:proofErr w:type="spellEnd"/>
      <w:r w:rsidRPr="00995B06">
        <w:t xml:space="preserve"> Г.Н.,  </w:t>
      </w:r>
      <w:proofErr w:type="spellStart"/>
      <w:r w:rsidRPr="00995B06">
        <w:t>Коровкина</w:t>
      </w:r>
      <w:proofErr w:type="spellEnd"/>
      <w:r w:rsidRPr="00995B06">
        <w:t xml:space="preserve"> Н.Л. Проектирование информационных систем. - М.: ИНТУИТ.РУ, 2016. - 570с</w:t>
      </w:r>
    </w:p>
    <w:p w:rsidR="000E5817" w:rsidRPr="00995B06" w:rsidRDefault="000E5817" w:rsidP="000E5817">
      <w:pPr>
        <w:pStyle w:val="1"/>
        <w:keepNext w:val="0"/>
        <w:widowControl w:val="0"/>
        <w:shd w:val="clear" w:color="auto" w:fill="FFFFFF"/>
        <w:tabs>
          <w:tab w:val="left" w:pos="788"/>
        </w:tabs>
        <w:spacing w:line="240" w:lineRule="auto"/>
        <w:jc w:val="both"/>
        <w:rPr>
          <w:bCs/>
          <w:color w:val="000000"/>
          <w:sz w:val="24"/>
        </w:rPr>
      </w:pPr>
      <w:r>
        <w:rPr>
          <w:sz w:val="24"/>
        </w:rPr>
        <w:t xml:space="preserve">6. </w:t>
      </w:r>
      <w:r w:rsidRPr="00995B06">
        <w:rPr>
          <w:sz w:val="24"/>
        </w:rPr>
        <w:t>Радченко Г.И. Распределенные вычислительные системы: Учебное пособие. – Челябинск: Фотохудожник, 2012. – 184 с.</w:t>
      </w:r>
    </w:p>
    <w:p w:rsidR="000E5817" w:rsidRPr="00995B06" w:rsidRDefault="000E5817" w:rsidP="000E5817">
      <w:pPr>
        <w:pStyle w:val="Default"/>
        <w:widowControl w:val="0"/>
        <w:tabs>
          <w:tab w:val="left" w:pos="788"/>
        </w:tabs>
        <w:jc w:val="both"/>
        <w:rPr>
          <w:bCs/>
        </w:rPr>
      </w:pPr>
      <w:r>
        <w:t xml:space="preserve">7. </w:t>
      </w:r>
      <w:r w:rsidRPr="00995B06">
        <w:t xml:space="preserve">Информационные технологии и управление предприятием / Баронов В.В., </w:t>
      </w:r>
      <w:proofErr w:type="spellStart"/>
      <w:r w:rsidRPr="00995B06">
        <w:t>Калянов</w:t>
      </w:r>
      <w:proofErr w:type="spellEnd"/>
      <w:r w:rsidRPr="00995B06">
        <w:t xml:space="preserve"> Г.Н., Попов Ю.Н., </w:t>
      </w:r>
      <w:proofErr w:type="spellStart"/>
      <w:r w:rsidRPr="00995B06">
        <w:t>Титовский</w:t>
      </w:r>
      <w:proofErr w:type="spellEnd"/>
      <w:r w:rsidRPr="00995B06">
        <w:t xml:space="preserve"> И.Н. - М.: Компания </w:t>
      </w:r>
      <w:proofErr w:type="spellStart"/>
      <w:r w:rsidRPr="00995B06">
        <w:t>АйТи</w:t>
      </w:r>
      <w:proofErr w:type="spellEnd"/>
      <w:r w:rsidRPr="00995B06">
        <w:t xml:space="preserve">, 2016. - 328с. </w:t>
      </w:r>
    </w:p>
    <w:p w:rsidR="000E5817" w:rsidRPr="00995B06" w:rsidRDefault="000E5817" w:rsidP="000E5817">
      <w:pPr>
        <w:pStyle w:val="Default"/>
        <w:widowControl w:val="0"/>
        <w:tabs>
          <w:tab w:val="left" w:pos="788"/>
        </w:tabs>
        <w:jc w:val="both"/>
      </w:pPr>
      <w:r>
        <w:t xml:space="preserve">8. </w:t>
      </w:r>
      <w:r w:rsidRPr="00995B06">
        <w:t xml:space="preserve">Грекул В.И., </w:t>
      </w:r>
      <w:proofErr w:type="spellStart"/>
      <w:r w:rsidRPr="00995B06">
        <w:t>Коровкина</w:t>
      </w:r>
      <w:proofErr w:type="spellEnd"/>
      <w:r w:rsidRPr="00995B06">
        <w:t xml:space="preserve"> Н.Л., Куприянов Ю.В. Проектирование информационных систем. Практикум: Учебное пособие. - М.: ИНТУИТ.РУ, 2012. – 187 с.</w:t>
      </w:r>
    </w:p>
    <w:p w:rsidR="000E5817" w:rsidRPr="00995B06" w:rsidRDefault="000E5817" w:rsidP="000E5817">
      <w:pPr>
        <w:pStyle w:val="Default"/>
        <w:widowControl w:val="0"/>
        <w:tabs>
          <w:tab w:val="left" w:pos="788"/>
        </w:tabs>
        <w:jc w:val="both"/>
      </w:pPr>
      <w:r>
        <w:t xml:space="preserve">9. </w:t>
      </w:r>
      <w:r w:rsidRPr="00995B06">
        <w:t>Методы и средства моделирования бизнес-процессов: методология ARIS: учеб</w:t>
      </w:r>
      <w:proofErr w:type="gramStart"/>
      <w:r w:rsidRPr="00995B06">
        <w:t>.-</w:t>
      </w:r>
      <w:proofErr w:type="gramEnd"/>
      <w:r w:rsidRPr="00995B06">
        <w:t>метод. пособие / сост. С. В. Рындина. – Пенза</w:t>
      </w:r>
      <w:proofErr w:type="gramStart"/>
      <w:r w:rsidRPr="00995B06">
        <w:t xml:space="preserve"> :</w:t>
      </w:r>
      <w:proofErr w:type="gramEnd"/>
      <w:r w:rsidRPr="00995B06">
        <w:t xml:space="preserve"> Изд-во ПГУ, 2018. – 52 с.</w:t>
      </w:r>
    </w:p>
    <w:p w:rsidR="000E5817" w:rsidRPr="00995B06" w:rsidRDefault="000E5817" w:rsidP="000E5817">
      <w:pPr>
        <w:pStyle w:val="Default"/>
        <w:widowControl w:val="0"/>
        <w:tabs>
          <w:tab w:val="left" w:pos="788"/>
        </w:tabs>
        <w:jc w:val="both"/>
      </w:pPr>
      <w:r>
        <w:t xml:space="preserve">10. </w:t>
      </w:r>
      <w:r w:rsidRPr="00995B06">
        <w:rPr>
          <w:rFonts w:hint="eastAsia"/>
        </w:rPr>
        <w:t>Морозова</w:t>
      </w:r>
      <w:r w:rsidRPr="00995B06">
        <w:t xml:space="preserve"> </w:t>
      </w:r>
      <w:r w:rsidRPr="00995B06">
        <w:rPr>
          <w:rFonts w:hint="eastAsia"/>
        </w:rPr>
        <w:t>В</w:t>
      </w:r>
      <w:r w:rsidRPr="00995B06">
        <w:t>.</w:t>
      </w:r>
      <w:r w:rsidRPr="00995B06">
        <w:rPr>
          <w:rFonts w:hint="eastAsia"/>
        </w:rPr>
        <w:t>И</w:t>
      </w:r>
      <w:r w:rsidRPr="00995B06">
        <w:t xml:space="preserve">., </w:t>
      </w:r>
      <w:r w:rsidRPr="00995B06">
        <w:rPr>
          <w:rFonts w:hint="eastAsia"/>
        </w:rPr>
        <w:t>Врублевский</w:t>
      </w:r>
      <w:r w:rsidRPr="00995B06">
        <w:t xml:space="preserve"> </w:t>
      </w:r>
      <w:r w:rsidRPr="00995B06">
        <w:rPr>
          <w:rFonts w:hint="eastAsia"/>
        </w:rPr>
        <w:t>К</w:t>
      </w:r>
      <w:r w:rsidRPr="00995B06">
        <w:t>.</w:t>
      </w:r>
      <w:r w:rsidRPr="00995B06">
        <w:rPr>
          <w:rFonts w:hint="eastAsia"/>
        </w:rPr>
        <w:t>Э</w:t>
      </w:r>
      <w:r w:rsidRPr="00995B06">
        <w:t xml:space="preserve">. Моделирование бизнес-процессов с использованием </w:t>
      </w:r>
      <w:r w:rsidRPr="00995B06">
        <w:lastRenderedPageBreak/>
        <w:t xml:space="preserve">методологии ARIS: учебно-методическое пособие </w:t>
      </w:r>
      <w:r w:rsidRPr="00995B06">
        <w:rPr>
          <w:rFonts w:hint="eastAsia"/>
        </w:rPr>
        <w:t>–</w:t>
      </w:r>
      <w:r w:rsidRPr="00995B06">
        <w:t xml:space="preserve"> </w:t>
      </w:r>
      <w:r w:rsidRPr="00995B06">
        <w:rPr>
          <w:rFonts w:hint="eastAsia"/>
        </w:rPr>
        <w:t>М</w:t>
      </w:r>
      <w:r w:rsidRPr="00995B06">
        <w:t xml:space="preserve">.: </w:t>
      </w:r>
      <w:r w:rsidRPr="00995B06">
        <w:rPr>
          <w:rFonts w:hint="eastAsia"/>
        </w:rPr>
        <w:t xml:space="preserve">РУТ </w:t>
      </w:r>
      <w:r w:rsidRPr="00995B06">
        <w:t>(</w:t>
      </w:r>
      <w:r w:rsidRPr="00995B06">
        <w:rPr>
          <w:rFonts w:hint="eastAsia"/>
        </w:rPr>
        <w:t>МИИТ</w:t>
      </w:r>
      <w:r w:rsidRPr="00995B06">
        <w:t xml:space="preserve">), 2017. </w:t>
      </w:r>
      <w:r w:rsidRPr="00995B06">
        <w:rPr>
          <w:rFonts w:hint="eastAsia"/>
        </w:rPr>
        <w:t>–</w:t>
      </w:r>
      <w:r w:rsidRPr="00995B06">
        <w:t xml:space="preserve"> 47 c.</w:t>
      </w:r>
    </w:p>
    <w:p w:rsidR="000E5817" w:rsidRPr="00995B06" w:rsidRDefault="000E5817" w:rsidP="000E5817">
      <w:pPr>
        <w:pStyle w:val="Default"/>
        <w:widowControl w:val="0"/>
        <w:tabs>
          <w:tab w:val="left" w:pos="788"/>
        </w:tabs>
        <w:jc w:val="both"/>
      </w:pPr>
      <w:r>
        <w:t xml:space="preserve">11. </w:t>
      </w:r>
      <w:proofErr w:type="spellStart"/>
      <w:r w:rsidRPr="00995B06">
        <w:rPr>
          <w:rFonts w:hint="eastAsia"/>
        </w:rPr>
        <w:t>Багинский</w:t>
      </w:r>
      <w:proofErr w:type="spellEnd"/>
      <w:r w:rsidRPr="00995B06">
        <w:rPr>
          <w:rFonts w:hint="eastAsia"/>
        </w:rPr>
        <w:t xml:space="preserve"> К</w:t>
      </w:r>
      <w:r w:rsidRPr="00995B06">
        <w:t xml:space="preserve">. Разработка </w:t>
      </w:r>
      <w:r w:rsidRPr="00995B06">
        <w:rPr>
          <w:lang w:val="en-US"/>
        </w:rPr>
        <w:t>IT</w:t>
      </w:r>
      <w:r w:rsidRPr="00995B06">
        <w:t xml:space="preserve">-стратегии в крупных компаниях (примеры реализации методологии). – М.: </w:t>
      </w:r>
      <w:r w:rsidRPr="00995B06">
        <w:rPr>
          <w:lang w:val="en-US"/>
        </w:rPr>
        <w:t>IDS</w:t>
      </w:r>
      <w:r w:rsidRPr="00995B06">
        <w:t>, 2010. – 146 с.</w:t>
      </w:r>
    </w:p>
    <w:p w:rsidR="000E5817" w:rsidRDefault="000E5817" w:rsidP="000E5817">
      <w:pPr>
        <w:pStyle w:val="Default"/>
        <w:widowControl w:val="0"/>
        <w:tabs>
          <w:tab w:val="left" w:pos="788"/>
        </w:tabs>
        <w:jc w:val="both"/>
      </w:pPr>
    </w:p>
    <w:p w:rsidR="000E5817" w:rsidRPr="00B7573E" w:rsidRDefault="000E5817" w:rsidP="000E5817">
      <w:pPr>
        <w:widowControl w:val="0"/>
        <w:shd w:val="clear" w:color="auto" w:fill="FFFFFF"/>
        <w:tabs>
          <w:tab w:val="left" w:pos="426"/>
          <w:tab w:val="left" w:pos="709"/>
        </w:tabs>
        <w:snapToGrid w:val="0"/>
        <w:jc w:val="both"/>
        <w:rPr>
          <w:b/>
          <w:bCs/>
          <w:color w:val="000000"/>
        </w:rPr>
      </w:pPr>
      <w:r>
        <w:rPr>
          <w:b/>
          <w:i/>
        </w:rPr>
        <w:t>Дополнительная</w:t>
      </w:r>
      <w:r w:rsidRPr="00B7573E">
        <w:rPr>
          <w:b/>
          <w:i/>
        </w:rPr>
        <w:t xml:space="preserve"> литература</w:t>
      </w:r>
    </w:p>
    <w:p w:rsidR="000E5817" w:rsidRPr="00995B06" w:rsidRDefault="000E5817" w:rsidP="000E5817">
      <w:pPr>
        <w:pStyle w:val="Default"/>
        <w:widowControl w:val="0"/>
        <w:tabs>
          <w:tab w:val="left" w:pos="788"/>
        </w:tabs>
        <w:jc w:val="both"/>
      </w:pPr>
      <w:r>
        <w:t xml:space="preserve">12. </w:t>
      </w:r>
      <w:r w:rsidRPr="00995B06">
        <w:t>Долженко А. Управление информационными системами. – М.:ИНТУИТ</w:t>
      </w:r>
      <w:proofErr w:type="gramStart"/>
      <w:r w:rsidRPr="00995B06">
        <w:t>.Р</w:t>
      </w:r>
      <w:proofErr w:type="gramEnd"/>
      <w:r w:rsidRPr="00995B06">
        <w:t xml:space="preserve">У (Электронный ресурс http://www.intuit.ru/studies/courses/1164/260)  </w:t>
      </w:r>
    </w:p>
    <w:p w:rsidR="000E5817" w:rsidRPr="00995B06" w:rsidRDefault="000E5817" w:rsidP="000E5817">
      <w:pPr>
        <w:pStyle w:val="Default"/>
        <w:widowControl w:val="0"/>
        <w:tabs>
          <w:tab w:val="left" w:pos="788"/>
        </w:tabs>
        <w:jc w:val="both"/>
      </w:pPr>
      <w:r>
        <w:t xml:space="preserve">13. </w:t>
      </w:r>
      <w:proofErr w:type="spellStart"/>
      <w:r w:rsidRPr="00995B06">
        <w:t>Таненбаум</w:t>
      </w:r>
      <w:proofErr w:type="spellEnd"/>
      <w:r w:rsidRPr="00995B06">
        <w:t xml:space="preserve">  Э.С.  Архитектура компьютера. - СПб: Питер. – 2011. – 848 с.</w:t>
      </w:r>
    </w:p>
    <w:p w:rsidR="000E5817" w:rsidRPr="00995B06" w:rsidRDefault="000E5817" w:rsidP="000E5817">
      <w:pPr>
        <w:pStyle w:val="Default"/>
        <w:widowControl w:val="0"/>
        <w:tabs>
          <w:tab w:val="left" w:pos="788"/>
        </w:tabs>
        <w:jc w:val="both"/>
        <w:rPr>
          <w:lang w:val="en-US"/>
        </w:rPr>
      </w:pPr>
      <w:r w:rsidRPr="00995B06">
        <w:rPr>
          <w:lang w:val="en-US"/>
        </w:rPr>
        <w:t>14.</w:t>
      </w:r>
      <w:r w:rsidRPr="000E5817">
        <w:rPr>
          <w:lang w:val="en-US"/>
        </w:rPr>
        <w:t xml:space="preserve"> </w:t>
      </w:r>
      <w:r w:rsidRPr="00995B06">
        <w:rPr>
          <w:lang w:val="en-US"/>
        </w:rPr>
        <w:t> IT Infrastructure [Text</w:t>
      </w:r>
      <w:proofErr w:type="gramStart"/>
      <w:r w:rsidRPr="00995B06">
        <w:rPr>
          <w:lang w:val="en-US"/>
        </w:rPr>
        <w:t>] :</w:t>
      </w:r>
      <w:proofErr w:type="gramEnd"/>
      <w:r w:rsidRPr="00995B06">
        <w:rPr>
          <w:lang w:val="en-US"/>
        </w:rPr>
        <w:t xml:space="preserve"> textbook / Sh. A. </w:t>
      </w:r>
      <w:proofErr w:type="spellStart"/>
      <w:r w:rsidRPr="00995B06">
        <w:rPr>
          <w:lang w:val="en-US"/>
        </w:rPr>
        <w:t>Jomartova</w:t>
      </w:r>
      <w:proofErr w:type="spellEnd"/>
      <w:r w:rsidRPr="00995B06">
        <w:rPr>
          <w:lang w:val="en-US"/>
        </w:rPr>
        <w:t xml:space="preserve">, M. E. </w:t>
      </w:r>
      <w:proofErr w:type="spellStart"/>
      <w:r w:rsidRPr="00995B06">
        <w:rPr>
          <w:lang w:val="en-US"/>
        </w:rPr>
        <w:t>Mansurova</w:t>
      </w:r>
      <w:proofErr w:type="spellEnd"/>
      <w:r w:rsidRPr="00995B06">
        <w:rPr>
          <w:lang w:val="en-US"/>
        </w:rPr>
        <w:t xml:space="preserve">, A.S. </w:t>
      </w:r>
      <w:proofErr w:type="spellStart"/>
      <w:r w:rsidRPr="00995B06">
        <w:rPr>
          <w:lang w:val="en-US"/>
        </w:rPr>
        <w:t>Tergeussizova</w:t>
      </w:r>
      <w:proofErr w:type="spellEnd"/>
      <w:r w:rsidRPr="00995B06">
        <w:rPr>
          <w:lang w:val="en-US"/>
        </w:rPr>
        <w:t xml:space="preserve"> ; Ministry of Education and Science of the Republic of Kazakhstan. - Almaty: [s. n.], 2016. - 307 p</w:t>
      </w:r>
      <w:proofErr w:type="gramStart"/>
      <w:r w:rsidRPr="00995B06">
        <w:rPr>
          <w:lang w:val="en-US"/>
        </w:rPr>
        <w:t>. :</w:t>
      </w:r>
      <w:proofErr w:type="gramEnd"/>
      <w:r w:rsidRPr="00995B06">
        <w:rPr>
          <w:lang w:val="en-US"/>
        </w:rPr>
        <w:t xml:space="preserve"> </w:t>
      </w:r>
      <w:proofErr w:type="spellStart"/>
      <w:r w:rsidRPr="00995B06">
        <w:rPr>
          <w:lang w:val="en-US"/>
        </w:rPr>
        <w:t>il</w:t>
      </w:r>
      <w:proofErr w:type="spellEnd"/>
      <w:r w:rsidRPr="00995B06">
        <w:rPr>
          <w:lang w:val="en-US"/>
        </w:rPr>
        <w:t xml:space="preserve">. - </w:t>
      </w:r>
      <w:proofErr w:type="spellStart"/>
      <w:r w:rsidRPr="00995B06">
        <w:rPr>
          <w:lang w:val="en-US"/>
        </w:rPr>
        <w:t>Referens</w:t>
      </w:r>
      <w:proofErr w:type="spellEnd"/>
      <w:r w:rsidRPr="00995B06">
        <w:rPr>
          <w:lang w:val="en-US"/>
        </w:rPr>
        <w:t>: 307 p</w:t>
      </w:r>
    </w:p>
    <w:p w:rsidR="00973CB4" w:rsidRPr="00EF2EC2" w:rsidRDefault="00973CB4">
      <w:pPr>
        <w:spacing w:after="160" w:line="259" w:lineRule="auto"/>
        <w:rPr>
          <w:lang w:val="en-US"/>
        </w:rPr>
      </w:pPr>
      <w:r w:rsidRPr="00EF2EC2">
        <w:rPr>
          <w:lang w:val="en-US"/>
        </w:rPr>
        <w:br w:type="page"/>
      </w:r>
    </w:p>
    <w:p w:rsidR="00973CB4" w:rsidRPr="00EF2EC2" w:rsidRDefault="00973CB4" w:rsidP="00973CB4">
      <w:pPr>
        <w:pStyle w:val="ad"/>
        <w:shd w:val="clear" w:color="auto" w:fill="FFFFFF"/>
        <w:spacing w:before="0" w:beforeAutospacing="0" w:after="0" w:afterAutospacing="0"/>
        <w:ind w:firstLine="567"/>
        <w:jc w:val="both"/>
        <w:rPr>
          <w:color w:val="0070C0"/>
        </w:rPr>
      </w:pPr>
    </w:p>
    <w:p w:rsidR="00973CB4" w:rsidRPr="00B7573E" w:rsidRDefault="00973CB4" w:rsidP="00973CB4">
      <w:pPr>
        <w:pStyle w:val="ad"/>
        <w:shd w:val="clear" w:color="auto" w:fill="FFFFFF"/>
        <w:spacing w:before="0" w:beforeAutospacing="0" w:after="0" w:afterAutospacing="0"/>
        <w:ind w:firstLine="567"/>
        <w:jc w:val="both"/>
        <w:rPr>
          <w:b/>
          <w:bCs/>
          <w:color w:val="333333"/>
          <w:lang w:val="ru-RU"/>
        </w:rPr>
      </w:pPr>
      <w:r w:rsidRPr="00B7573E">
        <w:rPr>
          <w:b/>
          <w:color w:val="0070C0"/>
          <w:lang w:val="ru-RU"/>
        </w:rPr>
        <w:t xml:space="preserve">Лекция </w:t>
      </w:r>
      <w:r w:rsidR="00636632">
        <w:rPr>
          <w:b/>
          <w:color w:val="0070C0"/>
          <w:lang w:val="ru-RU"/>
        </w:rPr>
        <w:t>6</w:t>
      </w:r>
      <w:r w:rsidRPr="00B7573E">
        <w:rPr>
          <w:b/>
          <w:color w:val="0070C0"/>
          <w:lang w:val="ru-RU"/>
        </w:rPr>
        <w:t>. Концепции организации управления ИТ-инфраструктурой предприятия</w:t>
      </w:r>
    </w:p>
    <w:p w:rsidR="00973CB4" w:rsidRPr="00B7573E" w:rsidRDefault="00973CB4" w:rsidP="00973CB4">
      <w:pPr>
        <w:pStyle w:val="ad"/>
        <w:shd w:val="clear" w:color="auto" w:fill="FFFFFF"/>
        <w:spacing w:before="0" w:beforeAutospacing="0" w:after="0" w:afterAutospacing="0"/>
        <w:ind w:firstLine="567"/>
        <w:jc w:val="both"/>
        <w:rPr>
          <w:b/>
          <w:bCs/>
          <w:color w:val="333333"/>
          <w:lang w:val="ru-RU"/>
        </w:rPr>
      </w:pPr>
    </w:p>
    <w:p w:rsidR="00973CB4" w:rsidRPr="00B7573E" w:rsidRDefault="00973CB4" w:rsidP="00973CB4">
      <w:pPr>
        <w:pStyle w:val="ad"/>
        <w:shd w:val="clear" w:color="auto" w:fill="FFFFFF"/>
        <w:spacing w:before="0" w:beforeAutospacing="0" w:after="0" w:afterAutospacing="0"/>
        <w:ind w:firstLine="567"/>
        <w:jc w:val="both"/>
        <w:rPr>
          <w:color w:val="333333"/>
          <w:lang w:val="ru-RU"/>
        </w:rPr>
      </w:pPr>
      <w:r w:rsidRPr="00B7573E">
        <w:rPr>
          <w:b/>
          <w:bCs/>
          <w:color w:val="333333"/>
          <w:lang w:val="ru-RU"/>
        </w:rPr>
        <w:t>План:</w:t>
      </w:r>
    </w:p>
    <w:p w:rsidR="00973CB4" w:rsidRPr="00B7573E" w:rsidRDefault="00973CB4" w:rsidP="00973CB4">
      <w:pPr>
        <w:pStyle w:val="ad"/>
        <w:shd w:val="clear" w:color="auto" w:fill="FFFFFF"/>
        <w:spacing w:before="0" w:beforeAutospacing="0" w:after="0" w:afterAutospacing="0"/>
        <w:ind w:firstLine="567"/>
        <w:jc w:val="both"/>
        <w:rPr>
          <w:color w:val="333333"/>
          <w:lang w:val="ru-RU"/>
        </w:rPr>
      </w:pPr>
      <w:r w:rsidRPr="00B7573E">
        <w:rPr>
          <w:color w:val="333333"/>
          <w:lang w:val="ru-RU"/>
        </w:rPr>
        <w:t>1.</w:t>
      </w:r>
      <w:r w:rsidRPr="00B7573E">
        <w:rPr>
          <w:color w:val="333333"/>
        </w:rPr>
        <w:t> </w:t>
      </w:r>
      <w:r w:rsidRPr="00B7573E">
        <w:rPr>
          <w:color w:val="333333"/>
          <w:lang w:val="ru-RU"/>
        </w:rPr>
        <w:t xml:space="preserve"> Бизнес - ориентированное управление ИТ на современном предприятии.</w:t>
      </w:r>
    </w:p>
    <w:p w:rsidR="00973CB4" w:rsidRPr="00B7573E" w:rsidRDefault="00973CB4" w:rsidP="00973CB4">
      <w:pPr>
        <w:pStyle w:val="ad"/>
        <w:shd w:val="clear" w:color="auto" w:fill="FFFFFF"/>
        <w:spacing w:before="0" w:beforeAutospacing="0" w:after="0" w:afterAutospacing="0"/>
        <w:ind w:firstLine="567"/>
        <w:jc w:val="both"/>
        <w:rPr>
          <w:color w:val="333333"/>
          <w:lang w:val="ru-RU"/>
        </w:rPr>
      </w:pPr>
      <w:r w:rsidRPr="00B7573E">
        <w:rPr>
          <w:color w:val="333333"/>
          <w:lang w:val="ru-RU"/>
        </w:rPr>
        <w:t>2.</w:t>
      </w:r>
      <w:r w:rsidRPr="00B7573E">
        <w:rPr>
          <w:color w:val="333333"/>
        </w:rPr>
        <w:t> </w:t>
      </w:r>
      <w:r w:rsidRPr="00B7573E">
        <w:rPr>
          <w:color w:val="333333"/>
          <w:lang w:val="ru-RU"/>
        </w:rPr>
        <w:t xml:space="preserve"> </w:t>
      </w:r>
      <w:r w:rsidRPr="00B7573E">
        <w:rPr>
          <w:color w:val="333333"/>
        </w:rPr>
        <w:t>ITSM</w:t>
      </w:r>
      <w:r w:rsidRPr="00B7573E">
        <w:rPr>
          <w:color w:val="333333"/>
          <w:lang w:val="ru-RU"/>
        </w:rPr>
        <w:t xml:space="preserve"> -</w:t>
      </w:r>
      <w:r w:rsidRPr="00B7573E">
        <w:rPr>
          <w:lang w:val="ru-RU"/>
        </w:rPr>
        <w:t xml:space="preserve"> Концепция Управления ИТ-услугами и </w:t>
      </w:r>
      <w:proofErr w:type="gramStart"/>
      <w:r w:rsidRPr="00B7573E">
        <w:rPr>
          <w:lang w:val="ru-RU"/>
        </w:rPr>
        <w:t>службами</w:t>
      </w:r>
      <w:r w:rsidRPr="00B7573E">
        <w:rPr>
          <w:color w:val="333333"/>
          <w:lang w:val="ru-RU"/>
        </w:rPr>
        <w:t xml:space="preserve">  </w:t>
      </w:r>
      <w:r w:rsidRPr="00B7573E">
        <w:rPr>
          <w:color w:val="333333"/>
        </w:rPr>
        <w:t>IT</w:t>
      </w:r>
      <w:proofErr w:type="gramEnd"/>
      <w:r w:rsidRPr="00B7573E">
        <w:rPr>
          <w:color w:val="333333"/>
          <w:lang w:val="ru-RU"/>
        </w:rPr>
        <w:t xml:space="preserve"> </w:t>
      </w:r>
      <w:r w:rsidRPr="00B7573E">
        <w:rPr>
          <w:color w:val="333333"/>
        </w:rPr>
        <w:t>Service</w:t>
      </w:r>
      <w:r w:rsidRPr="00B7573E">
        <w:rPr>
          <w:color w:val="333333"/>
          <w:lang w:val="ru-RU"/>
        </w:rPr>
        <w:t xml:space="preserve"> </w:t>
      </w:r>
      <w:r w:rsidRPr="00B7573E">
        <w:rPr>
          <w:color w:val="333333"/>
        </w:rPr>
        <w:t>Management</w:t>
      </w:r>
      <w:r w:rsidRPr="00B7573E">
        <w:rPr>
          <w:color w:val="333333"/>
          <w:lang w:val="ru-RU"/>
        </w:rPr>
        <w:t>.</w:t>
      </w:r>
    </w:p>
    <w:p w:rsidR="00973CB4" w:rsidRPr="00B7573E" w:rsidRDefault="00973CB4" w:rsidP="00973CB4">
      <w:pPr>
        <w:pStyle w:val="ad"/>
        <w:shd w:val="clear" w:color="auto" w:fill="FFFFFF"/>
        <w:spacing w:before="0" w:beforeAutospacing="0" w:after="0" w:afterAutospacing="0"/>
        <w:ind w:firstLine="567"/>
        <w:jc w:val="both"/>
        <w:rPr>
          <w:color w:val="333333"/>
        </w:rPr>
      </w:pPr>
      <w:r w:rsidRPr="00B7573E">
        <w:rPr>
          <w:color w:val="333333"/>
          <w:shd w:val="clear" w:color="auto" w:fill="FFFFFF"/>
        </w:rPr>
        <w:t xml:space="preserve">3. ITIL - </w:t>
      </w:r>
      <w:r w:rsidRPr="00B7573E">
        <w:rPr>
          <w:color w:val="333333"/>
          <w:shd w:val="clear" w:color="auto" w:fill="FFFFFF"/>
          <w:lang w:val="ru-RU"/>
        </w:rPr>
        <w:t>К</w:t>
      </w:r>
      <w:proofErr w:type="spellStart"/>
      <w:r w:rsidRPr="00B7573E">
        <w:rPr>
          <w:color w:val="333333"/>
          <w:shd w:val="clear" w:color="auto" w:fill="FFFFFF"/>
        </w:rPr>
        <w:t>онцепция</w:t>
      </w:r>
      <w:proofErr w:type="spellEnd"/>
      <w:r w:rsidRPr="00B7573E">
        <w:rPr>
          <w:color w:val="333333"/>
          <w:shd w:val="clear" w:color="auto" w:fill="FFFFFF"/>
        </w:rPr>
        <w:t xml:space="preserve"> </w:t>
      </w:r>
      <w:proofErr w:type="spellStart"/>
      <w:r w:rsidRPr="00B7573E">
        <w:rPr>
          <w:color w:val="333333"/>
          <w:shd w:val="clear" w:color="auto" w:fill="FFFFFF"/>
        </w:rPr>
        <w:t>управления</w:t>
      </w:r>
      <w:proofErr w:type="spellEnd"/>
      <w:r w:rsidRPr="00B7573E">
        <w:rPr>
          <w:color w:val="333333"/>
          <w:shd w:val="clear" w:color="auto" w:fill="FFFFFF"/>
        </w:rPr>
        <w:t xml:space="preserve"> ИТ-</w:t>
      </w:r>
      <w:proofErr w:type="spellStart"/>
      <w:r w:rsidRPr="00B7573E">
        <w:rPr>
          <w:color w:val="333333"/>
          <w:shd w:val="clear" w:color="auto" w:fill="FFFFFF"/>
        </w:rPr>
        <w:t>службами</w:t>
      </w:r>
      <w:proofErr w:type="spellEnd"/>
      <w:r w:rsidRPr="00B7573E">
        <w:rPr>
          <w:color w:val="333333"/>
          <w:shd w:val="clear" w:color="auto" w:fill="FFFFFF"/>
        </w:rPr>
        <w:t>:</w:t>
      </w:r>
      <w:r w:rsidRPr="00B7573E">
        <w:rPr>
          <w:color w:val="333333"/>
        </w:rPr>
        <w:t> </w:t>
      </w:r>
      <w:r w:rsidRPr="00B7573E">
        <w:rPr>
          <w:color w:val="333333"/>
          <w:shd w:val="clear" w:color="auto" w:fill="FFFFFF"/>
        </w:rPr>
        <w:t>Information Technology Infrastructure Library (ITIL)</w:t>
      </w:r>
    </w:p>
    <w:p w:rsidR="00973CB4" w:rsidRPr="00B7573E" w:rsidRDefault="00973CB4" w:rsidP="00973CB4">
      <w:pPr>
        <w:pStyle w:val="ad"/>
        <w:shd w:val="clear" w:color="auto" w:fill="FFFFFF"/>
        <w:spacing w:before="0" w:beforeAutospacing="0" w:after="0" w:afterAutospacing="0"/>
        <w:ind w:firstLine="567"/>
        <w:jc w:val="both"/>
        <w:rPr>
          <w:color w:val="333333"/>
        </w:rPr>
      </w:pPr>
    </w:p>
    <w:p w:rsidR="00973CB4" w:rsidRPr="00B7573E" w:rsidRDefault="00973CB4" w:rsidP="00973CB4">
      <w:pPr>
        <w:pStyle w:val="ad"/>
        <w:shd w:val="clear" w:color="auto" w:fill="FFFFFF"/>
        <w:spacing w:before="0" w:beforeAutospacing="0" w:after="0" w:afterAutospacing="0"/>
        <w:ind w:firstLine="567"/>
        <w:jc w:val="both"/>
        <w:rPr>
          <w:color w:val="333333"/>
        </w:rPr>
      </w:pPr>
    </w:p>
    <w:p w:rsidR="00973CB4" w:rsidRPr="00636632" w:rsidRDefault="00973CB4" w:rsidP="00973CB4">
      <w:pPr>
        <w:pStyle w:val="ad"/>
        <w:shd w:val="clear" w:color="auto" w:fill="FFFFFF"/>
        <w:spacing w:before="0" w:beforeAutospacing="0" w:after="0" w:afterAutospacing="0"/>
        <w:ind w:firstLine="567"/>
        <w:jc w:val="both"/>
        <w:rPr>
          <w:b/>
          <w:color w:val="7030A0"/>
          <w:lang w:val="ru-RU"/>
        </w:rPr>
      </w:pPr>
      <w:r w:rsidRPr="00636632">
        <w:rPr>
          <w:b/>
          <w:color w:val="7030A0"/>
          <w:lang w:val="ru-RU"/>
        </w:rPr>
        <w:t>1.</w:t>
      </w:r>
      <w:r w:rsidRPr="00636632">
        <w:rPr>
          <w:b/>
          <w:color w:val="7030A0"/>
        </w:rPr>
        <w:t>      </w:t>
      </w:r>
      <w:r w:rsidRPr="00636632">
        <w:rPr>
          <w:b/>
          <w:color w:val="7030A0"/>
          <w:lang w:val="ru-RU"/>
        </w:rPr>
        <w:t>Бизнес - ориентированное управление ИТ на современном предприятии.</w:t>
      </w:r>
    </w:p>
    <w:p w:rsidR="00973CB4" w:rsidRPr="00B7573E" w:rsidRDefault="00973CB4" w:rsidP="00973CB4">
      <w:pPr>
        <w:pStyle w:val="ad"/>
        <w:shd w:val="clear" w:color="auto" w:fill="FFFFFF"/>
        <w:spacing w:before="0" w:beforeAutospacing="0" w:after="0" w:afterAutospacing="0"/>
        <w:ind w:firstLine="567"/>
        <w:jc w:val="both"/>
        <w:rPr>
          <w:color w:val="333333"/>
          <w:lang w:val="ru-RU"/>
        </w:rPr>
      </w:pPr>
    </w:p>
    <w:p w:rsidR="00973CB4" w:rsidRPr="00B7573E" w:rsidRDefault="00973CB4" w:rsidP="00973CB4">
      <w:pPr>
        <w:ind w:firstLine="567"/>
        <w:jc w:val="both"/>
      </w:pPr>
      <w:r w:rsidRPr="00B7573E">
        <w:t>В ходе своего развития информационные технологии заняли особое место в управлении любым предприятием независимо от его размера и отраслевой принадлежности. Сегодня в эпоху становления цифровой экономики невозможно повысить эффективность бизнеса и вывести его на качественно новый уровень без применения различных ИТ-инструментов, обеспечивающих автоматизацию различных сложных операций, ускоряющих производство.</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 В то же время новые возможности порождают и новые проблемы, значительная часть которых связана с трудностью разработки системы управления разнородной инфраструктурой.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Сложность решения данной задачи связана с двумя аспектами. Во-первых, на предприятиях, как правило, функционирует несколько информационных систем, созданных и внедренных в разное время различными производителями.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Во-вторых, жизненный цикл продуктов и ритм постоянных изменений, происходящих на рынке и вызывающих необходимость адаптации структуры предприятий, становится все более коротким.</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В настоящее время выделяют и противопоставляют друг другу два основных подхода к управлению предприятиями: процессное управление и функциональное управление</w:t>
      </w:r>
      <w:r w:rsidRPr="00B7573E">
        <w:rPr>
          <w:i/>
          <w:iCs/>
          <w:lang w:val="ru-RU"/>
        </w:rPr>
        <w:t>.</w:t>
      </w:r>
      <w:r w:rsidRPr="00B7573E">
        <w:rPr>
          <w:i/>
          <w:iCs/>
        </w:rPr>
        <w:t> </w:t>
      </w:r>
      <w:r w:rsidRPr="00B7573E">
        <w:rPr>
          <w:lang w:val="ru-RU"/>
        </w:rPr>
        <w:t xml:space="preserve">Способ управления, рассматривающий организацию не как совокупность отделов, а как совокупность бизнес-процессов (БП), получил название </w:t>
      </w:r>
      <w:r w:rsidRPr="00B7573E">
        <w:rPr>
          <w:b/>
          <w:lang w:val="ru-RU"/>
        </w:rPr>
        <w:t>процессного подхода</w:t>
      </w:r>
      <w:r w:rsidRPr="00B7573E">
        <w:rPr>
          <w:lang w:val="ru-RU"/>
        </w:rPr>
        <w:t xml:space="preserve"> [Репин, </w:t>
      </w:r>
      <w:proofErr w:type="spellStart"/>
      <w:r w:rsidRPr="00B7573E">
        <w:rPr>
          <w:lang w:val="ru-RU"/>
        </w:rPr>
        <w:t>Елиферов</w:t>
      </w:r>
      <w:proofErr w:type="spellEnd"/>
      <w:r w:rsidRPr="00B7573E">
        <w:rPr>
          <w:lang w:val="ru-RU"/>
        </w:rPr>
        <w:t>, 2004].</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Осмысливая </w:t>
      </w:r>
      <w:r w:rsidRPr="00B7573E">
        <w:rPr>
          <w:b/>
          <w:lang w:val="ru-RU"/>
        </w:rPr>
        <w:t>недостатки функционального подхода, специалисты пришли к выводу, что следует обратить внимание на процессы, происходящие в организации</w:t>
      </w:r>
      <w:r w:rsidRPr="00B7573E">
        <w:rPr>
          <w:lang w:val="ru-RU"/>
        </w:rPr>
        <w:t xml:space="preserve">, так как они проходят через все подразделения, задействуют все службы, ориентированы на конечный результат. Руководство начинает управлять процессами, выстраивать их такими, какими они нужны для эффективной деятельности.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Таким образом, организация представляется как набор процессов, управление ею становится управлением процессами. Каждый процесс при этом имеет свою цель, которая является критерием его эффективности – оптимально данный процесс ведет к ее достижению. Цели всех процессов являются целями нижнего уровня, через реализацию которых достигаются цели верхнего уровня – цели организации. Управляя процессами и постоянно их совершенствуя, организация добивается высокой эффективности своей деятельност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Для применения процессно-ориентированного управления организацией необходимо понимать: какие именно БП у нее существуют, как они протекают и каким образом оценивать их эффективность. Поэтому в организации должны быть формализованы процессы, установлены показатели их эффективности, а также определены процедуры управления процессами.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lastRenderedPageBreak/>
        <w:t>Показатели эффективности (результативности) процесса – это количественные и качественные параметры процесса, характеризующие, как правило, взаимоотношение между достигнутым результатом и использованными ресурсами.</w:t>
      </w:r>
    </w:p>
    <w:p w:rsidR="00973CB4" w:rsidRPr="00B7573E" w:rsidRDefault="00973CB4" w:rsidP="00973CB4">
      <w:pPr>
        <w:pStyle w:val="ad"/>
        <w:shd w:val="clear" w:color="auto" w:fill="FFFFFF"/>
        <w:spacing w:before="0" w:beforeAutospacing="0" w:after="0" w:afterAutospacing="0"/>
        <w:ind w:firstLine="567"/>
        <w:jc w:val="both"/>
        <w:rPr>
          <w:b/>
          <w:lang w:val="ru-RU"/>
        </w:rPr>
      </w:pPr>
      <w:r w:rsidRPr="00B7573E">
        <w:rPr>
          <w:b/>
          <w:lang w:val="ru-RU"/>
        </w:rPr>
        <w:t>Ключевыми шагами внедрения процессного подхода к управлению являются:</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определение и описание существующих бизнес-процессов и порядка их взаимодействия в общей сети процессов организаци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четкое распределение ответственности руководителей за каждый сегмент всей сети бизнес-процессов организаци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определение показателей эффективности и методик их измерения (например, статистических);</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разработка и утверждение регламентов, формализующих работу системы;</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ресурсами и регламентами при обнаружении отклонений, несоответствий в процессе или продукте или изменений во внешней среде (в том числе, изменение требований заказчика).</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lang w:val="ru-RU"/>
        </w:rPr>
        <w:t>Современные комплексные решения для управления ИТ–инфраструктурой обеспечивают не только контроль над существующими технологическими ресурсами, но и управление инфраструктурой с точки зрения бизнес – задач</w:t>
      </w:r>
      <w:r w:rsidRPr="00B7573E">
        <w:rPr>
          <w:lang w:val="ru-RU"/>
        </w:rPr>
        <w:t xml:space="preserve">.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Вместе с новыми технологиями мониторинга и управления информационными системами, пришли новые методики, обеспечивающие оптимизацию и оценку бизнес-процессов ИТ-отдела.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Процессный подход к организации работ в ИТ-подразделениях предприятий различного типа и масштаба был достаточно подробно описан и начал применяться относительно недавно. </w:t>
      </w:r>
    </w:p>
    <w:p w:rsidR="00973CB4" w:rsidRPr="00B7573E" w:rsidRDefault="00973CB4" w:rsidP="00973CB4">
      <w:pPr>
        <w:pStyle w:val="ad"/>
        <w:shd w:val="clear" w:color="auto" w:fill="FFFFFF"/>
        <w:spacing w:before="0" w:beforeAutospacing="0" w:after="0" w:afterAutospacing="0"/>
        <w:ind w:firstLine="567"/>
        <w:jc w:val="both"/>
        <w:rPr>
          <w:b/>
          <w:lang w:val="ru-RU"/>
        </w:rPr>
      </w:pPr>
      <w:r w:rsidRPr="00B7573E">
        <w:rPr>
          <w:lang w:val="ru-RU"/>
        </w:rPr>
        <w:t xml:space="preserve">Наиболее известные и популярные в настоящий момент </w:t>
      </w:r>
      <w:r w:rsidRPr="00B7573E">
        <w:rPr>
          <w:b/>
          <w:lang w:val="ru-RU"/>
        </w:rPr>
        <w:t xml:space="preserve">методики в данной области: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 Управление </w:t>
      </w:r>
      <w:proofErr w:type="gramStart"/>
      <w:r w:rsidRPr="00B7573E">
        <w:rPr>
          <w:lang w:val="ru-RU"/>
        </w:rPr>
        <w:t>ИТ</w:t>
      </w:r>
      <w:proofErr w:type="gramEnd"/>
      <w:r w:rsidRPr="00B7573E">
        <w:rPr>
          <w:lang w:val="ru-RU"/>
        </w:rPr>
        <w:t xml:space="preserve"> услугами  и службами (IT </w:t>
      </w:r>
      <w:proofErr w:type="spellStart"/>
      <w:r w:rsidRPr="00B7573E">
        <w:rPr>
          <w:lang w:val="ru-RU"/>
        </w:rPr>
        <w:t>Service</w:t>
      </w:r>
      <w:proofErr w:type="spellEnd"/>
      <w:r w:rsidRPr="00B7573E">
        <w:rPr>
          <w:lang w:val="ru-RU"/>
        </w:rPr>
        <w:t xml:space="preserve"> </w:t>
      </w:r>
      <w:proofErr w:type="spellStart"/>
      <w:r w:rsidRPr="00B7573E">
        <w:rPr>
          <w:lang w:val="ru-RU"/>
        </w:rPr>
        <w:t>Management</w:t>
      </w:r>
      <w:proofErr w:type="spellEnd"/>
      <w:r w:rsidRPr="00B7573E">
        <w:rPr>
          <w:lang w:val="ru-RU"/>
        </w:rPr>
        <w:t xml:space="preserve">, </w:t>
      </w:r>
      <w:r w:rsidRPr="00B7573E">
        <w:rPr>
          <w:b/>
          <w:lang w:val="ru-RU"/>
        </w:rPr>
        <w:t>ITSM</w:t>
      </w:r>
      <w:r w:rsidRPr="00B7573E">
        <w:rPr>
          <w:lang w:val="ru-RU"/>
        </w:rPr>
        <w:t xml:space="preserve">);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Библиотека Инфраструктуры ИТ (</w:t>
      </w:r>
      <w:proofErr w:type="spellStart"/>
      <w:r w:rsidRPr="00B7573E">
        <w:rPr>
          <w:lang w:val="ru-RU"/>
        </w:rPr>
        <w:t>Information</w:t>
      </w:r>
      <w:proofErr w:type="spellEnd"/>
      <w:r w:rsidRPr="00B7573E">
        <w:rPr>
          <w:lang w:val="ru-RU"/>
        </w:rPr>
        <w:t xml:space="preserve"> </w:t>
      </w:r>
      <w:proofErr w:type="spellStart"/>
      <w:r w:rsidRPr="00B7573E">
        <w:rPr>
          <w:lang w:val="ru-RU"/>
        </w:rPr>
        <w:t>Technology</w:t>
      </w:r>
      <w:proofErr w:type="spellEnd"/>
      <w:r w:rsidRPr="00B7573E">
        <w:rPr>
          <w:lang w:val="ru-RU"/>
        </w:rPr>
        <w:t xml:space="preserve"> </w:t>
      </w:r>
      <w:proofErr w:type="spellStart"/>
      <w:r w:rsidRPr="00B7573E">
        <w:rPr>
          <w:lang w:val="ru-RU"/>
        </w:rPr>
        <w:t>Infrastructure</w:t>
      </w:r>
      <w:proofErr w:type="spellEnd"/>
      <w:r w:rsidRPr="00B7573E">
        <w:rPr>
          <w:lang w:val="ru-RU"/>
        </w:rPr>
        <w:t xml:space="preserve"> </w:t>
      </w:r>
      <w:proofErr w:type="spellStart"/>
      <w:r w:rsidRPr="00B7573E">
        <w:rPr>
          <w:lang w:val="ru-RU"/>
        </w:rPr>
        <w:t>Library</w:t>
      </w:r>
      <w:proofErr w:type="spellEnd"/>
      <w:r w:rsidRPr="00B7573E">
        <w:rPr>
          <w:lang w:val="ru-RU"/>
        </w:rPr>
        <w:t xml:space="preserve">, </w:t>
      </w:r>
      <w:r w:rsidRPr="00B7573E">
        <w:rPr>
          <w:b/>
          <w:lang w:val="ru-RU"/>
        </w:rPr>
        <w:t>ITIL</w:t>
      </w:r>
      <w:r w:rsidRPr="00B7573E">
        <w:rPr>
          <w:lang w:val="ru-RU"/>
        </w:rPr>
        <w:t>) версии 2, 3 и 4.</w:t>
      </w:r>
    </w:p>
    <w:p w:rsidR="00973CB4" w:rsidRPr="00B7573E" w:rsidRDefault="00973CB4" w:rsidP="00973CB4">
      <w:pPr>
        <w:pStyle w:val="ad"/>
        <w:shd w:val="clear" w:color="auto" w:fill="FFFFFF"/>
        <w:spacing w:before="0" w:beforeAutospacing="0" w:after="0" w:afterAutospacing="0"/>
        <w:ind w:firstLine="567"/>
        <w:jc w:val="both"/>
        <w:rPr>
          <w:b/>
          <w:lang w:val="ru-RU"/>
        </w:rPr>
      </w:pPr>
      <w:r w:rsidRPr="00B7573E">
        <w:rPr>
          <w:lang w:val="ru-RU"/>
        </w:rPr>
        <w:t xml:space="preserve">В соответствии с методиками </w:t>
      </w:r>
      <w:r w:rsidRPr="00B7573E">
        <w:t>ITIL</w:t>
      </w:r>
      <w:r w:rsidRPr="00B7573E">
        <w:rPr>
          <w:lang w:val="ru-RU"/>
        </w:rPr>
        <w:t>/</w:t>
      </w:r>
      <w:r w:rsidRPr="00B7573E">
        <w:t>ITSM</w:t>
      </w:r>
      <w:r w:rsidRPr="00B7573E">
        <w:rPr>
          <w:lang w:val="ru-RU"/>
        </w:rPr>
        <w:t xml:space="preserve">, ИТ-служба или подразделение становится поставщиком информационных услуг (сервисов), соответствующих требованиям бизнеса по таким параметрам, как качество, доступность, функциональность. </w:t>
      </w:r>
    </w:p>
    <w:p w:rsidR="00973CB4" w:rsidRPr="00B7573E" w:rsidRDefault="00973CB4" w:rsidP="00973CB4">
      <w:pPr>
        <w:pStyle w:val="ad"/>
        <w:shd w:val="clear" w:color="auto" w:fill="FFFFFF"/>
        <w:spacing w:before="0" w:beforeAutospacing="0" w:after="0" w:afterAutospacing="0"/>
        <w:ind w:firstLine="567"/>
        <w:jc w:val="both"/>
        <w:rPr>
          <w:b/>
          <w:lang w:val="ru-RU"/>
        </w:rPr>
      </w:pPr>
    </w:p>
    <w:p w:rsidR="00973CB4" w:rsidRPr="00B7573E" w:rsidRDefault="00973CB4" w:rsidP="00973CB4">
      <w:pPr>
        <w:pStyle w:val="ad"/>
        <w:shd w:val="clear" w:color="auto" w:fill="FFFFFF"/>
        <w:spacing w:before="0" w:beforeAutospacing="0" w:after="0" w:afterAutospacing="0"/>
        <w:ind w:firstLine="567"/>
        <w:jc w:val="both"/>
        <w:rPr>
          <w:b/>
          <w:lang w:val="ru-RU"/>
        </w:rPr>
      </w:pPr>
    </w:p>
    <w:p w:rsidR="00973CB4" w:rsidRPr="00636632" w:rsidRDefault="00973CB4" w:rsidP="00973CB4">
      <w:pPr>
        <w:pStyle w:val="ad"/>
        <w:shd w:val="clear" w:color="auto" w:fill="FFFFFF"/>
        <w:spacing w:before="0" w:beforeAutospacing="0" w:after="0" w:afterAutospacing="0"/>
        <w:ind w:firstLine="567"/>
        <w:jc w:val="both"/>
        <w:rPr>
          <w:b/>
          <w:color w:val="7030A0"/>
          <w:lang w:val="ru-RU"/>
        </w:rPr>
      </w:pPr>
      <w:r w:rsidRPr="00636632">
        <w:rPr>
          <w:b/>
          <w:color w:val="7030A0"/>
          <w:lang w:val="ru-RU"/>
        </w:rPr>
        <w:t xml:space="preserve">2. ITSM - Концепция Управления ИТ-услугами и службами  IT </w:t>
      </w:r>
      <w:proofErr w:type="spellStart"/>
      <w:r w:rsidRPr="00636632">
        <w:rPr>
          <w:b/>
          <w:color w:val="7030A0"/>
          <w:lang w:val="ru-RU"/>
        </w:rPr>
        <w:t>Service</w:t>
      </w:r>
      <w:proofErr w:type="spellEnd"/>
      <w:r w:rsidRPr="00636632">
        <w:rPr>
          <w:b/>
          <w:color w:val="7030A0"/>
          <w:lang w:val="ru-RU"/>
        </w:rPr>
        <w:t xml:space="preserve"> </w:t>
      </w:r>
      <w:proofErr w:type="spellStart"/>
      <w:r w:rsidRPr="00636632">
        <w:rPr>
          <w:b/>
          <w:color w:val="7030A0"/>
          <w:lang w:val="ru-RU"/>
        </w:rPr>
        <w:t>Management</w:t>
      </w:r>
      <w:proofErr w:type="spellEnd"/>
    </w:p>
    <w:p w:rsidR="00973CB4" w:rsidRPr="00B7573E" w:rsidRDefault="00973CB4" w:rsidP="00973CB4">
      <w:pPr>
        <w:pStyle w:val="ad"/>
        <w:shd w:val="clear" w:color="auto" w:fill="FFFFFF"/>
        <w:spacing w:before="0" w:beforeAutospacing="0" w:after="0" w:afterAutospacing="0"/>
        <w:ind w:firstLine="567"/>
        <w:jc w:val="both"/>
        <w:rPr>
          <w:b/>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lang w:val="ru-RU"/>
        </w:rPr>
        <w:t>Концепция Управления ИТ-службами —</w:t>
      </w:r>
      <w:r w:rsidRPr="00B7573E">
        <w:rPr>
          <w:b/>
        </w:rPr>
        <w:t> </w:t>
      </w:r>
      <w:r w:rsidRPr="00B7573E">
        <w:rPr>
          <w:b/>
          <w:lang w:val="ru-RU"/>
        </w:rPr>
        <w:t>ИТ Сервис-менеджмент</w:t>
      </w:r>
      <w:r w:rsidRPr="00B7573E">
        <w:rPr>
          <w:b/>
        </w:rPr>
        <w:t> </w:t>
      </w:r>
      <w:r w:rsidRPr="00B7573E">
        <w:rPr>
          <w:b/>
          <w:lang w:val="ru-RU"/>
        </w:rPr>
        <w:t>(</w:t>
      </w:r>
      <w:r w:rsidRPr="00B7573E">
        <w:rPr>
          <w:b/>
        </w:rPr>
        <w:t>IT</w:t>
      </w:r>
      <w:r w:rsidRPr="00B7573E">
        <w:rPr>
          <w:b/>
          <w:lang w:val="ru-RU"/>
        </w:rPr>
        <w:t xml:space="preserve"> </w:t>
      </w:r>
      <w:r w:rsidRPr="00B7573E">
        <w:rPr>
          <w:b/>
        </w:rPr>
        <w:t>Service</w:t>
      </w:r>
      <w:r w:rsidRPr="00B7573E">
        <w:rPr>
          <w:b/>
          <w:lang w:val="ru-RU"/>
        </w:rPr>
        <w:t xml:space="preserve"> </w:t>
      </w:r>
      <w:r w:rsidRPr="00B7573E">
        <w:rPr>
          <w:b/>
        </w:rPr>
        <w:t>Management</w:t>
      </w:r>
      <w:r w:rsidRPr="00B7573E">
        <w:rPr>
          <w:b/>
          <w:lang w:val="ru-RU"/>
        </w:rPr>
        <w:t xml:space="preserve">, </w:t>
      </w:r>
      <w:r w:rsidRPr="00B7573E">
        <w:rPr>
          <w:b/>
        </w:rPr>
        <w:t>ITSM</w:t>
      </w:r>
      <w:r w:rsidRPr="00B7573E">
        <w:rPr>
          <w:lang w:val="ru-RU"/>
        </w:rPr>
        <w:t>) [</w:t>
      </w:r>
      <w:proofErr w:type="spellStart"/>
      <w:r w:rsidRPr="00B7573E">
        <w:rPr>
          <w:lang w:val="ru-RU"/>
        </w:rPr>
        <w:t>Потоцкий</w:t>
      </w:r>
      <w:proofErr w:type="spellEnd"/>
      <w:r w:rsidRPr="00B7573E">
        <w:rPr>
          <w:lang w:val="ru-RU"/>
        </w:rPr>
        <w:t>, 2003]</w:t>
      </w:r>
      <w:r w:rsidRPr="00B7573E">
        <w:t> </w:t>
      </w:r>
      <w:r w:rsidRPr="00B7573E">
        <w:rPr>
          <w:lang w:val="ru-RU"/>
        </w:rPr>
        <w:t>рассматривает вопросы предоставления и поддержки ИТ-услуг, разработанных в соответствии с потребностями организации.</w:t>
      </w:r>
    </w:p>
    <w:p w:rsidR="00973CB4" w:rsidRPr="00B7573E" w:rsidRDefault="00973CB4" w:rsidP="00973CB4">
      <w:pPr>
        <w:pStyle w:val="ad"/>
        <w:shd w:val="clear" w:color="auto" w:fill="FFFFFF"/>
        <w:spacing w:before="0" w:beforeAutospacing="0" w:after="0" w:afterAutospacing="0"/>
        <w:ind w:firstLine="567"/>
        <w:jc w:val="both"/>
        <w:rPr>
          <w:i/>
          <w:lang w:val="ru-RU"/>
        </w:rPr>
      </w:pPr>
      <w:r w:rsidRPr="00B7573E">
        <w:rPr>
          <w:i/>
        </w:rPr>
        <w:t>ITSM</w:t>
      </w:r>
      <w:r w:rsidRPr="00B7573E">
        <w:rPr>
          <w:i/>
          <w:lang w:val="ru-RU"/>
        </w:rPr>
        <w:t xml:space="preserve"> – это стратегия и подход к построению и организации работы службы ИТ, с целью наиболее эффективного решения бизнес-задач компании. При данном подходе</w:t>
      </w:r>
      <w:r w:rsidRPr="00B7573E">
        <w:rPr>
          <w:i/>
        </w:rPr>
        <w:t>  </w:t>
      </w:r>
      <w:r w:rsidRPr="00B7573E">
        <w:rPr>
          <w:i/>
          <w:lang w:val="ru-RU"/>
        </w:rPr>
        <w:t xml:space="preserve">ИТ-отдел должен не просто обслуживать </w:t>
      </w:r>
      <w:proofErr w:type="gramStart"/>
      <w:r w:rsidRPr="00B7573E">
        <w:rPr>
          <w:i/>
          <w:lang w:val="ru-RU"/>
        </w:rPr>
        <w:t>ИТ</w:t>
      </w:r>
      <w:proofErr w:type="gramEnd"/>
      <w:r w:rsidRPr="00B7573E">
        <w:rPr>
          <w:i/>
          <w:lang w:val="ru-RU"/>
        </w:rPr>
        <w:t xml:space="preserve"> инфраструктуру, а выступать как поставщик ИТ услуг бизнес подразделениям компани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При этом в роли клиентов рассматриваются как другие подразделения организации, так и внешние организации или физические лица.</w:t>
      </w:r>
    </w:p>
    <w:p w:rsidR="00973CB4" w:rsidRPr="00B7573E" w:rsidRDefault="00973CB4" w:rsidP="00973CB4">
      <w:pPr>
        <w:pStyle w:val="ad"/>
        <w:shd w:val="clear" w:color="auto" w:fill="FFFFFF"/>
        <w:spacing w:before="0" w:beforeAutospacing="0" w:after="0" w:afterAutospacing="0"/>
        <w:ind w:firstLine="567"/>
        <w:jc w:val="both"/>
        <w:rPr>
          <w:b/>
          <w:i/>
          <w:lang w:val="ru-RU"/>
        </w:rPr>
      </w:pPr>
      <w:r w:rsidRPr="00B7573E">
        <w:rPr>
          <w:b/>
          <w:i/>
          <w:lang w:val="ru-RU"/>
        </w:rPr>
        <w:t xml:space="preserve">Основные идеи подхода </w:t>
      </w:r>
      <w:r w:rsidRPr="00B7573E">
        <w:rPr>
          <w:b/>
          <w:i/>
        </w:rPr>
        <w:t>ITSM</w:t>
      </w:r>
      <w:r w:rsidRPr="00B7573E">
        <w:rPr>
          <w:b/>
          <w:i/>
          <w:lang w:val="ru-RU"/>
        </w:rPr>
        <w:t>:</w:t>
      </w:r>
    </w:p>
    <w:p w:rsidR="00973CB4" w:rsidRPr="00B7573E" w:rsidRDefault="00973CB4" w:rsidP="001976E1">
      <w:pPr>
        <w:pStyle w:val="ad"/>
        <w:numPr>
          <w:ilvl w:val="0"/>
          <w:numId w:val="52"/>
        </w:numPr>
        <w:shd w:val="clear" w:color="auto" w:fill="FFFFFF"/>
        <w:spacing w:before="0" w:beforeAutospacing="0" w:after="0" w:afterAutospacing="0"/>
        <w:ind w:left="0" w:firstLine="567"/>
        <w:jc w:val="both"/>
        <w:rPr>
          <w:lang w:val="ru-RU"/>
        </w:rPr>
      </w:pPr>
      <w:r w:rsidRPr="00B7573E">
        <w:rPr>
          <w:lang w:val="ru-RU"/>
        </w:rPr>
        <w:t>эффективная организация работы службы ИТ и ее взаимодействия с другими бизнес подразделениями на основе бизнес-архитектуры предприятия;</w:t>
      </w:r>
    </w:p>
    <w:p w:rsidR="00973CB4" w:rsidRPr="00B7573E" w:rsidRDefault="00973CB4" w:rsidP="001976E1">
      <w:pPr>
        <w:pStyle w:val="ad"/>
        <w:numPr>
          <w:ilvl w:val="0"/>
          <w:numId w:val="52"/>
        </w:numPr>
        <w:shd w:val="clear" w:color="auto" w:fill="FFFFFF"/>
        <w:spacing w:before="0" w:beforeAutospacing="0" w:after="0" w:afterAutospacing="0"/>
        <w:ind w:left="0" w:firstLine="567"/>
        <w:jc w:val="both"/>
        <w:rPr>
          <w:lang w:val="ru-RU"/>
        </w:rPr>
      </w:pPr>
      <w:r w:rsidRPr="00B7573E">
        <w:rPr>
          <w:lang w:val="ru-RU"/>
        </w:rPr>
        <w:t>применение процессного подхода к управлению ИТ-инфраструктурой;</w:t>
      </w:r>
    </w:p>
    <w:p w:rsidR="00973CB4" w:rsidRPr="00B7573E" w:rsidRDefault="00973CB4" w:rsidP="001976E1">
      <w:pPr>
        <w:pStyle w:val="ad"/>
        <w:numPr>
          <w:ilvl w:val="0"/>
          <w:numId w:val="52"/>
        </w:numPr>
        <w:shd w:val="clear" w:color="auto" w:fill="FFFFFF"/>
        <w:spacing w:before="0" w:beforeAutospacing="0" w:after="0" w:afterAutospacing="0"/>
        <w:ind w:left="0" w:firstLine="567"/>
        <w:jc w:val="both"/>
        <w:rPr>
          <w:lang w:val="ru-RU"/>
        </w:rPr>
      </w:pPr>
      <w:r w:rsidRPr="00B7573E">
        <w:rPr>
          <w:lang w:val="ru-RU"/>
        </w:rPr>
        <w:lastRenderedPageBreak/>
        <w:t>позиционирование ИТ-отдела как поставщика услуг согласованного качества. При этом процессная организация предоставления услуг и наличие заранее оговоренных в соглашении об уровне услуг параметров эффективности позволяет ИТ-отделам предоставлять соответствующие услуги, измерять и улучшать их качество;</w:t>
      </w:r>
    </w:p>
    <w:p w:rsidR="00973CB4" w:rsidRPr="00B7573E" w:rsidRDefault="00973CB4" w:rsidP="001976E1">
      <w:pPr>
        <w:pStyle w:val="ad"/>
        <w:numPr>
          <w:ilvl w:val="0"/>
          <w:numId w:val="52"/>
        </w:numPr>
        <w:shd w:val="clear" w:color="auto" w:fill="FFFFFF"/>
        <w:spacing w:before="0" w:beforeAutospacing="0" w:after="0" w:afterAutospacing="0"/>
        <w:ind w:left="0" w:firstLine="567"/>
        <w:jc w:val="both"/>
        <w:rPr>
          <w:lang w:val="ru-RU"/>
        </w:rPr>
      </w:pPr>
      <w:r w:rsidRPr="00B7573E">
        <w:rPr>
          <w:lang w:val="ru-RU"/>
        </w:rPr>
        <w:t xml:space="preserve">в отличие от традиционного технологического подхода, </w:t>
      </w:r>
      <w:r w:rsidRPr="00B7573E">
        <w:t>ITSM</w:t>
      </w:r>
      <w:r w:rsidRPr="00B7573E">
        <w:rPr>
          <w:lang w:val="ru-RU"/>
        </w:rPr>
        <w:t xml:space="preserve"> рекомендует сосредоточиться на клиенте и его потребностях, на услугах, предоставляемых пользователю ИТ, а не на самих технологиях.</w:t>
      </w:r>
    </w:p>
    <w:p w:rsidR="00973CB4" w:rsidRPr="00B7573E" w:rsidRDefault="00973CB4" w:rsidP="00973CB4">
      <w:pPr>
        <w:pStyle w:val="ad"/>
        <w:shd w:val="clear" w:color="auto" w:fill="FFFFFF"/>
        <w:spacing w:before="0" w:beforeAutospacing="0" w:after="0" w:afterAutospacing="0"/>
        <w:ind w:firstLine="567"/>
        <w:jc w:val="both"/>
        <w:rPr>
          <w:b/>
          <w:i/>
          <w:lang w:val="ru-RU"/>
        </w:rPr>
      </w:pPr>
      <w:r w:rsidRPr="00B7573E">
        <w:rPr>
          <w:b/>
          <w:i/>
          <w:lang w:val="ru-RU"/>
        </w:rPr>
        <w:t xml:space="preserve">Цели </w:t>
      </w:r>
      <w:r w:rsidRPr="00B7573E">
        <w:rPr>
          <w:b/>
          <w:i/>
        </w:rPr>
        <w:t>ITSM</w:t>
      </w:r>
      <w:r w:rsidRPr="00B7573E">
        <w:rPr>
          <w:b/>
          <w:i/>
          <w:lang w:val="ru-RU"/>
        </w:rPr>
        <w:t xml:space="preserve"> подхода:</w:t>
      </w:r>
    </w:p>
    <w:p w:rsidR="00973CB4" w:rsidRPr="00B7573E" w:rsidRDefault="00973CB4" w:rsidP="001976E1">
      <w:pPr>
        <w:pStyle w:val="ad"/>
        <w:numPr>
          <w:ilvl w:val="0"/>
          <w:numId w:val="53"/>
        </w:numPr>
        <w:shd w:val="clear" w:color="auto" w:fill="FFFFFF"/>
        <w:spacing w:before="0" w:beforeAutospacing="0" w:after="0" w:afterAutospacing="0"/>
        <w:ind w:left="0" w:firstLine="567"/>
        <w:jc w:val="both"/>
        <w:rPr>
          <w:lang w:val="ru-RU"/>
        </w:rPr>
      </w:pPr>
      <w:r w:rsidRPr="00B7573E">
        <w:rPr>
          <w:lang w:val="ru-RU"/>
        </w:rPr>
        <w:t>повышение качества предоставляемых услуг при уменьшении совокупных затрат на ИТ;</w:t>
      </w:r>
    </w:p>
    <w:p w:rsidR="00973CB4" w:rsidRPr="00B7573E" w:rsidRDefault="00973CB4" w:rsidP="001976E1">
      <w:pPr>
        <w:pStyle w:val="ad"/>
        <w:numPr>
          <w:ilvl w:val="0"/>
          <w:numId w:val="53"/>
        </w:numPr>
        <w:shd w:val="clear" w:color="auto" w:fill="FFFFFF"/>
        <w:spacing w:before="0" w:beforeAutospacing="0" w:after="0" w:afterAutospacing="0"/>
        <w:ind w:left="0" w:firstLine="567"/>
        <w:jc w:val="both"/>
        <w:rPr>
          <w:lang w:val="ru-RU"/>
        </w:rPr>
      </w:pPr>
      <w:r w:rsidRPr="00B7573E">
        <w:rPr>
          <w:lang w:val="ru-RU"/>
        </w:rPr>
        <w:t>увеличение доли прибыли от ИТ;</w:t>
      </w:r>
    </w:p>
    <w:p w:rsidR="00973CB4" w:rsidRPr="00B7573E" w:rsidRDefault="00973CB4" w:rsidP="001976E1">
      <w:pPr>
        <w:pStyle w:val="ad"/>
        <w:numPr>
          <w:ilvl w:val="0"/>
          <w:numId w:val="53"/>
        </w:numPr>
        <w:shd w:val="clear" w:color="auto" w:fill="FFFFFF"/>
        <w:spacing w:before="0" w:beforeAutospacing="0" w:after="0" w:afterAutospacing="0"/>
        <w:ind w:left="0" w:firstLine="567"/>
        <w:jc w:val="both"/>
        <w:rPr>
          <w:lang w:val="ru-RU"/>
        </w:rPr>
      </w:pPr>
      <w:r w:rsidRPr="00B7573E">
        <w:rPr>
          <w:lang w:val="ru-RU"/>
        </w:rPr>
        <w:t>превратить ИТ отдел из затратного подразделения в ценный стратегический ресурс компании, являющегося полноценным участником бизнеса;</w:t>
      </w:r>
    </w:p>
    <w:p w:rsidR="00973CB4" w:rsidRPr="00B7573E" w:rsidRDefault="00973CB4" w:rsidP="001976E1">
      <w:pPr>
        <w:pStyle w:val="ad"/>
        <w:numPr>
          <w:ilvl w:val="0"/>
          <w:numId w:val="53"/>
        </w:numPr>
        <w:shd w:val="clear" w:color="auto" w:fill="FFFFFF"/>
        <w:spacing w:before="0" w:beforeAutospacing="0" w:after="0" w:afterAutospacing="0"/>
        <w:ind w:left="0" w:firstLine="567"/>
        <w:jc w:val="both"/>
        <w:rPr>
          <w:lang w:val="ru-RU"/>
        </w:rPr>
      </w:pPr>
      <w:r w:rsidRPr="00B7573E">
        <w:rPr>
          <w:lang w:val="ru-RU"/>
        </w:rPr>
        <w:t>сделать работу ИТ отдела контролируемой, прозрачной для отчетности и измеряемой.</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i/>
          <w:lang w:val="ru-RU"/>
        </w:rPr>
        <w:t xml:space="preserve">Суть </w:t>
      </w:r>
      <w:r w:rsidRPr="00B7573E">
        <w:rPr>
          <w:b/>
          <w:i/>
        </w:rPr>
        <w:t>ITSM</w:t>
      </w:r>
      <w:r w:rsidRPr="00B7573E">
        <w:rPr>
          <w:b/>
          <w:i/>
          <w:lang w:val="ru-RU"/>
        </w:rPr>
        <w:t xml:space="preserve"> заключается в необходимости перехода от традиционной модели, где главная цель - это собственно поддержка ИТ инфраструктуры, к схеме, ориентированной на обслуживание основного бизнеса компании.</w:t>
      </w:r>
      <w:r w:rsidRPr="00B7573E">
        <w:rPr>
          <w:lang w:val="ru-RU"/>
        </w:rPr>
        <w:t xml:space="preserve"> Решение такой задачи осложняется тем, что для этого потребуется довольно радикально пересмотреть общее позиционирование сервисных ИТ-подразделений в структуре компаний.</w:t>
      </w:r>
    </w:p>
    <w:p w:rsidR="00973CB4" w:rsidRPr="00B7573E" w:rsidRDefault="00973CB4" w:rsidP="00636632">
      <w:pPr>
        <w:pStyle w:val="ad"/>
        <w:shd w:val="clear" w:color="auto" w:fill="FFFFFF"/>
        <w:spacing w:before="0" w:beforeAutospacing="0" w:after="0" w:afterAutospacing="0"/>
        <w:ind w:firstLine="567"/>
        <w:jc w:val="center"/>
        <w:rPr>
          <w:lang w:val="ru-RU"/>
        </w:rPr>
      </w:pPr>
      <w:r w:rsidRPr="00B7573E">
        <w:rPr>
          <w:noProof/>
          <w:lang w:val="ru-RU" w:eastAsia="ru-RU"/>
        </w:rPr>
        <w:drawing>
          <wp:inline distT="0" distB="0" distL="0" distR="0" wp14:anchorId="39240061" wp14:editId="352F6075">
            <wp:extent cx="2857500" cy="2733675"/>
            <wp:effectExtent l="0" t="0" r="0" b="9525"/>
            <wp:docPr id="40" name="Рисунок 40" descr="ITSM circular graphi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TSM circular graphic "/>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857500" cy="2733675"/>
                    </a:xfrm>
                    <a:prstGeom prst="rect">
                      <a:avLst/>
                    </a:prstGeom>
                    <a:noFill/>
                    <a:ln>
                      <a:noFill/>
                    </a:ln>
                  </pic:spPr>
                </pic:pic>
              </a:graphicData>
            </a:graphic>
          </wp:inline>
        </w:drawing>
      </w:r>
    </w:p>
    <w:p w:rsidR="00973CB4" w:rsidRPr="00B7573E" w:rsidRDefault="00973CB4" w:rsidP="00636632">
      <w:pPr>
        <w:pStyle w:val="ad"/>
        <w:shd w:val="clear" w:color="auto" w:fill="FFFFFF"/>
        <w:spacing w:before="0" w:beforeAutospacing="0" w:after="0" w:afterAutospacing="0"/>
        <w:ind w:firstLine="567"/>
        <w:jc w:val="center"/>
        <w:rPr>
          <w:lang w:val="ru-RU"/>
        </w:rPr>
      </w:pPr>
    </w:p>
    <w:p w:rsidR="00973CB4" w:rsidRPr="00B7573E" w:rsidRDefault="00636632" w:rsidP="00636632">
      <w:pPr>
        <w:pStyle w:val="ad"/>
        <w:shd w:val="clear" w:color="auto" w:fill="FFFFFF"/>
        <w:spacing w:before="0" w:beforeAutospacing="0" w:after="0" w:afterAutospacing="0"/>
        <w:ind w:firstLine="567"/>
        <w:jc w:val="center"/>
        <w:rPr>
          <w:lang w:val="ru-RU"/>
        </w:rPr>
      </w:pPr>
      <w:r>
        <w:rPr>
          <w:lang w:val="ru-RU"/>
        </w:rPr>
        <w:t>Рисунок 6.1</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636632" w:rsidRDefault="00973CB4" w:rsidP="00973CB4">
      <w:pPr>
        <w:pStyle w:val="ad"/>
        <w:shd w:val="clear" w:color="auto" w:fill="FFFFFF"/>
        <w:spacing w:before="0" w:beforeAutospacing="0" w:after="0" w:afterAutospacing="0"/>
        <w:ind w:firstLine="567"/>
        <w:jc w:val="both"/>
        <w:rPr>
          <w:lang w:val="ru-RU"/>
        </w:rPr>
      </w:pPr>
      <w:r w:rsidRPr="00636632">
        <w:rPr>
          <w:i/>
          <w:lang w:val="ru-RU"/>
        </w:rPr>
        <w:t xml:space="preserve">Важнейшая составляющая реализации </w:t>
      </w:r>
      <w:r w:rsidRPr="00636632">
        <w:rPr>
          <w:i/>
        </w:rPr>
        <w:t>ITSM</w:t>
      </w:r>
      <w:r w:rsidRPr="00636632">
        <w:rPr>
          <w:i/>
          <w:lang w:val="ru-RU"/>
        </w:rPr>
        <w:t xml:space="preserve"> – разработка формализованных процессов ИТ отдела.</w:t>
      </w:r>
      <w:r w:rsidRPr="00636632">
        <w:rPr>
          <w:lang w:val="ru-RU"/>
        </w:rPr>
        <w:t xml:space="preserve"> Для каждого процесса определяется последовательность выполнения работ, необходимые ресурсы и затраты времени, средства автоматизации и контроля качества. Кроме того, если процесс чётко определен и документирован, включая входные параметры и результаты выполнения, можно измерить его производительность. Это особенно важно, когда перед ИТ отделом стоит задача реализации сервиса заданного качества за определённую стоимость. А это позволит совершенствовать процесс и вносить необходимые изменения в упреждающем режиме – ещё до того, как произошёл сбой в реализации сервиса.</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lastRenderedPageBreak/>
        <w:t>ITSM</w:t>
      </w:r>
      <w:r w:rsidRPr="00B7573E">
        <w:rPr>
          <w:lang w:val="ru-RU"/>
        </w:rPr>
        <w:t xml:space="preserve"> не касается подробностей и деталей технического управления процессами, управление ИТ сервисами направлено на обеспечение реализации бизнес-процессов и на структурирование внутренней организация работы и деятельности ИТ-подразделения.</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Реализация </w:t>
      </w:r>
      <w:r w:rsidRPr="00B7573E">
        <w:t>ITSM</w:t>
      </w:r>
      <w:r w:rsidRPr="00B7573E">
        <w:rPr>
          <w:lang w:val="ru-RU"/>
        </w:rPr>
        <w:t xml:space="preserve"> также включает в себя формализацию регламентов работы сотрудников и подразделений ИТ, определение зон ответственности и полномочий персонала, критерии качества работы и формирование механизмов контроля и мониторинга состояния процессов.</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i/>
        </w:rPr>
        <w:t>IT</w:t>
      </w:r>
      <w:r w:rsidRPr="00B7573E">
        <w:rPr>
          <w:b/>
          <w:i/>
          <w:lang w:val="ru-RU"/>
        </w:rPr>
        <w:t xml:space="preserve"> </w:t>
      </w:r>
      <w:r w:rsidRPr="00B7573E">
        <w:rPr>
          <w:b/>
          <w:i/>
        </w:rPr>
        <w:t>Service</w:t>
      </w:r>
      <w:r w:rsidRPr="00B7573E">
        <w:rPr>
          <w:b/>
          <w:i/>
          <w:lang w:val="ru-RU"/>
        </w:rPr>
        <w:t xml:space="preserve"> </w:t>
      </w:r>
      <w:r w:rsidRPr="00B7573E">
        <w:rPr>
          <w:b/>
          <w:i/>
        </w:rPr>
        <w:t>Management</w:t>
      </w:r>
      <w:r w:rsidRPr="00B7573E">
        <w:rPr>
          <w:b/>
          <w:i/>
          <w:lang w:val="ru-RU"/>
        </w:rPr>
        <w:t xml:space="preserve"> </w:t>
      </w:r>
      <w:r w:rsidRPr="00B7573E">
        <w:rPr>
          <w:b/>
          <w:i/>
        </w:rPr>
        <w:t>ITSM</w:t>
      </w:r>
      <w:r w:rsidRPr="00B7573E">
        <w:rPr>
          <w:b/>
          <w:i/>
          <w:lang w:val="ru-RU"/>
        </w:rPr>
        <w:t xml:space="preserve"> - концепция управления инфраструктурой ИТ, стратегически сфокусированная на предоставлении услуг и ориентированная на потребителя этих сервисов.</w:t>
      </w:r>
      <w:r w:rsidRPr="00B7573E">
        <w:t> </w:t>
      </w:r>
      <w:r w:rsidRPr="00B7573E">
        <w:rPr>
          <w:lang w:val="ru-RU"/>
        </w:rPr>
        <w:t>Концепция</w:t>
      </w:r>
      <w:r w:rsidRPr="00B7573E">
        <w:t> </w:t>
      </w:r>
      <w:r w:rsidRPr="00B7573E">
        <w:rPr>
          <w:lang w:val="ru-RU"/>
        </w:rPr>
        <w:t>объединяет преимущества процессного подхода при организации работ и необходимости правильного построения процессов, тем самым помогает найти взаимопонимание между руководителями ИТ и руководителями подразделений компании.</w:t>
      </w:r>
    </w:p>
    <w:p w:rsidR="00973CB4" w:rsidRPr="00B7573E" w:rsidRDefault="00973CB4" w:rsidP="00973CB4">
      <w:pPr>
        <w:pStyle w:val="ad"/>
        <w:spacing w:before="0" w:beforeAutospacing="0" w:after="0" w:afterAutospacing="0"/>
        <w:ind w:firstLine="567"/>
        <w:jc w:val="both"/>
        <w:rPr>
          <w:shd w:val="clear" w:color="auto" w:fill="FFFFFF"/>
          <w:lang w:val="ru-RU"/>
        </w:rPr>
      </w:pPr>
    </w:p>
    <w:p w:rsidR="00973CB4" w:rsidRPr="00B7573E" w:rsidRDefault="00973CB4" w:rsidP="00636632">
      <w:pPr>
        <w:pStyle w:val="ad"/>
        <w:spacing w:before="0" w:beforeAutospacing="0" w:after="0" w:afterAutospacing="0"/>
        <w:ind w:firstLine="567"/>
        <w:jc w:val="center"/>
        <w:rPr>
          <w:shd w:val="clear" w:color="auto" w:fill="FFFFFF"/>
          <w:lang w:val="ru-RU"/>
        </w:rPr>
      </w:pPr>
      <w:r w:rsidRPr="00B7573E">
        <w:rPr>
          <w:noProof/>
          <w:lang w:val="ru-RU" w:eastAsia="ru-RU"/>
        </w:rPr>
        <w:drawing>
          <wp:inline distT="0" distB="0" distL="0" distR="0" wp14:anchorId="75942C76" wp14:editId="507AA167">
            <wp:extent cx="2371576" cy="2085975"/>
            <wp:effectExtent l="0" t="0" r="0" b="0"/>
            <wp:docPr id="41" name="Рисунок 41" descr="SimpleOne ITSM (IT Service 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impleOne ITSM (IT Service Management)"/>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387247" cy="2099759"/>
                    </a:xfrm>
                    <a:prstGeom prst="rect">
                      <a:avLst/>
                    </a:prstGeom>
                    <a:noFill/>
                    <a:ln>
                      <a:noFill/>
                    </a:ln>
                  </pic:spPr>
                </pic:pic>
              </a:graphicData>
            </a:graphic>
          </wp:inline>
        </w:drawing>
      </w:r>
    </w:p>
    <w:p w:rsidR="00636632" w:rsidRPr="00B7573E" w:rsidRDefault="00636632" w:rsidP="00636632">
      <w:pPr>
        <w:pStyle w:val="ad"/>
        <w:shd w:val="clear" w:color="auto" w:fill="FFFFFF"/>
        <w:spacing w:before="0" w:beforeAutospacing="0" w:after="0" w:afterAutospacing="0"/>
        <w:ind w:firstLine="567"/>
        <w:jc w:val="center"/>
        <w:rPr>
          <w:lang w:val="ru-RU"/>
        </w:rPr>
      </w:pPr>
      <w:r>
        <w:rPr>
          <w:lang w:val="ru-RU"/>
        </w:rPr>
        <w:t>Рисунок 6.2</w:t>
      </w:r>
    </w:p>
    <w:p w:rsidR="00636632" w:rsidRDefault="00636632" w:rsidP="00973CB4">
      <w:pPr>
        <w:pStyle w:val="ad"/>
        <w:spacing w:before="0" w:beforeAutospacing="0" w:after="0" w:afterAutospacing="0"/>
        <w:ind w:firstLine="567"/>
        <w:jc w:val="both"/>
        <w:rPr>
          <w:shd w:val="clear" w:color="auto" w:fill="FFFFFF"/>
          <w:lang w:val="ru-RU"/>
        </w:rPr>
      </w:pPr>
    </w:p>
    <w:p w:rsidR="00973CB4" w:rsidRPr="00B7573E" w:rsidRDefault="00973CB4" w:rsidP="00973CB4">
      <w:pPr>
        <w:pStyle w:val="ad"/>
        <w:spacing w:before="0" w:beforeAutospacing="0" w:after="0" w:afterAutospacing="0"/>
        <w:ind w:firstLine="567"/>
        <w:jc w:val="both"/>
        <w:rPr>
          <w:shd w:val="clear" w:color="auto" w:fill="FFFFFF"/>
          <w:lang w:val="ru-RU"/>
        </w:rPr>
      </w:pPr>
      <w:r w:rsidRPr="00B7573E">
        <w:rPr>
          <w:shd w:val="clear" w:color="auto" w:fill="FFFFFF"/>
          <w:lang w:val="ru-RU"/>
        </w:rPr>
        <w:t>Полный переход на сервисную основу позволит ИТ-подразделениям любой компании не только превратиться из затратного подразделения в центр получения прибыли, но и предлагать свои ИТ-услуги за пределами собственной организации, перейдя тем самым к статусу департамента с независимым бюджетом.</w:t>
      </w:r>
    </w:p>
    <w:p w:rsidR="00973CB4" w:rsidRPr="00B7573E" w:rsidRDefault="00973CB4" w:rsidP="00973CB4">
      <w:pPr>
        <w:ind w:firstLine="567"/>
        <w:jc w:val="both"/>
      </w:pPr>
      <w:r w:rsidRPr="00B7573E">
        <w:t xml:space="preserve">Концепция ITSM возникла в результате принципиального изменения сегодняшней роли ИТ-подразделений. Бизнес-процессы настолько тесно увязаны с приложениями, техническими ресурсами и деятельностью персонала отделов автоматизации, что эффективность последних оказывается одним из решающих факторов эффективности компании в целом. </w:t>
      </w:r>
    </w:p>
    <w:p w:rsidR="00973CB4" w:rsidRPr="00B7573E" w:rsidRDefault="00973CB4" w:rsidP="00973CB4">
      <w:pPr>
        <w:pStyle w:val="ad"/>
        <w:spacing w:before="0" w:beforeAutospacing="0" w:after="0" w:afterAutospacing="0"/>
        <w:ind w:firstLine="567"/>
        <w:jc w:val="both"/>
        <w:rPr>
          <w:shd w:val="clear" w:color="auto" w:fill="FFFFFF"/>
          <w:lang w:val="ru-RU"/>
        </w:rPr>
      </w:pPr>
      <w:r w:rsidRPr="00B7573E">
        <w:rPr>
          <w:shd w:val="clear" w:color="auto" w:fill="FFFFFF"/>
          <w:lang w:val="ru-RU"/>
        </w:rPr>
        <w:t xml:space="preserve">Таким образом, внедрение </w:t>
      </w:r>
      <w:r w:rsidRPr="00B7573E">
        <w:rPr>
          <w:shd w:val="clear" w:color="auto" w:fill="FFFFFF"/>
        </w:rPr>
        <w:t>ITSM</w:t>
      </w:r>
      <w:r w:rsidRPr="00B7573E">
        <w:rPr>
          <w:shd w:val="clear" w:color="auto" w:fill="FFFFFF"/>
          <w:lang w:val="ru-RU"/>
        </w:rPr>
        <w:t xml:space="preserve"> позволит сделать информационную структуру удобным и надёжным инструментом бизнеса, позволяющим сохранять заданное качество информационных услуг, добиваться конкурентных преимуществ основного бизнеса и управлять своей рентабельностью.</w:t>
      </w:r>
    </w:p>
    <w:p w:rsidR="00973CB4" w:rsidRPr="00B7573E" w:rsidRDefault="00973CB4" w:rsidP="00973CB4">
      <w:pPr>
        <w:ind w:firstLine="567"/>
        <w:jc w:val="both"/>
      </w:pPr>
    </w:p>
    <w:p w:rsidR="00973CB4" w:rsidRPr="00B7573E" w:rsidRDefault="00973CB4" w:rsidP="00973CB4">
      <w:pPr>
        <w:ind w:firstLine="567"/>
        <w:jc w:val="both"/>
      </w:pPr>
    </w:p>
    <w:p w:rsidR="00973CB4" w:rsidRPr="00636632" w:rsidRDefault="00636632" w:rsidP="00973CB4">
      <w:pPr>
        <w:pStyle w:val="ad"/>
        <w:shd w:val="clear" w:color="auto" w:fill="FFFFFF"/>
        <w:spacing w:before="0" w:beforeAutospacing="0" w:after="0" w:afterAutospacing="0"/>
        <w:ind w:firstLine="567"/>
        <w:jc w:val="both"/>
        <w:rPr>
          <w:b/>
          <w:color w:val="7030A0"/>
          <w:shd w:val="clear" w:color="auto" w:fill="FFFFFF"/>
        </w:rPr>
      </w:pPr>
      <w:r>
        <w:rPr>
          <w:b/>
          <w:color w:val="7030A0"/>
          <w:shd w:val="clear" w:color="auto" w:fill="FFFFFF"/>
        </w:rPr>
        <w:t xml:space="preserve">3. ITIL — </w:t>
      </w:r>
      <w:r>
        <w:rPr>
          <w:b/>
          <w:color w:val="7030A0"/>
          <w:shd w:val="clear" w:color="auto" w:fill="FFFFFF"/>
          <w:lang w:val="ru-RU"/>
        </w:rPr>
        <w:t>О</w:t>
      </w:r>
      <w:proofErr w:type="spellStart"/>
      <w:r w:rsidR="00973CB4" w:rsidRPr="00636632">
        <w:rPr>
          <w:b/>
          <w:color w:val="7030A0"/>
          <w:shd w:val="clear" w:color="auto" w:fill="FFFFFF"/>
        </w:rPr>
        <w:t>сновная</w:t>
      </w:r>
      <w:proofErr w:type="spellEnd"/>
      <w:r w:rsidR="00973CB4" w:rsidRPr="00636632">
        <w:rPr>
          <w:b/>
          <w:color w:val="7030A0"/>
          <w:shd w:val="clear" w:color="auto" w:fill="FFFFFF"/>
        </w:rPr>
        <w:t xml:space="preserve"> </w:t>
      </w:r>
      <w:proofErr w:type="spellStart"/>
      <w:r w:rsidR="00973CB4" w:rsidRPr="00636632">
        <w:rPr>
          <w:b/>
          <w:color w:val="7030A0"/>
          <w:shd w:val="clear" w:color="auto" w:fill="FFFFFF"/>
        </w:rPr>
        <w:t>концепция</w:t>
      </w:r>
      <w:proofErr w:type="spellEnd"/>
      <w:r w:rsidR="00973CB4" w:rsidRPr="00636632">
        <w:rPr>
          <w:b/>
          <w:color w:val="7030A0"/>
          <w:shd w:val="clear" w:color="auto" w:fill="FFFFFF"/>
        </w:rPr>
        <w:t xml:space="preserve"> </w:t>
      </w:r>
      <w:proofErr w:type="spellStart"/>
      <w:r w:rsidR="00973CB4" w:rsidRPr="00636632">
        <w:rPr>
          <w:b/>
          <w:color w:val="7030A0"/>
          <w:shd w:val="clear" w:color="auto" w:fill="FFFFFF"/>
        </w:rPr>
        <w:t>управления</w:t>
      </w:r>
      <w:proofErr w:type="spellEnd"/>
      <w:r w:rsidR="00973CB4" w:rsidRPr="00636632">
        <w:rPr>
          <w:b/>
          <w:color w:val="7030A0"/>
          <w:shd w:val="clear" w:color="auto" w:fill="FFFFFF"/>
        </w:rPr>
        <w:t xml:space="preserve"> ИТ-</w:t>
      </w:r>
      <w:proofErr w:type="spellStart"/>
      <w:r w:rsidR="00973CB4" w:rsidRPr="00636632">
        <w:rPr>
          <w:b/>
          <w:color w:val="7030A0"/>
          <w:shd w:val="clear" w:color="auto" w:fill="FFFFFF"/>
        </w:rPr>
        <w:t>службами</w:t>
      </w:r>
      <w:proofErr w:type="spellEnd"/>
      <w:r w:rsidR="00973CB4" w:rsidRPr="00636632">
        <w:rPr>
          <w:b/>
          <w:color w:val="7030A0"/>
          <w:shd w:val="clear" w:color="auto" w:fill="FFFFFF"/>
        </w:rPr>
        <w:t>:</w:t>
      </w:r>
      <w:r w:rsidR="00973CB4" w:rsidRPr="00636632">
        <w:rPr>
          <w:b/>
          <w:color w:val="7030A0"/>
        </w:rPr>
        <w:t> </w:t>
      </w:r>
      <w:r w:rsidR="00973CB4" w:rsidRPr="00636632">
        <w:rPr>
          <w:b/>
          <w:color w:val="7030A0"/>
          <w:shd w:val="clear" w:color="auto" w:fill="FFFFFF"/>
        </w:rPr>
        <w:t>Information Technology Infrastructure Library (ITIL)</w:t>
      </w:r>
    </w:p>
    <w:p w:rsidR="00973CB4" w:rsidRPr="00B7573E" w:rsidRDefault="00973CB4" w:rsidP="00973CB4">
      <w:pPr>
        <w:pStyle w:val="ad"/>
        <w:shd w:val="clear" w:color="auto" w:fill="FFFFFF"/>
        <w:spacing w:before="0" w:beforeAutospacing="0" w:after="0" w:afterAutospacing="0"/>
        <w:ind w:firstLine="567"/>
        <w:jc w:val="both"/>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lastRenderedPageBreak/>
        <w:t xml:space="preserve">Библиотека </w:t>
      </w:r>
      <w:r w:rsidRPr="00B7573E">
        <w:t>Information</w:t>
      </w:r>
      <w:r w:rsidRPr="00B7573E">
        <w:rPr>
          <w:lang w:val="ru-RU"/>
        </w:rPr>
        <w:t xml:space="preserve"> </w:t>
      </w:r>
      <w:r w:rsidRPr="00B7573E">
        <w:t>Technology</w:t>
      </w:r>
      <w:r w:rsidRPr="00B7573E">
        <w:rPr>
          <w:lang w:val="ru-RU"/>
        </w:rPr>
        <w:t xml:space="preserve"> </w:t>
      </w:r>
      <w:r w:rsidRPr="00B7573E">
        <w:t>Infrastructure</w:t>
      </w:r>
      <w:r w:rsidRPr="00B7573E">
        <w:rPr>
          <w:lang w:val="ru-RU"/>
        </w:rPr>
        <w:t xml:space="preserve"> </w:t>
      </w:r>
      <w:r w:rsidRPr="00B7573E">
        <w:t>Library</w:t>
      </w:r>
      <w:r w:rsidRPr="00B7573E">
        <w:rPr>
          <w:lang w:val="ru-RU"/>
        </w:rPr>
        <w:t xml:space="preserve"> (</w:t>
      </w:r>
      <w:r w:rsidRPr="00B7573E">
        <w:t>ITIL</w:t>
      </w:r>
      <w:r w:rsidRPr="00B7573E">
        <w:rPr>
          <w:lang w:val="ru-RU"/>
        </w:rPr>
        <w:t>) — библиотека инфраструктуры информационных технологий, созданная в конце 80-х годов на основе передового опыта ведущих производителей программно – аппаратного обеспечения.</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Библиотека передового опыта </w:t>
      </w:r>
      <w:r w:rsidRPr="00B7573E">
        <w:t>IT</w:t>
      </w:r>
      <w:r w:rsidRPr="00B7573E">
        <w:rPr>
          <w:lang w:val="ru-RU"/>
        </w:rPr>
        <w:t xml:space="preserve"> </w:t>
      </w:r>
      <w:r w:rsidRPr="00B7573E">
        <w:t>Infrastructure</w:t>
      </w:r>
      <w:r w:rsidRPr="00B7573E">
        <w:rPr>
          <w:lang w:val="ru-RU"/>
        </w:rPr>
        <w:t xml:space="preserve"> </w:t>
      </w:r>
      <w:r w:rsidRPr="00B7573E">
        <w:t>Library</w:t>
      </w:r>
      <w:r w:rsidRPr="00B7573E">
        <w:rPr>
          <w:lang w:val="ru-RU"/>
        </w:rPr>
        <w:t xml:space="preserve"> была разработана Центральным Компьютерным и Телекоммуникационным Агентством (</w:t>
      </w:r>
      <w:r w:rsidRPr="00B7573E">
        <w:t>CCTA</w:t>
      </w:r>
      <w:r w:rsidRPr="00B7573E">
        <w:rPr>
          <w:lang w:val="ru-RU"/>
        </w:rPr>
        <w:t xml:space="preserve"> - </w:t>
      </w:r>
      <w:r w:rsidRPr="00B7573E">
        <w:t>Central</w:t>
      </w:r>
      <w:r w:rsidRPr="00B7573E">
        <w:rPr>
          <w:lang w:val="ru-RU"/>
        </w:rPr>
        <w:t xml:space="preserve"> </w:t>
      </w:r>
      <w:r w:rsidRPr="00B7573E">
        <w:t>Communications</w:t>
      </w:r>
      <w:r w:rsidRPr="00B7573E">
        <w:rPr>
          <w:lang w:val="ru-RU"/>
        </w:rPr>
        <w:t xml:space="preserve"> </w:t>
      </w:r>
      <w:r w:rsidRPr="00B7573E">
        <w:t>and</w:t>
      </w:r>
      <w:r w:rsidRPr="00B7573E">
        <w:rPr>
          <w:lang w:val="ru-RU"/>
        </w:rPr>
        <w:t xml:space="preserve"> </w:t>
      </w:r>
      <w:r w:rsidRPr="00B7573E">
        <w:t>Telecom</w:t>
      </w:r>
      <w:r w:rsidRPr="00B7573E">
        <w:rPr>
          <w:lang w:val="ru-RU"/>
        </w:rPr>
        <w:t xml:space="preserve"> </w:t>
      </w:r>
      <w:r w:rsidRPr="00B7573E">
        <w:t>Agency</w:t>
      </w:r>
      <w:r w:rsidRPr="00B7573E">
        <w:rPr>
          <w:lang w:val="ru-RU"/>
        </w:rPr>
        <w:t>) по указанию английского правительства в целях использования ИТ - службами</w:t>
      </w:r>
      <w:r w:rsidRPr="00B7573E">
        <w:rPr>
          <w:i/>
          <w:iCs/>
        </w:rPr>
        <w:t> </w:t>
      </w:r>
      <w:r w:rsidRPr="00B7573E">
        <w:rPr>
          <w:lang w:val="ru-RU"/>
        </w:rPr>
        <w:t>[</w:t>
      </w:r>
      <w:proofErr w:type="spellStart"/>
      <w:r w:rsidRPr="00B7573E">
        <w:rPr>
          <w:lang w:val="ru-RU"/>
        </w:rPr>
        <w:t>Потоцкий</w:t>
      </w:r>
      <w:proofErr w:type="spellEnd"/>
      <w:r w:rsidRPr="00B7573E">
        <w:rPr>
          <w:lang w:val="ru-RU"/>
        </w:rPr>
        <w:t>, 2003].</w:t>
      </w:r>
    </w:p>
    <w:p w:rsidR="00973CB4" w:rsidRPr="00B7573E" w:rsidRDefault="00A011CB" w:rsidP="00973CB4">
      <w:pPr>
        <w:pStyle w:val="ad"/>
        <w:shd w:val="clear" w:color="auto" w:fill="FFFFFF"/>
        <w:spacing w:before="0" w:beforeAutospacing="0" w:after="0" w:afterAutospacing="0"/>
        <w:ind w:firstLine="567"/>
        <w:jc w:val="both"/>
        <w:rPr>
          <w:lang w:val="ru-RU"/>
        </w:rPr>
      </w:pPr>
      <w:hyperlink r:id="rId102" w:history="1">
        <w:proofErr w:type="gramStart"/>
        <w:r w:rsidR="00973CB4" w:rsidRPr="00B7573E">
          <w:rPr>
            <w:rStyle w:val="ae"/>
            <w:b/>
            <w:bCs/>
            <w:color w:val="auto"/>
          </w:rPr>
          <w:t>ITIL</w:t>
        </w:r>
        <w:r w:rsidR="00973CB4" w:rsidRPr="00B7573E">
          <w:rPr>
            <w:rStyle w:val="ae"/>
            <w:b/>
            <w:bCs/>
            <w:color w:val="auto"/>
            <w:lang w:val="ru-RU"/>
          </w:rPr>
          <w:t xml:space="preserve"> -</w:t>
        </w:r>
        <w:r w:rsidR="00973CB4" w:rsidRPr="00B7573E">
          <w:rPr>
            <w:rStyle w:val="ae"/>
            <w:b/>
            <w:bCs/>
            <w:color w:val="auto"/>
          </w:rPr>
          <w:t> </w:t>
        </w:r>
      </w:hyperlink>
      <w:r w:rsidR="00973CB4" w:rsidRPr="00B7573E">
        <w:rPr>
          <w:lang w:val="ru-RU"/>
        </w:rPr>
        <w:t>строго регламентированная система требований и рекомендаций по организации деятельности по управлению предоставлением информационных сервисов (сервисов ИТ или услуг ИТ) в соответствии с определенным уровнем качества и затрат.</w:t>
      </w:r>
      <w:proofErr w:type="gramEnd"/>
      <w:r w:rsidR="00973CB4" w:rsidRPr="00B7573E">
        <w:rPr>
          <w:lang w:val="ru-RU"/>
        </w:rPr>
        <w:t xml:space="preserve">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t>ITIL</w:t>
      </w:r>
      <w:r w:rsidRPr="00B7573E">
        <w:rPr>
          <w:lang w:val="ru-RU"/>
        </w:rPr>
        <w:t xml:space="preserve"> - это не продукт, не программа, не система.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rPr>
        <w:t>ITIL</w:t>
      </w:r>
      <w:r w:rsidRPr="00B7573E">
        <w:rPr>
          <w:lang w:val="ru-RU"/>
        </w:rPr>
        <w:t xml:space="preserve"> - это методология, которая позволит пользователю обеспечить эффективное функционирование служб Информационных технологий, удовлетворение нужд бизнес - пользователей, стабильное и предсказуемое развитие информационной системы.</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Ключевое понятие в</w:t>
      </w:r>
      <w:r w:rsidRPr="00B7573E">
        <w:t> ITIL </w:t>
      </w:r>
      <w:r w:rsidRPr="00B7573E">
        <w:rPr>
          <w:lang w:val="ru-RU"/>
        </w:rPr>
        <w:t>- управление сервисом ИТ (ИТ услугой). Сервис ИТ - это описанный набор средств, относящихся к ИТ или не относящихся к ИТ, которые поддерживаются поставщиком сервисов ИТ, удовлетворяют одну или более потребностей заказчика, обеспечивают достижение основных целей деятельности заказчика и воспринимаются им как единое целое.</w:t>
      </w:r>
    </w:p>
    <w:p w:rsidR="00973CB4" w:rsidRPr="00B7573E" w:rsidRDefault="00973CB4" w:rsidP="00973CB4">
      <w:pPr>
        <w:pStyle w:val="ad"/>
        <w:shd w:val="clear" w:color="auto" w:fill="FFFFFF"/>
        <w:spacing w:before="0" w:beforeAutospacing="0" w:after="0" w:afterAutospacing="0"/>
        <w:ind w:firstLine="567"/>
        <w:jc w:val="both"/>
        <w:rPr>
          <w:b/>
          <w:i/>
          <w:lang w:val="ru-RU"/>
        </w:rPr>
      </w:pPr>
      <w:r w:rsidRPr="00B7573E">
        <w:rPr>
          <w:b/>
          <w:i/>
          <w:lang w:val="ru-RU"/>
        </w:rPr>
        <w:t>Основные идеи</w:t>
      </w:r>
      <w:r w:rsidRPr="00B7573E">
        <w:rPr>
          <w:b/>
          <w:i/>
        </w:rPr>
        <w:t> ITIL</w:t>
      </w:r>
      <w:r w:rsidRPr="00B7573E">
        <w:rPr>
          <w:b/>
          <w:i/>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Информационная служба — партнер бизнеса. ИТ-отдел не должен быть вспомогательным элементом для основного бизнеса компании, ответственным только за работу отдельных серверов, сетей и приложений, где-то и как-то применяющихся в компани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Основной продукт ИС — ИТ-услуга. ИТ-отдел становится полноправным участником бизнеса, выступая в роли поставщика определенных услуг (сервисов) для бизнес-подразделений, а отношения между ними формализуются как отношения поставщик услуг - потребитель услуг;</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слуги ИТ - это описанный набор средств, как относящихся к ИТ, так и не относящихся, которые поддерживаются поставщиком сервисов ИТ, удовлетворяют одну или более потребностей заказчика, обеспечивают достижение основных целей деятельности заказчика и воспринимаются им как единое целое;</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сервисом включает в себя множество процедур, позволяющих быстро и эффективно формулировать, изменять и контролировать определенные для каждого пользователя уровни сервиса по заранее заданным критериям и параметрам функционирования системы;</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Качество услуги – это совокупность характеристик продукта или услуги, которые формируют способность продукта удовлетворять сформулированные и подразумеваемые потребност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В настоящее время существует уже 3 версии библиотеки</w:t>
      </w:r>
      <w:r w:rsidRPr="00B7573E">
        <w:t> ITIL</w:t>
      </w:r>
      <w:r w:rsidRPr="00B7573E">
        <w:rPr>
          <w:lang w:val="ru-RU"/>
        </w:rPr>
        <w:t>.</w:t>
      </w:r>
      <w:r w:rsidRPr="00B7573E">
        <w:t> </w:t>
      </w:r>
      <w:r w:rsidRPr="00B7573E">
        <w:rPr>
          <w:lang w:val="ru-RU"/>
        </w:rPr>
        <w:t xml:space="preserve">Книги, входящие в </w:t>
      </w:r>
      <w:r w:rsidRPr="00B7573E">
        <w:t>ITIL</w:t>
      </w:r>
      <w:r w:rsidRPr="00B7573E">
        <w:rPr>
          <w:lang w:val="ru-RU"/>
        </w:rPr>
        <w:t xml:space="preserve"> версий 1 и 2, изданные в 2000 – 2004 гг.</w:t>
      </w:r>
      <w:r w:rsidRPr="00B7573E">
        <w:t> </w:t>
      </w:r>
      <w:r w:rsidRPr="00B7573E">
        <w:rPr>
          <w:lang w:val="ru-RU"/>
        </w:rPr>
        <w:t>[</w:t>
      </w:r>
      <w:proofErr w:type="spellStart"/>
      <w:r w:rsidRPr="00B7573E">
        <w:rPr>
          <w:lang w:val="ru-RU"/>
        </w:rPr>
        <w:t>Потоцкий</w:t>
      </w:r>
      <w:proofErr w:type="spellEnd"/>
      <w:r w:rsidRPr="00B7573E">
        <w:rPr>
          <w:lang w:val="ru-RU"/>
        </w:rPr>
        <w:t>, 2003]:</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1.</w:t>
      </w:r>
      <w:r w:rsidRPr="00B7573E">
        <w:t>   </w:t>
      </w:r>
      <w:r w:rsidRPr="00B7573E">
        <w:rPr>
          <w:lang w:val="ru-RU"/>
        </w:rPr>
        <w:t>Поддержка услуг (</w:t>
      </w:r>
      <w:r w:rsidRPr="00B7573E">
        <w:t>Service</w:t>
      </w:r>
      <w:r w:rsidRPr="00B7573E">
        <w:rPr>
          <w:lang w:val="ru-RU"/>
        </w:rPr>
        <w:t xml:space="preserve"> </w:t>
      </w:r>
      <w:r w:rsidRPr="00B7573E">
        <w:t>Suppor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2.</w:t>
      </w:r>
      <w:r w:rsidRPr="00B7573E">
        <w:t>   </w:t>
      </w:r>
      <w:r w:rsidRPr="00B7573E">
        <w:rPr>
          <w:lang w:val="ru-RU"/>
        </w:rPr>
        <w:t>Предоставление услуг (</w:t>
      </w:r>
      <w:r w:rsidRPr="00B7573E">
        <w:t>Service</w:t>
      </w:r>
      <w:r w:rsidRPr="00B7573E">
        <w:rPr>
          <w:lang w:val="ru-RU"/>
        </w:rPr>
        <w:t xml:space="preserve"> </w:t>
      </w:r>
      <w:r w:rsidRPr="00B7573E">
        <w:t>Delivery</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3.</w:t>
      </w:r>
      <w:r w:rsidRPr="00B7573E">
        <w:t>   </w:t>
      </w:r>
      <w:r w:rsidRPr="00B7573E">
        <w:rPr>
          <w:lang w:val="ru-RU"/>
        </w:rPr>
        <w:t>Управление безопасностью (</w:t>
      </w:r>
      <w:r w:rsidRPr="00B7573E">
        <w:t>Security</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4.</w:t>
      </w:r>
      <w:r w:rsidRPr="00B7573E">
        <w:t>   </w:t>
      </w:r>
      <w:r w:rsidRPr="00B7573E">
        <w:rPr>
          <w:lang w:val="ru-RU"/>
        </w:rPr>
        <w:t>Управление инфраструктурой информационных и коммуникационных технологий (</w:t>
      </w:r>
      <w:r w:rsidRPr="00B7573E">
        <w:t>ICT</w:t>
      </w:r>
      <w:r w:rsidRPr="00B7573E">
        <w:rPr>
          <w:lang w:val="ru-RU"/>
        </w:rPr>
        <w:t xml:space="preserve"> </w:t>
      </w:r>
      <w:r w:rsidRPr="00B7573E">
        <w:t>Infrastructure</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pPr>
      <w:r w:rsidRPr="00B7573E">
        <w:t>5.   </w:t>
      </w:r>
      <w:proofErr w:type="spellStart"/>
      <w:r w:rsidRPr="00B7573E">
        <w:t>Управление</w:t>
      </w:r>
      <w:proofErr w:type="spellEnd"/>
      <w:r w:rsidRPr="00B7573E">
        <w:t xml:space="preserve"> </w:t>
      </w:r>
      <w:proofErr w:type="spellStart"/>
      <w:r w:rsidRPr="00B7573E">
        <w:t>приложениями</w:t>
      </w:r>
      <w:proofErr w:type="spellEnd"/>
      <w:r w:rsidRPr="00B7573E">
        <w:t xml:space="preserve"> (Application Management).</w:t>
      </w:r>
    </w:p>
    <w:p w:rsidR="00973CB4" w:rsidRPr="00B7573E" w:rsidRDefault="00973CB4" w:rsidP="00973CB4">
      <w:pPr>
        <w:pStyle w:val="ad"/>
        <w:shd w:val="clear" w:color="auto" w:fill="FFFFFF"/>
        <w:spacing w:before="0" w:beforeAutospacing="0" w:after="0" w:afterAutospacing="0"/>
        <w:ind w:firstLine="567"/>
        <w:jc w:val="both"/>
      </w:pPr>
      <w:r w:rsidRPr="00B7573E">
        <w:t>6.   </w:t>
      </w:r>
      <w:proofErr w:type="spellStart"/>
      <w:r w:rsidRPr="00B7573E">
        <w:t>Планирование</w:t>
      </w:r>
      <w:proofErr w:type="spellEnd"/>
      <w:r w:rsidRPr="00B7573E">
        <w:t> </w:t>
      </w:r>
      <w:proofErr w:type="spellStart"/>
      <w:r w:rsidRPr="00B7573E">
        <w:t>внедрения</w:t>
      </w:r>
      <w:proofErr w:type="spellEnd"/>
      <w:r w:rsidRPr="00B7573E">
        <w:t> ITSM (Planning to Implement ITSM).</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lastRenderedPageBreak/>
        <w:t>7.</w:t>
      </w:r>
      <w:r w:rsidRPr="00B7573E">
        <w:t>   </w:t>
      </w:r>
      <w:r w:rsidRPr="00B7573E">
        <w:rPr>
          <w:lang w:val="ru-RU"/>
        </w:rPr>
        <w:t>Перспективы бизнеса (</w:t>
      </w:r>
      <w:r w:rsidRPr="00B7573E">
        <w:t>Business</w:t>
      </w:r>
      <w:r w:rsidRPr="00B7573E">
        <w:rPr>
          <w:lang w:val="ru-RU"/>
        </w:rPr>
        <w:t xml:space="preserve"> </w:t>
      </w:r>
      <w:r w:rsidRPr="00B7573E">
        <w:t>Perspective</w:t>
      </w:r>
      <w:r w:rsidRPr="00B7573E">
        <w:rPr>
          <w:lang w:val="ru-RU"/>
        </w:rPr>
        <w:t>) – в разработке.</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pacing w:before="0" w:beforeAutospacing="0" w:after="0" w:afterAutospacing="0"/>
        <w:ind w:firstLineChars="201" w:firstLine="482"/>
      </w:pPr>
      <w:r w:rsidRPr="00B7573E">
        <w:fldChar w:fldCharType="begin"/>
      </w:r>
      <w:r w:rsidRPr="00B7573E">
        <w:instrText xml:space="preserve"> INCLUDEPICTURE "http://www.itexpert.ru/rus/newsline/press/itil-library/itil-structure.gif" \* MERGEFORMATINET </w:instrText>
      </w:r>
      <w:r w:rsidRPr="00B7573E">
        <w:fldChar w:fldCharType="separate"/>
      </w:r>
      <w:r w:rsidRPr="00B7573E">
        <w:fldChar w:fldCharType="begin"/>
      </w:r>
      <w:r w:rsidRPr="00B7573E">
        <w:instrText xml:space="preserve"> INCLUDEPICTURE  "http://www.itexpert.ru/rus/newsline/press/itil-library/itil-structure.gif" \* MERGEFORMATINET </w:instrText>
      </w:r>
      <w:r w:rsidRPr="00B7573E">
        <w:fldChar w:fldCharType="separate"/>
      </w:r>
      <w:r w:rsidRPr="00B7573E">
        <w:fldChar w:fldCharType="begin"/>
      </w:r>
      <w:r w:rsidRPr="00B7573E">
        <w:instrText xml:space="preserve"> INCLUDEPICTURE  "http://www.itexpert.ru/rus/newsline/press/itil-library/itil-structure.gif" \* MERGEFORMATINET </w:instrText>
      </w:r>
      <w:r w:rsidRPr="00B7573E">
        <w:fldChar w:fldCharType="separate"/>
      </w:r>
      <w:r w:rsidRPr="00B7573E">
        <w:fldChar w:fldCharType="begin"/>
      </w:r>
      <w:r w:rsidRPr="00B7573E">
        <w:instrText xml:space="preserve"> INCLUDEPICTURE  "http://www.itexpert.ru/rus/newsline/press/itil-library/itil-structure.gif" \* MERGEFORMATINET </w:instrText>
      </w:r>
      <w:r w:rsidRPr="00B7573E">
        <w:fldChar w:fldCharType="separate"/>
      </w:r>
      <w:r w:rsidR="009B6C9D" w:rsidRPr="00B7573E">
        <w:fldChar w:fldCharType="begin"/>
      </w:r>
      <w:r w:rsidR="009B6C9D" w:rsidRPr="00B7573E">
        <w:instrText xml:space="preserve"> INCLUDEPICTURE  "http://www.itexpert.ru/rus/newsline/press/itil-library/itil-structure.gif" \* MERGEFORMATINET </w:instrText>
      </w:r>
      <w:r w:rsidR="009B6C9D" w:rsidRPr="00B7573E">
        <w:fldChar w:fldCharType="separate"/>
      </w:r>
      <w:r w:rsidR="00D17E32">
        <w:fldChar w:fldCharType="begin"/>
      </w:r>
      <w:r w:rsidR="00D17E32">
        <w:instrText xml:space="preserve"> INCLUDEPICTURE  "http://www.itexpert.ru/rus/newsline/press/itil-library/itil-structure.gif" \* MERGEFORMATINET </w:instrText>
      </w:r>
      <w:r w:rsidR="00D17E32">
        <w:fldChar w:fldCharType="separate"/>
      </w:r>
      <w:r w:rsidR="00A011CB">
        <w:fldChar w:fldCharType="begin"/>
      </w:r>
      <w:r w:rsidR="00A011CB">
        <w:instrText xml:space="preserve"> </w:instrText>
      </w:r>
      <w:r w:rsidR="00A011CB">
        <w:instrText>INCLUDEPICTURE  "http://www.itexpert.ru/rus/newsline/press/itil-library/itil-structure.gif" \* MERGEFORMATINET</w:instrText>
      </w:r>
      <w:r w:rsidR="00A011CB">
        <w:instrText xml:space="preserve"> </w:instrText>
      </w:r>
      <w:r w:rsidR="00A011CB">
        <w:fldChar w:fldCharType="separate"/>
      </w:r>
      <w:r w:rsidR="00A011CB">
        <w:pict>
          <v:shape id="_x0000_i1033" type="#_x0000_t75" alt="IT Expert: Структура ITIL-публикаций" style="width:440.25pt;height:272.25pt">
            <v:imagedata r:id="rId103" r:href="rId104"/>
          </v:shape>
        </w:pict>
      </w:r>
      <w:r w:rsidR="00A011CB">
        <w:fldChar w:fldCharType="end"/>
      </w:r>
      <w:r w:rsidR="00D17E32">
        <w:fldChar w:fldCharType="end"/>
      </w:r>
      <w:r w:rsidR="009B6C9D" w:rsidRPr="00B7573E">
        <w:fldChar w:fldCharType="end"/>
      </w:r>
      <w:r w:rsidRPr="00B7573E">
        <w:fldChar w:fldCharType="end"/>
      </w:r>
      <w:r w:rsidRPr="00B7573E">
        <w:fldChar w:fldCharType="end"/>
      </w:r>
      <w:r w:rsidRPr="00B7573E">
        <w:fldChar w:fldCharType="end"/>
      </w:r>
      <w:r w:rsidRPr="00B7573E">
        <w:fldChar w:fldCharType="end"/>
      </w:r>
    </w:p>
    <w:p w:rsidR="00973CB4" w:rsidRPr="00B7573E" w:rsidRDefault="00973CB4" w:rsidP="00973CB4">
      <w:pPr>
        <w:pStyle w:val="ad"/>
        <w:spacing w:before="0" w:beforeAutospacing="0" w:after="0" w:afterAutospacing="0"/>
        <w:ind w:firstLineChars="201" w:firstLine="482"/>
        <w:jc w:val="center"/>
        <w:rPr>
          <w:lang w:val="ru-RU"/>
        </w:rPr>
      </w:pPr>
      <w:r w:rsidRPr="00B7573E">
        <w:rPr>
          <w:lang w:val="ru-RU"/>
        </w:rPr>
        <w:t xml:space="preserve">Рисунок </w:t>
      </w:r>
      <w:r w:rsidR="00636632">
        <w:rPr>
          <w:lang w:val="ru-RU"/>
        </w:rPr>
        <w:t>6</w:t>
      </w:r>
      <w:r w:rsidRPr="00B7573E">
        <w:rPr>
          <w:lang w:val="ru-RU"/>
        </w:rPr>
        <w:t>.</w:t>
      </w:r>
      <w:r w:rsidR="00636632">
        <w:rPr>
          <w:lang w:val="ru-RU"/>
        </w:rPr>
        <w:t>3</w:t>
      </w:r>
      <w:r w:rsidRPr="00B7573E">
        <w:rPr>
          <w:lang w:val="ru-RU"/>
        </w:rPr>
        <w:t xml:space="preserve">.  Представление элементов библиотеки </w:t>
      </w:r>
      <w:r w:rsidRPr="00B7573E">
        <w:t>ITIL</w:t>
      </w:r>
      <w:r w:rsidRPr="00B7573E">
        <w:rPr>
          <w:lang w:val="ru-RU"/>
        </w:rPr>
        <w:t xml:space="preserve"> (источник: </w:t>
      </w:r>
      <w:r w:rsidRPr="00B7573E">
        <w:t>OGG</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Основное внимание уделяется двум основным книгам: поддержка услуг и предоставление услуг.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Описание каждого процесса включает цель, задачи, термины, виды деятельности, показатели эффективности.</w:t>
      </w:r>
      <w:r w:rsidRPr="00B7573E">
        <w:t> </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lang w:val="ru-RU"/>
        </w:rPr>
        <w:t>Основной процесс 1. «Поддержка услуг (</w:t>
      </w:r>
      <w:r w:rsidRPr="00B7573E">
        <w:rPr>
          <w:b/>
        </w:rPr>
        <w:t>Service</w:t>
      </w:r>
      <w:r w:rsidRPr="00B7573E">
        <w:rPr>
          <w:b/>
          <w:lang w:val="ru-RU"/>
        </w:rPr>
        <w:t xml:space="preserve"> </w:t>
      </w:r>
      <w:r w:rsidRPr="00B7573E">
        <w:rPr>
          <w:b/>
        </w:rPr>
        <w:t>Support</w:t>
      </w:r>
      <w:r w:rsidRPr="00B7573E">
        <w:rPr>
          <w:b/>
          <w:lang w:val="ru-RU"/>
        </w:rPr>
        <w:t>)»</w:t>
      </w:r>
      <w:r w:rsidRPr="00B7573E">
        <w:rPr>
          <w:lang w:val="ru-RU"/>
        </w:rPr>
        <w:t xml:space="preserve"> включает в себя набор бизнес - процессов, обеспечивающих стабильность и гибкость функционирования существующих услуг. Бизнес - процессы этой группы ориентированы на обслуживание информационных систем и инфраструктурных компонентов, разрешение инцидентов и проблем, отслеживание изменений:</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инцидентами (</w:t>
      </w:r>
      <w:r w:rsidRPr="00B7573E">
        <w:t>Incident</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проблемами (</w:t>
      </w:r>
      <w:r w:rsidRPr="00B7573E">
        <w:t>Problem</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конфигурациями (</w:t>
      </w:r>
      <w:r w:rsidRPr="00B7573E">
        <w:t>Configuration</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релизами (</w:t>
      </w:r>
      <w:r w:rsidRPr="00B7573E">
        <w:t>Release</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изменениями (</w:t>
      </w:r>
      <w:r w:rsidRPr="00B7573E">
        <w:t>Change</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b/>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b/>
          <w:bCs/>
          <w:lang w:val="ru-RU"/>
        </w:rPr>
        <w:t>Управление инцидентами (</w:t>
      </w:r>
      <w:r w:rsidRPr="00B7573E">
        <w:rPr>
          <w:b/>
          <w:bCs/>
        </w:rPr>
        <w:t>Incident</w:t>
      </w:r>
      <w:r w:rsidRPr="00B7573E">
        <w:rPr>
          <w:b/>
          <w:bCs/>
          <w:lang w:val="ru-RU"/>
        </w:rPr>
        <w:t xml:space="preserve"> </w:t>
      </w:r>
      <w:r w:rsidRPr="00B7573E">
        <w:rPr>
          <w:b/>
          <w:bCs/>
        </w:rPr>
        <w:t>Management</w:t>
      </w:r>
      <w:r w:rsidRPr="00B7573E">
        <w:rPr>
          <w:b/>
          <w:bCs/>
          <w:lang w:val="ru-RU"/>
        </w:rPr>
        <w:t>)</w:t>
      </w:r>
      <w:r w:rsidRPr="00B7573E">
        <w:t> </w:t>
      </w:r>
      <w:r w:rsidRPr="00B7573E">
        <w:rPr>
          <w:lang w:val="ru-RU"/>
        </w:rPr>
        <w:t>обеспечивает минимизацию отрицательного воздействия сбоев (нарушений работы программно – аппаратных средств) на предоставление услуг и обеспечивает максимально быстрое восстановление работоспособност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Цель процесса - восстановить нормальную работу ИТ-услуги как можно быстрее и минимизировать неблагоприятное воздействие сбоя на работу пользователей и отделов предприятия, таким образом, обеспечивая согласованный уровень качества услуг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lastRenderedPageBreak/>
        <w:t>Инцидент</w:t>
      </w:r>
      <w:r w:rsidRPr="00B7573E">
        <w:t> </w:t>
      </w:r>
      <w:r w:rsidRPr="00B7573E">
        <w:rPr>
          <w:lang w:val="ru-RU"/>
        </w:rPr>
        <w:t>- любое событие, не являющееся частью нормальной работы услуги и ведущее или способное привести к остановке или потере уровня качества этой услуг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b/>
          <w:bCs/>
          <w:lang w:val="ru-RU"/>
        </w:rPr>
        <w:t>Управление проблемами (</w:t>
      </w:r>
      <w:r w:rsidRPr="00B7573E">
        <w:rPr>
          <w:b/>
          <w:bCs/>
        </w:rPr>
        <w:t>Problem</w:t>
      </w:r>
      <w:r w:rsidRPr="00B7573E">
        <w:rPr>
          <w:b/>
          <w:bCs/>
          <w:lang w:val="ru-RU"/>
        </w:rPr>
        <w:t xml:space="preserve"> </w:t>
      </w:r>
      <w:r w:rsidRPr="00B7573E">
        <w:rPr>
          <w:b/>
          <w:bCs/>
        </w:rPr>
        <w:t>Management</w:t>
      </w:r>
      <w:r w:rsidRPr="00B7573E">
        <w:rPr>
          <w:b/>
          <w:bCs/>
          <w:lang w:val="ru-RU"/>
        </w:rPr>
        <w:t>)</w:t>
      </w:r>
      <w:r w:rsidRPr="00B7573E">
        <w:t> </w:t>
      </w:r>
      <w:r w:rsidRPr="00B7573E">
        <w:rPr>
          <w:lang w:val="ru-RU"/>
        </w:rPr>
        <w:t>обеспечивает минимизацию негативного влияния инцидентов на существующие ИТ услуги и минимизацию количества инцидентов за счет предотвращения возможных причин. Проблема - это инцидент или группа инцидентов, имеющих общую неизвестную причину. Возникновение проблемы сигнализирует о неизвестной причине возникновения нескольких инцидентов и возможности их возникновения в ближайшем будущем.</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Цель процесса - способствовать обеспечению максимальной стабильности предоставляемых услуг путем определения и устранения ошибок в инфраструктуре, устанавливать корневую причину возникновения проблемы и, как следствие, предотвращать возникновение инцидентов.</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b/>
          <w:bCs/>
          <w:lang w:val="ru-RU"/>
        </w:rPr>
        <w:t>Управление конфигурациями (</w:t>
      </w:r>
      <w:r w:rsidRPr="00B7573E">
        <w:rPr>
          <w:b/>
          <w:bCs/>
        </w:rPr>
        <w:t>Configuration</w:t>
      </w:r>
      <w:r w:rsidRPr="00B7573E">
        <w:rPr>
          <w:b/>
          <w:bCs/>
          <w:lang w:val="ru-RU"/>
        </w:rPr>
        <w:t xml:space="preserve"> </w:t>
      </w:r>
      <w:r w:rsidRPr="00B7573E">
        <w:rPr>
          <w:b/>
          <w:bCs/>
        </w:rPr>
        <w:t>Management</w:t>
      </w:r>
      <w:r w:rsidRPr="00B7573E">
        <w:rPr>
          <w:b/>
          <w:bCs/>
          <w:lang w:val="ru-RU"/>
        </w:rPr>
        <w:t>)</w:t>
      </w:r>
      <w:r w:rsidRPr="00B7573E">
        <w:t> </w:t>
      </w:r>
      <w:r w:rsidRPr="00B7573E">
        <w:rPr>
          <w:lang w:val="ru-RU"/>
        </w:rPr>
        <w:t>обеспечивает логическое построение модели ИТ - инфраструктуры, включающее в себя описание существующих конфигурационных единиц (приложений, серверов, интерфейсов и пр.) и связей между ними. В процессе также собирается информация об открытых и закрытых инцидентах, проблемах, известных ошибках, изменениях, релизах.</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Собранная информация сохраняется в базе данных конфигурационных единиц (</w:t>
      </w:r>
      <w:r w:rsidRPr="00B7573E">
        <w:t>CMDB</w:t>
      </w:r>
      <w:r w:rsidRPr="00B7573E">
        <w:rPr>
          <w:lang w:val="ru-RU"/>
        </w:rPr>
        <w:t>,</w:t>
      </w:r>
      <w:r w:rsidRPr="00B7573E">
        <w:t> Configuration Management Data Base</w:t>
      </w:r>
      <w:r w:rsidRPr="00B7573E">
        <w:rPr>
          <w:lang w:val="ru-RU"/>
        </w:rPr>
        <w:t>) и используется различными ИТ подразделениями для планирования работ по оптимизации ИТ - инфраструктуры.</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b/>
          <w:bCs/>
          <w:lang w:val="ru-RU"/>
        </w:rPr>
        <w:t>Управление релизами (</w:t>
      </w:r>
      <w:r w:rsidRPr="00B7573E">
        <w:rPr>
          <w:b/>
          <w:bCs/>
        </w:rPr>
        <w:t>Release</w:t>
      </w:r>
      <w:r w:rsidRPr="00B7573E">
        <w:rPr>
          <w:b/>
          <w:bCs/>
          <w:lang w:val="ru-RU"/>
        </w:rPr>
        <w:t xml:space="preserve"> </w:t>
      </w:r>
      <w:r w:rsidRPr="00B7573E">
        <w:rPr>
          <w:b/>
          <w:bCs/>
        </w:rPr>
        <w:t>Management</w:t>
      </w:r>
      <w:r w:rsidRPr="00B7573E">
        <w:rPr>
          <w:b/>
          <w:bCs/>
          <w:lang w:val="ru-RU"/>
        </w:rPr>
        <w:t>)</w:t>
      </w:r>
      <w:r w:rsidRPr="00B7573E">
        <w:t> </w:t>
      </w:r>
      <w:r w:rsidRPr="00B7573E">
        <w:rPr>
          <w:lang w:val="ru-RU"/>
        </w:rPr>
        <w:t>обеспечивает разработку, тестирование, распространение и внедрение новых версий программно - аппаратного обеспечения. Процесс обеспечивает оптимизацию внесения всех изменений или обновлений, снижение рисков возникновения сбоев, позволяет правильно распределить существующие на предприятии ресурсы и оценить необходимые сроки для внесения изменений.</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b/>
          <w:bCs/>
          <w:lang w:val="ru-RU"/>
        </w:rPr>
        <w:t>Управление изменениями (</w:t>
      </w:r>
      <w:r w:rsidRPr="00B7573E">
        <w:rPr>
          <w:b/>
          <w:bCs/>
        </w:rPr>
        <w:t>Change</w:t>
      </w:r>
      <w:r w:rsidRPr="00B7573E">
        <w:rPr>
          <w:b/>
          <w:bCs/>
          <w:lang w:val="ru-RU"/>
        </w:rPr>
        <w:t xml:space="preserve"> </w:t>
      </w:r>
      <w:r w:rsidRPr="00B7573E">
        <w:rPr>
          <w:b/>
          <w:bCs/>
        </w:rPr>
        <w:t>Management</w:t>
      </w:r>
      <w:r w:rsidRPr="00B7573E">
        <w:rPr>
          <w:b/>
          <w:bCs/>
          <w:lang w:val="ru-RU"/>
        </w:rPr>
        <w:t>)</w:t>
      </w:r>
      <w:r w:rsidRPr="00B7573E">
        <w:t> </w:t>
      </w:r>
      <w:r w:rsidRPr="00B7573E">
        <w:rPr>
          <w:lang w:val="ru-RU"/>
        </w:rPr>
        <w:t>обеспечивает использование стандартных процедур и методов для минимизации вероятности возникновения инцидентов. Управление изменениями считается формальным процессом «принятия, записи, авторизации, планирования, тестирования, внедрения и проверки запросов на изменения (</w:t>
      </w:r>
      <w:proofErr w:type="spellStart"/>
      <w:r w:rsidRPr="00B7573E">
        <w:t>RfC</w:t>
      </w:r>
      <w:proofErr w:type="spellEnd"/>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b/>
          <w:lang w:val="ru-RU"/>
        </w:rPr>
      </w:pPr>
      <w:r w:rsidRPr="00B7573E">
        <w:rPr>
          <w:lang w:val="ru-RU"/>
        </w:rPr>
        <w:t>Цель процесса</w:t>
      </w:r>
      <w:r w:rsidRPr="00B7573E">
        <w:t>  </w:t>
      </w:r>
      <w:r w:rsidRPr="00B7573E">
        <w:rPr>
          <w:lang w:val="ru-RU"/>
        </w:rPr>
        <w:t>- обеспечить использование стандартизированных методов и процедур для эффективного и своевременного проведения всех изменений в инфраструктуре и предотвращения связанных с этим инцидентов.</w:t>
      </w:r>
    </w:p>
    <w:p w:rsidR="00973CB4" w:rsidRPr="00B7573E" w:rsidRDefault="00973CB4" w:rsidP="00973CB4">
      <w:pPr>
        <w:pStyle w:val="ad"/>
        <w:shd w:val="clear" w:color="auto" w:fill="FFFFFF"/>
        <w:spacing w:before="0" w:beforeAutospacing="0" w:after="0" w:afterAutospacing="0"/>
        <w:ind w:firstLine="567"/>
        <w:jc w:val="both"/>
        <w:rPr>
          <w:b/>
          <w:lang w:val="ru-RU"/>
        </w:rPr>
      </w:pPr>
    </w:p>
    <w:p w:rsidR="00973CB4" w:rsidRPr="00B7573E" w:rsidRDefault="00973CB4" w:rsidP="00973CB4">
      <w:pPr>
        <w:pStyle w:val="ad"/>
        <w:shd w:val="clear" w:color="auto" w:fill="FFFFFF"/>
        <w:spacing w:before="0" w:beforeAutospacing="0" w:after="0" w:afterAutospacing="0"/>
        <w:ind w:firstLine="567"/>
        <w:jc w:val="both"/>
        <w:rPr>
          <w:b/>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lang w:val="ru-RU"/>
        </w:rPr>
        <w:t>Основной процесс 2. «Предоставление услуг (</w:t>
      </w:r>
      <w:r w:rsidRPr="00B7573E">
        <w:rPr>
          <w:b/>
        </w:rPr>
        <w:t>Service</w:t>
      </w:r>
      <w:r w:rsidRPr="00B7573E">
        <w:rPr>
          <w:b/>
          <w:lang w:val="ru-RU"/>
        </w:rPr>
        <w:t xml:space="preserve"> </w:t>
      </w:r>
      <w:r w:rsidRPr="00B7573E">
        <w:rPr>
          <w:b/>
        </w:rPr>
        <w:t>Delivery</w:t>
      </w:r>
      <w:r w:rsidRPr="00B7573E">
        <w:rPr>
          <w:b/>
          <w:lang w:val="ru-RU"/>
        </w:rPr>
        <w:t>)»</w:t>
      </w:r>
      <w:r w:rsidRPr="00B7573E">
        <w:rPr>
          <w:lang w:val="ru-RU"/>
        </w:rPr>
        <w:t xml:space="preserve"> включает в себя набор бизнес процессов, обеспечивающих разработку качественных, экономически эффективных услуг, соответствующих требованиям бизнеса:</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уровнем сервисов (</w:t>
      </w:r>
      <w:r w:rsidRPr="00B7573E">
        <w:t>Service</w:t>
      </w:r>
      <w:r w:rsidRPr="00B7573E">
        <w:rPr>
          <w:lang w:val="ru-RU"/>
        </w:rPr>
        <w:t xml:space="preserve"> </w:t>
      </w:r>
      <w:r w:rsidRPr="00B7573E">
        <w:t>Level</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возможностями (или мощностями) (</w:t>
      </w:r>
      <w:r w:rsidRPr="00B7573E">
        <w:t>Capacity</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непрерывностью (</w:t>
      </w:r>
      <w:r w:rsidRPr="00B7573E">
        <w:t>Continuity</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затратами (или финансами) (</w:t>
      </w:r>
      <w:r w:rsidRPr="00B7573E">
        <w:t>Cost</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правление доступностью (</w:t>
      </w:r>
      <w:r w:rsidRPr="00B7573E">
        <w:t>Availability</w:t>
      </w:r>
      <w:r w:rsidRPr="00B7573E">
        <w:rPr>
          <w:lang w:val="ru-RU"/>
        </w:rPr>
        <w:t xml:space="preserve"> </w:t>
      </w:r>
      <w:r w:rsidRPr="00B7573E">
        <w:t>Management</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b/>
          <w:bCs/>
          <w:lang w:val="ru-RU"/>
        </w:rPr>
        <w:t>Управление уровнем сервисов (</w:t>
      </w:r>
      <w:r w:rsidRPr="00B7573E">
        <w:rPr>
          <w:b/>
          <w:bCs/>
        </w:rPr>
        <w:t>Service</w:t>
      </w:r>
      <w:r w:rsidRPr="00B7573E">
        <w:rPr>
          <w:b/>
          <w:bCs/>
          <w:lang w:val="ru-RU"/>
        </w:rPr>
        <w:t xml:space="preserve"> </w:t>
      </w:r>
      <w:r w:rsidRPr="00B7573E">
        <w:rPr>
          <w:b/>
          <w:bCs/>
        </w:rPr>
        <w:t>Level</w:t>
      </w:r>
      <w:r w:rsidRPr="00B7573E">
        <w:rPr>
          <w:b/>
          <w:bCs/>
          <w:lang w:val="ru-RU"/>
        </w:rPr>
        <w:t xml:space="preserve"> </w:t>
      </w:r>
      <w:r w:rsidRPr="00B7573E">
        <w:rPr>
          <w:b/>
          <w:bCs/>
        </w:rPr>
        <w:t>Management</w:t>
      </w:r>
      <w:r w:rsidRPr="00B7573E">
        <w:rPr>
          <w:b/>
          <w:bCs/>
          <w:lang w:val="ru-RU"/>
        </w:rPr>
        <w:t xml:space="preserve">, </w:t>
      </w:r>
      <w:r w:rsidRPr="00B7573E">
        <w:rPr>
          <w:b/>
          <w:bCs/>
        </w:rPr>
        <w:t>SLM</w:t>
      </w:r>
      <w:r w:rsidRPr="00B7573E">
        <w:rPr>
          <w:b/>
          <w:bCs/>
          <w:lang w:val="ru-RU"/>
        </w:rPr>
        <w:t>)</w:t>
      </w:r>
      <w:r w:rsidRPr="00B7573E">
        <w:t> </w:t>
      </w:r>
      <w:r w:rsidRPr="00B7573E">
        <w:rPr>
          <w:lang w:val="ru-RU"/>
        </w:rPr>
        <w:t>– обеспечивает процесс согласования требований к предоставляемой услуге между заказчиком (бизнес подразделением) и исполнителем (ИТ подразделение).</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lastRenderedPageBreak/>
        <w:t>Целью данного процесс является достижение соглашения между заказчиком и исполнителем. При этом необходимо найти баланс между требованиями бизнеса и возможностями информационных технологий.</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Соглашение оформляется в виде документа – соглашение об уровне сервиса (</w:t>
      </w:r>
      <w:r w:rsidRPr="00B7573E">
        <w:t>Service Level Agreement</w:t>
      </w:r>
      <w:r w:rsidRPr="00B7573E">
        <w:rPr>
          <w:lang w:val="ru-RU"/>
        </w:rPr>
        <w:t>,</w:t>
      </w:r>
      <w:r w:rsidRPr="00B7573E">
        <w:t> SLA</w:t>
      </w:r>
      <w:r w:rsidRPr="00B7573E">
        <w:rPr>
          <w:lang w:val="ru-RU"/>
        </w:rPr>
        <w:t>), в котором прописываются все требования бизнес подразделения к предоставляемой услуге в нетехнических терминах.</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b/>
          <w:bCs/>
          <w:lang w:val="ru-RU"/>
        </w:rPr>
        <w:t>Управление возможностями (</w:t>
      </w:r>
      <w:r w:rsidRPr="00B7573E">
        <w:rPr>
          <w:b/>
          <w:bCs/>
        </w:rPr>
        <w:t>Capacity</w:t>
      </w:r>
      <w:r w:rsidRPr="00B7573E">
        <w:rPr>
          <w:b/>
          <w:bCs/>
          <w:lang w:val="ru-RU"/>
        </w:rPr>
        <w:t xml:space="preserve"> </w:t>
      </w:r>
      <w:r w:rsidRPr="00B7573E">
        <w:rPr>
          <w:b/>
          <w:bCs/>
        </w:rPr>
        <w:t>Management</w:t>
      </w:r>
      <w:r w:rsidRPr="00B7573E">
        <w:rPr>
          <w:b/>
          <w:bCs/>
          <w:lang w:val="ru-RU"/>
        </w:rPr>
        <w:t>)</w:t>
      </w:r>
      <w:r w:rsidRPr="00B7573E">
        <w:t> </w:t>
      </w:r>
      <w:r w:rsidRPr="00B7573E">
        <w:rPr>
          <w:lang w:val="ru-RU"/>
        </w:rPr>
        <w:t>или другими словами</w:t>
      </w:r>
      <w:r w:rsidRPr="00B7573E">
        <w:t> </w:t>
      </w:r>
      <w:r w:rsidRPr="00B7573E">
        <w:rPr>
          <w:b/>
          <w:bCs/>
          <w:lang w:val="ru-RU"/>
        </w:rPr>
        <w:t>управление мощностями</w:t>
      </w:r>
      <w:r w:rsidRPr="00B7573E">
        <w:t> </w:t>
      </w:r>
      <w:r w:rsidRPr="00B7573E">
        <w:rPr>
          <w:lang w:val="ru-RU"/>
        </w:rPr>
        <w:t>обеспечивает предоставление необходимых ресурсов для поддержки существующих услуг.</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t>  </w:t>
      </w:r>
      <w:r w:rsidRPr="00B7573E">
        <w:rPr>
          <w:lang w:val="ru-RU"/>
        </w:rPr>
        <w:t>Цель процесса - обеспечить своевременное, ориентированное на будущие потребности бизнеса и эффективное</w:t>
      </w:r>
      <w:r w:rsidRPr="00B7573E">
        <w:t>  </w:t>
      </w:r>
      <w:r w:rsidRPr="00B7573E">
        <w:rPr>
          <w:lang w:val="ru-RU"/>
        </w:rPr>
        <w:t>с точки зрения затрат предоставление необходимых мощностей ИТ-инфраструктуры.</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b/>
          <w:bCs/>
          <w:lang w:val="ru-RU"/>
        </w:rPr>
        <w:t>Управление непрерывностью (</w:t>
      </w:r>
      <w:r w:rsidRPr="00B7573E">
        <w:rPr>
          <w:b/>
          <w:bCs/>
        </w:rPr>
        <w:t>Continuity</w:t>
      </w:r>
      <w:r w:rsidRPr="00B7573E">
        <w:rPr>
          <w:b/>
          <w:bCs/>
          <w:lang w:val="ru-RU"/>
        </w:rPr>
        <w:t xml:space="preserve"> </w:t>
      </w:r>
      <w:r w:rsidRPr="00B7573E">
        <w:rPr>
          <w:b/>
          <w:bCs/>
        </w:rPr>
        <w:t>Management</w:t>
      </w:r>
      <w:r w:rsidRPr="00B7573E">
        <w:rPr>
          <w:b/>
          <w:bCs/>
          <w:lang w:val="ru-RU"/>
        </w:rPr>
        <w:t>)</w:t>
      </w:r>
      <w:r w:rsidRPr="00B7573E">
        <w:rPr>
          <w:b/>
          <w:bCs/>
        </w:rPr>
        <w:t> </w:t>
      </w:r>
      <w:r w:rsidRPr="00B7573E">
        <w:rPr>
          <w:lang w:val="ru-RU"/>
        </w:rPr>
        <w:t>обеспечивает подготовку к чрезвычайным ситуациям, планирование поведения сотрудников ИТ подразделения в случае возникновения проблем и инцидентов, оценивается степень уязвимости существующих информационных систем.</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Цель процесса - обеспечить восстановление технических средств, а также всей инфраструктуры поддержки услуг в случае бедствия, в соответствии с производственными (временн</w:t>
      </w:r>
      <w:r w:rsidRPr="00B7573E">
        <w:rPr>
          <w:b/>
          <w:bCs/>
          <w:i/>
          <w:iCs/>
          <w:lang w:val="ru-RU"/>
        </w:rPr>
        <w:t>ы</w:t>
      </w:r>
      <w:r w:rsidRPr="00B7573E">
        <w:rPr>
          <w:lang w:val="ru-RU"/>
        </w:rPr>
        <w:t>ми) планам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b/>
          <w:bCs/>
          <w:lang w:val="ru-RU"/>
        </w:rPr>
        <w:t>Управление затратами (</w:t>
      </w:r>
      <w:r w:rsidRPr="00B7573E">
        <w:rPr>
          <w:b/>
          <w:bCs/>
        </w:rPr>
        <w:t>Cost</w:t>
      </w:r>
      <w:r w:rsidRPr="00B7573E">
        <w:rPr>
          <w:b/>
          <w:bCs/>
          <w:lang w:val="ru-RU"/>
        </w:rPr>
        <w:t xml:space="preserve"> </w:t>
      </w:r>
      <w:r w:rsidRPr="00B7573E">
        <w:rPr>
          <w:b/>
          <w:bCs/>
        </w:rPr>
        <w:t>Management</w:t>
      </w:r>
      <w:r w:rsidRPr="00B7573E">
        <w:rPr>
          <w:b/>
          <w:bCs/>
          <w:lang w:val="ru-RU"/>
        </w:rPr>
        <w:t>)</w:t>
      </w:r>
      <w:r w:rsidRPr="00B7573E">
        <w:t> </w:t>
      </w:r>
      <w:r w:rsidRPr="00B7573E">
        <w:rPr>
          <w:lang w:val="ru-RU"/>
        </w:rPr>
        <w:t>обеспечивает возможность учета финансовых факторов при поддержке и разработке сервисов. Процесс управления затратами необходим для составления бюджета ИТ подразделения и выставления счетов за ИТ услуги бизнес подразделению.</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Цель процесса - обеспечивать эффективное с точки зрения затрат управление ИТ-активами, которые используются при оказании ИТ-услуг.</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b/>
          <w:bCs/>
          <w:lang w:val="ru-RU"/>
        </w:rPr>
        <w:t>Управление доступностью (</w:t>
      </w:r>
      <w:r w:rsidRPr="00B7573E">
        <w:rPr>
          <w:b/>
          <w:bCs/>
        </w:rPr>
        <w:t>Availability</w:t>
      </w:r>
      <w:r w:rsidRPr="00B7573E">
        <w:rPr>
          <w:b/>
          <w:bCs/>
          <w:lang w:val="ru-RU"/>
        </w:rPr>
        <w:t xml:space="preserve"> </w:t>
      </w:r>
      <w:r w:rsidRPr="00B7573E">
        <w:rPr>
          <w:b/>
          <w:bCs/>
        </w:rPr>
        <w:t>Management</w:t>
      </w:r>
      <w:r w:rsidRPr="00B7573E">
        <w:rPr>
          <w:b/>
          <w:bCs/>
          <w:lang w:val="ru-RU"/>
        </w:rPr>
        <w:t>)</w:t>
      </w:r>
      <w:r w:rsidRPr="00B7573E">
        <w:t> </w:t>
      </w:r>
      <w:r w:rsidRPr="00B7573E">
        <w:rPr>
          <w:lang w:val="ru-RU"/>
        </w:rPr>
        <w:t>процесс обеспечивающий, разработку, изменения, оптимизацию,</w:t>
      </w:r>
      <w:r w:rsidRPr="00B7573E">
        <w:t>  </w:t>
      </w:r>
      <w:r w:rsidRPr="00B7573E">
        <w:rPr>
          <w:lang w:val="ru-RU"/>
        </w:rPr>
        <w:t>сервисов для достижения оптимального, согласованного уровня доступности. В рамках данного процесса происходит проектирование систем для достижения требуемой способности восстановления, разрабатываются планы обслуживания и обеспечения безопасност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Цель процесса - оптимизировать возможности инфраструктуры, сервисов и ИТ-подразделения для предоставления эффективного с точки зрения затрат и постоянного уровня доступности, который позволит бизнесу достигать своих целей.</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rPr>
        <w:t>ITIL </w:t>
      </w:r>
      <w:r w:rsidRPr="00B7573E">
        <w:rPr>
          <w:b/>
          <w:lang w:val="ru-RU"/>
        </w:rPr>
        <w:t>версии 3 был опубликован в 2008 г.</w:t>
      </w:r>
      <w:r w:rsidRPr="00B7573E">
        <w:t> </w:t>
      </w:r>
      <w:r w:rsidRPr="00B7573E">
        <w:rPr>
          <w:lang w:val="ru-RU"/>
        </w:rPr>
        <w:t>[</w:t>
      </w:r>
      <w:r w:rsidRPr="00B7573E">
        <w:t>Long</w:t>
      </w:r>
      <w:r w:rsidRPr="00B7573E">
        <w:rPr>
          <w:lang w:val="ru-RU"/>
        </w:rPr>
        <w:t>, 2008].</w:t>
      </w:r>
      <w:r w:rsidRPr="00B7573E">
        <w:t>  </w:t>
      </w:r>
      <w:r w:rsidRPr="00B7573E">
        <w:rPr>
          <w:lang w:val="ru-RU"/>
        </w:rPr>
        <w:t>В отличие от предыдущих версий в третьей версии</w:t>
      </w:r>
      <w:r w:rsidRPr="00B7573E">
        <w:t> ITIL </w:t>
      </w:r>
      <w:r w:rsidRPr="00B7573E">
        <w:rPr>
          <w:lang w:val="ru-RU"/>
        </w:rPr>
        <w:t>основное внимание уделяется вопросам проектирования ИТ-услуг, управления портфелем ИТ-услуг. Взаимодействие ИТ-организации с бизнесом происходит через формирование стратегии оказания услуг в организаци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rPr>
        <w:t>ITIL</w:t>
      </w:r>
      <w:r w:rsidRPr="00B7573E">
        <w:rPr>
          <w:b/>
          <w:lang w:val="ru-RU"/>
        </w:rPr>
        <w:t xml:space="preserve"> версии 3 декларирует принципиальную непрерывность спектра услуг</w:t>
      </w:r>
      <w:r w:rsidRPr="00B7573E">
        <w:rPr>
          <w:lang w:val="ru-RU"/>
        </w:rPr>
        <w:t xml:space="preserve">. На одном полюсе стоят услуги, которые бизнес предоставляет, используя только свои собственные ресурсы (бизнес-процессы, персонал, знания и т.п.). На другом – ИТ-услуги, связанные только с использованием ИТ-ресурсов (процессов управления ИТ, персонала, приложений и т.п.). Эти услуги ИТ-организация предоставляет бизнесу. Между этими крайностями расположены услуги, которые используют как те, так и другие ресурсы. Такие услуги планируются и реализуются совместно ИТ-организацией и бизнесом и именно они представляют основной интерес с точки зрения </w:t>
      </w:r>
      <w:r w:rsidRPr="00B7573E">
        <w:t>ITIL</w:t>
      </w:r>
      <w:r w:rsidRPr="00B7573E">
        <w:rPr>
          <w:lang w:val="ru-RU"/>
        </w:rPr>
        <w:t xml:space="preserve"> версии 3.</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lastRenderedPageBreak/>
        <w:t xml:space="preserve">Взаимодействие ИТ-организации с бизнесом происходит на языке услуг, причём потребителями услуг могут быть не только люди, но и бизнес-процессы, другие услуги и даже приложения. Определение услуги формируется совместно, исходя из требований бизнеса (а в конечном итоге его клиентов) и возможностей ИТ-организации (возможно привлечение и третьих сторон - </w:t>
      </w:r>
      <w:proofErr w:type="spellStart"/>
      <w:r w:rsidRPr="00B7573E">
        <w:rPr>
          <w:lang w:val="ru-RU"/>
        </w:rPr>
        <w:t>аутсорсеров</w:t>
      </w:r>
      <w:proofErr w:type="spellEnd"/>
      <w:r w:rsidRPr="00B7573E">
        <w:rPr>
          <w:lang w:val="ru-RU"/>
        </w:rPr>
        <w:t>). Какие для этого необходимы ресурсы и как они должны быть устроены – это дело ИТ-организаци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Связь услуг ИТ-организации со стратегией бизнеса обеспечивается через бизнес-процессы: услуги ИТ-организации в первую очередь реализуются для тех процессов, которые являются критичными с точки зрения стратегии бизнеса.</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Все решения, относящиеся к модернизации информационных ресурсов (процессов, приложений, персонала и т.п.) принимаются только в связи с услугами, которые ИТ-организация предоставляет с помощью этих ресурсов.</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Перечень услуг ИТ-организации согласован и утверждён бизнесом. Он является основой всех формальных соглашений и пересматривается только по взаимному согласию.</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Управление портфелем услуг, согласно </w:t>
      </w:r>
      <w:r w:rsidRPr="00B7573E">
        <w:t>ITIL  </w:t>
      </w:r>
      <w:r w:rsidRPr="00B7573E">
        <w:rPr>
          <w:lang w:val="ru-RU"/>
        </w:rPr>
        <w:t>версии 3 – это динамический метод управления инвестициями в управление услугами в масштабах всей организации с целью повышения их ценности. Портфель не сводится к перечню услуг, приложений, материальных активов или проектов. Портфель, по сути, это совокупность инвестиций, имеющих общие характеристик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Каталог услуг – это единственная часть Портфеля, которая ответственна за покрытие расходов и получение доходов провайдером. Портфель услуг, по существу,</w:t>
      </w:r>
      <w:r w:rsidRPr="00B7573E">
        <w:rPr>
          <w:lang w:val="ru-RU"/>
        </w:rPr>
        <w:br/>
        <w:t>представляет собой стратегию провайдера услуг. Реализация этой стратегии</w:t>
      </w:r>
      <w:r w:rsidRPr="00B7573E">
        <w:rPr>
          <w:lang w:val="ru-RU"/>
        </w:rPr>
        <w:br/>
        <w:t>подразумевает принятие целого ряда решений, в частности,</w:t>
      </w:r>
      <w:r w:rsidRPr="00B7573E">
        <w:t>  </w:t>
      </w:r>
      <w:r w:rsidRPr="00B7573E">
        <w:rPr>
          <w:lang w:val="ru-RU"/>
        </w:rPr>
        <w:t>о порядке и размерах</w:t>
      </w:r>
      <w:r w:rsidRPr="00B7573E">
        <w:rPr>
          <w:lang w:val="ru-RU"/>
        </w:rPr>
        <w:br/>
        <w:t>инвестиций. Эти решения принимаются в процессе управления портфелем.</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Проектирование ИТ-услуг – часть глобального процесса изменения бизнеса.</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lang w:val="ru-RU"/>
        </w:rPr>
        <w:t>Книга «Проектирование услуг»</w:t>
      </w:r>
      <w:r w:rsidRPr="00B7573E">
        <w:rPr>
          <w:lang w:val="ru-RU"/>
        </w:rPr>
        <w:t xml:space="preserve"> охватывает пять аспектов деятельности по проектированию услуг:</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новые или изменённые услуг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системы и средства управления услугами, в особенности Портфель услуг;</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технологическую архитектуру и системы управления;</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процессы;</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методы измерения и метрики.</w:t>
      </w:r>
    </w:p>
    <w:p w:rsidR="00973CB4" w:rsidRPr="00B7573E" w:rsidRDefault="00973CB4" w:rsidP="00973CB4">
      <w:pPr>
        <w:pStyle w:val="ad"/>
        <w:shd w:val="clear" w:color="auto" w:fill="FFFFFF"/>
        <w:spacing w:before="0" w:beforeAutospacing="0" w:after="0" w:afterAutospacing="0"/>
        <w:ind w:firstLine="567"/>
        <w:jc w:val="both"/>
        <w:rPr>
          <w:b/>
          <w:lang w:val="ru-RU"/>
        </w:rPr>
      </w:pPr>
    </w:p>
    <w:p w:rsidR="00973CB4" w:rsidRPr="00B7573E" w:rsidRDefault="00973CB4" w:rsidP="00973CB4">
      <w:pPr>
        <w:pStyle w:val="ad"/>
        <w:shd w:val="clear" w:color="auto" w:fill="FFFFFF"/>
        <w:spacing w:before="0" w:beforeAutospacing="0" w:after="0" w:afterAutospacing="0"/>
        <w:ind w:firstLine="567"/>
        <w:jc w:val="both"/>
        <w:rPr>
          <w:b/>
          <w:lang w:val="ru-RU"/>
        </w:rPr>
      </w:pPr>
      <w:r w:rsidRPr="00B7573E">
        <w:rPr>
          <w:b/>
          <w:lang w:val="ru-RU"/>
        </w:rPr>
        <w:t xml:space="preserve">Преимущества </w:t>
      </w:r>
      <w:r w:rsidRPr="00B7573E">
        <w:rPr>
          <w:b/>
        </w:rPr>
        <w:t>ITIL</w:t>
      </w:r>
      <w:r w:rsidRPr="00B7573E">
        <w:rPr>
          <w:b/>
          <w:lang w:val="ru-RU"/>
        </w:rPr>
        <w:t xml:space="preserve"> для заказчиков:</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Предоставление ИТ-услуг становится более ориентированным на потребности заказчика;</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Соглашения о качестве услуг способствуют улучшению взаимоотношений;</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Услуги описываются точнее, лучше, на языке заказчика и с требуемой степенью детализаци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Прозрачное качество и стоимость услуг;</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Ясная схема взаимодействия с ИТ;</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Выше качество ИТ – надежная поддержка бизнес-процессов.</w:t>
      </w:r>
    </w:p>
    <w:p w:rsidR="00973CB4" w:rsidRPr="00B7573E" w:rsidRDefault="00973CB4" w:rsidP="00973CB4">
      <w:pPr>
        <w:pStyle w:val="ad"/>
        <w:shd w:val="clear" w:color="auto" w:fill="FFFFFF"/>
        <w:spacing w:before="0" w:beforeAutospacing="0" w:after="0" w:afterAutospacing="0"/>
        <w:ind w:firstLine="567"/>
        <w:jc w:val="both"/>
        <w:rPr>
          <w:b/>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lang w:val="ru-RU"/>
        </w:rPr>
        <w:t xml:space="preserve">Преимущества </w:t>
      </w:r>
      <w:r w:rsidRPr="00B7573E">
        <w:rPr>
          <w:b/>
        </w:rPr>
        <w:t>ITIL</w:t>
      </w:r>
      <w:r w:rsidRPr="00B7573E">
        <w:rPr>
          <w:b/>
          <w:lang w:val="ru-RU"/>
        </w:rPr>
        <w:t xml:space="preserve"> для ИТ-подразделений</w:t>
      </w:r>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Четко понятная структура ИТ-подразделения;</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ИТ-подразделение становится более эффективной, рациональной и ориентированной на корпоративные цел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Более целенаправленное руководство ИТ, облегчается управление изменениям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lastRenderedPageBreak/>
        <w:t>·</w:t>
      </w:r>
      <w:r w:rsidRPr="00B7573E">
        <w:t>   </w:t>
      </w:r>
      <w:r w:rsidRPr="00B7573E">
        <w:rPr>
          <w:lang w:val="ru-RU"/>
        </w:rPr>
        <w:t>Эффективная структура процессов создает основу для аутсорсинга услуг ИТ;</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 xml:space="preserve">Следование передовому опыту </w:t>
      </w:r>
      <w:r w:rsidRPr="00B7573E">
        <w:t>ITIL</w:t>
      </w:r>
      <w:r w:rsidRPr="00B7573E">
        <w:rPr>
          <w:lang w:val="ru-RU"/>
        </w:rPr>
        <w:t xml:space="preserve"> способствует изменению корпоративной культуры в направлении осознания, что задачей ИТ является предоставление услуг;</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w:t>
      </w:r>
      <w:r w:rsidRPr="00B7573E">
        <w:t>   </w:t>
      </w:r>
      <w:r w:rsidRPr="00B7573E">
        <w:rPr>
          <w:lang w:val="ru-RU"/>
        </w:rPr>
        <w:t xml:space="preserve">Основа для улучшения качества ИТ и внедрения стандартов серии </w:t>
      </w:r>
      <w:r w:rsidRPr="00B7573E">
        <w:t>ISO</w:t>
      </w:r>
      <w:r w:rsidRPr="00B7573E">
        <w:rPr>
          <w:lang w:val="ru-RU"/>
        </w:rPr>
        <w:t>-9000.</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Стратегическое преимущество </w:t>
      </w:r>
      <w:r w:rsidRPr="00B7573E">
        <w:t>ITIL</w:t>
      </w:r>
      <w:r w:rsidRPr="00B7573E">
        <w:rPr>
          <w:lang w:val="ru-RU"/>
        </w:rPr>
        <w:t xml:space="preserve"> для организации в целом</w:t>
      </w:r>
      <w:r w:rsidRPr="00B7573E">
        <w:rPr>
          <w:b/>
          <w:bCs/>
        </w:rPr>
        <w:t> </w:t>
      </w:r>
      <w:r w:rsidRPr="00B7573E">
        <w:rPr>
          <w:b/>
          <w:bCs/>
          <w:lang w:val="ru-RU"/>
        </w:rPr>
        <w:t>- э</w:t>
      </w:r>
      <w:r w:rsidRPr="00B7573E">
        <w:rPr>
          <w:lang w:val="ru-RU"/>
        </w:rPr>
        <w:t>ффективное управление ИТ в масштабах организации.</w:t>
      </w:r>
    </w:p>
    <w:p w:rsidR="00973CB4" w:rsidRPr="00B7573E" w:rsidRDefault="00973CB4" w:rsidP="00973CB4">
      <w:pPr>
        <w:ind w:firstLine="567"/>
        <w:jc w:val="both"/>
      </w:pPr>
    </w:p>
    <w:p w:rsidR="00973CB4" w:rsidRPr="00B7573E" w:rsidRDefault="00973CB4" w:rsidP="00636632">
      <w:pPr>
        <w:ind w:firstLine="567"/>
        <w:jc w:val="center"/>
      </w:pPr>
      <w:r w:rsidRPr="00B7573E">
        <w:rPr>
          <w:noProof/>
        </w:rPr>
        <w:drawing>
          <wp:inline distT="0" distB="0" distL="0" distR="0" wp14:anchorId="0B8ED40C" wp14:editId="01698BDB">
            <wp:extent cx="4676775" cy="3117850"/>
            <wp:effectExtent l="0" t="0" r="9525" b="6350"/>
            <wp:docPr id="42" name="Рисунок 42" descr="ITSM или ITIL: заявленная разниц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TSM или ITIL: заявленная разница"/>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77020" cy="3118013"/>
                    </a:xfrm>
                    <a:prstGeom prst="rect">
                      <a:avLst/>
                    </a:prstGeom>
                    <a:noFill/>
                    <a:ln>
                      <a:noFill/>
                    </a:ln>
                  </pic:spPr>
                </pic:pic>
              </a:graphicData>
            </a:graphic>
          </wp:inline>
        </w:drawing>
      </w:r>
    </w:p>
    <w:p w:rsidR="00973CB4" w:rsidRPr="00B7573E" w:rsidRDefault="00973CB4" w:rsidP="00973CB4">
      <w:pPr>
        <w:ind w:firstLine="567"/>
        <w:jc w:val="both"/>
      </w:pPr>
    </w:p>
    <w:p w:rsidR="00973CB4" w:rsidRPr="00B7573E" w:rsidRDefault="00973CB4" w:rsidP="00636632">
      <w:pPr>
        <w:ind w:firstLine="567"/>
        <w:jc w:val="center"/>
      </w:pPr>
      <w:r w:rsidRPr="00B7573E">
        <w:t xml:space="preserve">Рисунок </w:t>
      </w:r>
      <w:r w:rsidR="00636632">
        <w:t xml:space="preserve">6.4. </w:t>
      </w:r>
      <w:r w:rsidRPr="00B7573E">
        <w:t>Сравнение методологий</w:t>
      </w:r>
    </w:p>
    <w:p w:rsidR="00973CB4" w:rsidRPr="00B7573E" w:rsidRDefault="00973CB4" w:rsidP="00973CB4">
      <w:pPr>
        <w:ind w:firstLine="567"/>
        <w:jc w:val="both"/>
      </w:pPr>
    </w:p>
    <w:p w:rsidR="00973CB4" w:rsidRPr="00B7573E" w:rsidRDefault="00973CB4" w:rsidP="00973CB4">
      <w:pPr>
        <w:jc w:val="both"/>
      </w:pPr>
    </w:p>
    <w:p w:rsidR="00973CB4" w:rsidRPr="00B7573E" w:rsidRDefault="00973CB4" w:rsidP="00636632">
      <w:pPr>
        <w:ind w:firstLine="567"/>
        <w:jc w:val="both"/>
      </w:pPr>
      <w:r w:rsidRPr="00B7573E">
        <w:t xml:space="preserve">Существуют другие методологии, разработанные компаниями </w:t>
      </w:r>
      <w:proofErr w:type="spellStart"/>
      <w:r w:rsidRPr="00B7573E">
        <w:t>Hewlett-Packard</w:t>
      </w:r>
      <w:proofErr w:type="spellEnd"/>
      <w:r w:rsidRPr="00B7573E">
        <w:t xml:space="preserve">  и </w:t>
      </w:r>
      <w:proofErr w:type="spellStart"/>
      <w:r w:rsidRPr="00B7573E">
        <w:t>Microsoft</w:t>
      </w:r>
      <w:proofErr w:type="spellEnd"/>
      <w:r w:rsidRPr="00B7573E">
        <w:t xml:space="preserve"> (рассмотрим в другой лекции)</w:t>
      </w:r>
    </w:p>
    <w:p w:rsidR="00973CB4" w:rsidRPr="00B7573E" w:rsidRDefault="00973CB4" w:rsidP="00636632">
      <w:pPr>
        <w:ind w:firstLine="567"/>
        <w:jc w:val="both"/>
      </w:pPr>
      <w:r w:rsidRPr="00B7573E">
        <w:t xml:space="preserve">В свою очередь, компания </w:t>
      </w:r>
      <w:proofErr w:type="spellStart"/>
      <w:r w:rsidRPr="00B7573E">
        <w:t>Hewlett-Packard</w:t>
      </w:r>
      <w:proofErr w:type="spellEnd"/>
      <w:r w:rsidRPr="00B7573E">
        <w:t xml:space="preserve"> на основе концепции ITIL в 1998 г. разработала свою эталонную модель управления ИТ-услугами (IT </w:t>
      </w:r>
      <w:proofErr w:type="spellStart"/>
      <w:r w:rsidRPr="00B7573E">
        <w:t>Service</w:t>
      </w:r>
      <w:proofErr w:type="spellEnd"/>
      <w:r w:rsidRPr="00B7573E">
        <w:t xml:space="preserve"> </w:t>
      </w:r>
      <w:proofErr w:type="spellStart"/>
      <w:r w:rsidRPr="00B7573E">
        <w:t>Management</w:t>
      </w:r>
      <w:proofErr w:type="spellEnd"/>
      <w:r w:rsidRPr="00B7573E">
        <w:t xml:space="preserve"> </w:t>
      </w:r>
      <w:proofErr w:type="spellStart"/>
      <w:r w:rsidRPr="00B7573E">
        <w:t>Reference</w:t>
      </w:r>
      <w:proofErr w:type="spellEnd"/>
      <w:r w:rsidRPr="00B7573E">
        <w:t xml:space="preserve"> </w:t>
      </w:r>
      <w:proofErr w:type="spellStart"/>
      <w:r w:rsidRPr="00B7573E">
        <w:t>Model</w:t>
      </w:r>
      <w:proofErr w:type="spellEnd"/>
      <w:r w:rsidRPr="00B7573E">
        <w:t xml:space="preserve"> – ITSM RM). [1]</w:t>
      </w:r>
    </w:p>
    <w:p w:rsidR="00973CB4" w:rsidRPr="00B7573E" w:rsidRDefault="00973CB4" w:rsidP="00636632">
      <w:pPr>
        <w:ind w:firstLine="567"/>
        <w:jc w:val="both"/>
      </w:pPr>
      <w:r w:rsidRPr="00B7573E">
        <w:t xml:space="preserve"> В эталонной модели ITSM RM для управления ИТ-услугами использованы рекомендации из библиотеки ITIL, а также опыт консультантов HP со всего мира, полученный ими на практике, при разработке и внедрении решений для управления услугами как внутри HP, так и в компаниях клиентах HP. </w:t>
      </w:r>
    </w:p>
    <w:p w:rsidR="00973CB4" w:rsidRPr="00B7573E" w:rsidRDefault="00973CB4" w:rsidP="00636632">
      <w:pPr>
        <w:ind w:firstLine="567"/>
        <w:jc w:val="both"/>
      </w:pPr>
      <w:r w:rsidRPr="00B7573E">
        <w:t xml:space="preserve">В модели используются как термины и определения, утвержденные ITIL, так и те, что были специально сформулированы для отображения специфики опыта и точки зрения HP. Компания </w:t>
      </w:r>
      <w:proofErr w:type="spellStart"/>
      <w:r w:rsidRPr="00B7573E">
        <w:t>Hewlett-Packard</w:t>
      </w:r>
      <w:proofErr w:type="spellEnd"/>
      <w:r w:rsidRPr="00B7573E">
        <w:t xml:space="preserve"> использует эту модель у себя в качестве средства взаимодействия между отделами и при создании продуктов и услуг. </w:t>
      </w:r>
    </w:p>
    <w:p w:rsidR="00973CB4" w:rsidRPr="00B7573E" w:rsidRDefault="00973CB4" w:rsidP="00636632">
      <w:pPr>
        <w:ind w:firstLine="567"/>
        <w:jc w:val="both"/>
      </w:pPr>
      <w:r w:rsidRPr="00B7573E">
        <w:t xml:space="preserve">Особого внимания заслуживает и опыт компании </w:t>
      </w:r>
      <w:proofErr w:type="spellStart"/>
      <w:r w:rsidRPr="00B7573E">
        <w:t>Microsoft</w:t>
      </w:r>
      <w:proofErr w:type="spellEnd"/>
      <w:r w:rsidRPr="00B7573E">
        <w:t xml:space="preserve"> в построении эффективной ИТ-инфраструктуры. Так, в 1994 году, стремясь достичь максимальной отдачи от ИТ-проектов, компания </w:t>
      </w:r>
      <w:proofErr w:type="spellStart"/>
      <w:r w:rsidRPr="00B7573E">
        <w:t>Microsoft</w:t>
      </w:r>
      <w:proofErr w:type="spellEnd"/>
      <w:r w:rsidRPr="00B7573E">
        <w:t xml:space="preserve"> выпустила в свет пакет руководств по эффективному проектированию, разработке, внедрению и сопровождению решений, построенных на основе своих технологий. Эти знания базируются на опыте, полученном </w:t>
      </w:r>
      <w:proofErr w:type="spellStart"/>
      <w:r w:rsidRPr="00B7573E">
        <w:t>Microsoft</w:t>
      </w:r>
      <w:proofErr w:type="spellEnd"/>
      <w:r w:rsidRPr="00B7573E">
        <w:t xml:space="preserve"> при работе над </w:t>
      </w:r>
      <w:r w:rsidRPr="00B7573E">
        <w:lastRenderedPageBreak/>
        <w:t xml:space="preserve">большими проектами по разработке и сопровождению программного обеспечения, опыте консультантов </w:t>
      </w:r>
      <w:proofErr w:type="spellStart"/>
      <w:r w:rsidRPr="00B7573E">
        <w:t>Microsoft</w:t>
      </w:r>
      <w:proofErr w:type="spellEnd"/>
      <w:r w:rsidRPr="00B7573E">
        <w:t xml:space="preserve"> и лучшем из того, что накопила на данный момент ИТ-индустрия. </w:t>
      </w:r>
    </w:p>
    <w:p w:rsidR="00973CB4" w:rsidRPr="00B7573E" w:rsidRDefault="00973CB4" w:rsidP="00636632">
      <w:pPr>
        <w:ind w:firstLine="567"/>
        <w:jc w:val="both"/>
      </w:pPr>
      <w:r w:rsidRPr="00B7573E">
        <w:t xml:space="preserve">Всё это представлено в виде двух взаимосвязанных и хорошо дополняющих друг друга областей знаний -  </w:t>
      </w:r>
      <w:proofErr w:type="spellStart"/>
      <w:r w:rsidRPr="00B7573E">
        <w:t>Microsoft</w:t>
      </w:r>
      <w:proofErr w:type="spellEnd"/>
      <w:r w:rsidRPr="00B7573E">
        <w:t xml:space="preserve"> </w:t>
      </w:r>
      <w:proofErr w:type="spellStart"/>
      <w:r w:rsidRPr="00B7573E">
        <w:t>Operations</w:t>
      </w:r>
      <w:proofErr w:type="spellEnd"/>
      <w:r w:rsidRPr="00B7573E">
        <w:t xml:space="preserve"> </w:t>
      </w:r>
      <w:proofErr w:type="spellStart"/>
      <w:r w:rsidRPr="00B7573E">
        <w:t>Framework</w:t>
      </w:r>
      <w:proofErr w:type="spellEnd"/>
      <w:r w:rsidRPr="00B7573E">
        <w:t xml:space="preserve"> (MOF) и </w:t>
      </w:r>
      <w:proofErr w:type="spellStart"/>
      <w:r w:rsidRPr="00B7573E">
        <w:t>Microsoft</w:t>
      </w:r>
      <w:proofErr w:type="spellEnd"/>
      <w:r w:rsidRPr="00B7573E">
        <w:t xml:space="preserve"> </w:t>
      </w:r>
      <w:proofErr w:type="spellStart"/>
      <w:r w:rsidRPr="00B7573E">
        <w:t>Solution</w:t>
      </w:r>
      <w:proofErr w:type="spellEnd"/>
      <w:r w:rsidRPr="00B7573E">
        <w:t xml:space="preserve"> </w:t>
      </w:r>
      <w:proofErr w:type="spellStart"/>
      <w:r w:rsidRPr="00B7573E">
        <w:t>Framework</w:t>
      </w:r>
      <w:proofErr w:type="spellEnd"/>
      <w:r w:rsidRPr="00B7573E">
        <w:t xml:space="preserve"> (MSF): </w:t>
      </w:r>
    </w:p>
    <w:p w:rsidR="00973CB4" w:rsidRPr="00B7573E" w:rsidRDefault="00973CB4" w:rsidP="00636632">
      <w:pPr>
        <w:ind w:firstLine="567"/>
        <w:jc w:val="both"/>
      </w:pPr>
      <w:r w:rsidRPr="00B7573E">
        <w:t xml:space="preserve">– </w:t>
      </w:r>
      <w:proofErr w:type="spellStart"/>
      <w:r w:rsidRPr="00B7573E">
        <w:t>Microsoft</w:t>
      </w:r>
      <w:proofErr w:type="spellEnd"/>
      <w:r w:rsidRPr="00B7573E">
        <w:t xml:space="preserve"> </w:t>
      </w:r>
      <w:proofErr w:type="spellStart"/>
      <w:r w:rsidRPr="00B7573E">
        <w:t>Operations</w:t>
      </w:r>
      <w:proofErr w:type="spellEnd"/>
      <w:r w:rsidRPr="00B7573E">
        <w:t xml:space="preserve"> </w:t>
      </w:r>
      <w:proofErr w:type="spellStart"/>
      <w:r w:rsidRPr="00B7573E">
        <w:t>Framework</w:t>
      </w:r>
      <w:proofErr w:type="spellEnd"/>
      <w:r w:rsidRPr="00B7573E">
        <w:t xml:space="preserve"> – это методология, описывающая процесс эксплуатации информационных систем для достижения максимальной надежности и доступности. </w:t>
      </w:r>
    </w:p>
    <w:p w:rsidR="00973CB4" w:rsidRPr="00B7573E" w:rsidRDefault="00973CB4" w:rsidP="00636632">
      <w:pPr>
        <w:ind w:firstLine="567"/>
        <w:jc w:val="both"/>
      </w:pPr>
      <w:r w:rsidRPr="00B7573E">
        <w:t xml:space="preserve">– </w:t>
      </w:r>
      <w:proofErr w:type="spellStart"/>
      <w:r w:rsidRPr="00B7573E">
        <w:t>Microsoft</w:t>
      </w:r>
      <w:proofErr w:type="spellEnd"/>
      <w:r w:rsidRPr="00B7573E">
        <w:t xml:space="preserve"> </w:t>
      </w:r>
      <w:proofErr w:type="spellStart"/>
      <w:r w:rsidRPr="00B7573E">
        <w:t>Solution</w:t>
      </w:r>
      <w:proofErr w:type="spellEnd"/>
      <w:r w:rsidRPr="00B7573E">
        <w:t xml:space="preserve"> </w:t>
      </w:r>
      <w:proofErr w:type="spellStart"/>
      <w:r w:rsidRPr="00B7573E">
        <w:t>Framework</w:t>
      </w:r>
      <w:proofErr w:type="spellEnd"/>
      <w:r w:rsidRPr="00B7573E">
        <w:t xml:space="preserve"> – пакет руководств по эффективному проектированию, разработке, внедрению и сопровождению информационных систем. Аналитики </w:t>
      </w:r>
      <w:proofErr w:type="spellStart"/>
      <w:r w:rsidRPr="00B7573E">
        <w:t>Microsoft</w:t>
      </w:r>
      <w:proofErr w:type="spellEnd"/>
      <w:r w:rsidRPr="00B7573E">
        <w:t xml:space="preserve"> считают, что для эффективной работы ИТ подразделения необходимо определять текущие потребности бизнес подразделения в сервисах и услугах, эффективно использовать существующие технические решения для предоставления этих услуг. При разработке MOF и MSF компания </w:t>
      </w:r>
      <w:proofErr w:type="spellStart"/>
      <w:r w:rsidRPr="00B7573E">
        <w:t>Microsoft</w:t>
      </w:r>
      <w:proofErr w:type="spellEnd"/>
      <w:r w:rsidRPr="00B7573E">
        <w:t xml:space="preserve"> ориентировалась на основные положения библиотеки ITIL.</w:t>
      </w:r>
    </w:p>
    <w:p w:rsidR="00973CB4" w:rsidRPr="00B7573E" w:rsidRDefault="00973CB4" w:rsidP="00973CB4">
      <w:pPr>
        <w:ind w:firstLine="567"/>
        <w:jc w:val="both"/>
      </w:pPr>
    </w:p>
    <w:p w:rsidR="00EF2EC2" w:rsidRDefault="00EF2EC2">
      <w:pPr>
        <w:spacing w:after="160" w:line="259" w:lineRule="auto"/>
      </w:pPr>
    </w:p>
    <w:p w:rsidR="000E5817" w:rsidRPr="00B7573E" w:rsidRDefault="000E5817" w:rsidP="000E5817">
      <w:pPr>
        <w:widowControl w:val="0"/>
        <w:shd w:val="clear" w:color="auto" w:fill="FFFFFF"/>
        <w:tabs>
          <w:tab w:val="left" w:pos="426"/>
          <w:tab w:val="left" w:pos="709"/>
        </w:tabs>
        <w:snapToGrid w:val="0"/>
        <w:jc w:val="both"/>
        <w:rPr>
          <w:b/>
          <w:bCs/>
          <w:color w:val="000000"/>
        </w:rPr>
      </w:pPr>
      <w:r w:rsidRPr="00B7573E">
        <w:rPr>
          <w:b/>
          <w:i/>
        </w:rPr>
        <w:t>Основная литература</w:t>
      </w:r>
    </w:p>
    <w:p w:rsidR="000E5817" w:rsidRPr="00995B06" w:rsidRDefault="000E5817" w:rsidP="000E5817">
      <w:pPr>
        <w:pStyle w:val="Default"/>
        <w:widowControl w:val="0"/>
        <w:tabs>
          <w:tab w:val="left" w:pos="788"/>
        </w:tabs>
        <w:jc w:val="both"/>
      </w:pPr>
      <w:r>
        <w:t xml:space="preserve">1. </w:t>
      </w:r>
      <w:r w:rsidRPr="00995B06">
        <w:t xml:space="preserve">Олейник А.И. Управление ИТ-инфраструктурой предприятия. – М.:ВШУ, 2018 </w:t>
      </w:r>
    </w:p>
    <w:p w:rsidR="000E5817" w:rsidRPr="00995B06" w:rsidRDefault="000E5817" w:rsidP="000E5817">
      <w:pPr>
        <w:pStyle w:val="Default"/>
        <w:widowControl w:val="0"/>
        <w:tabs>
          <w:tab w:val="left" w:pos="788"/>
        </w:tabs>
        <w:jc w:val="both"/>
      </w:pPr>
      <w:r>
        <w:t xml:space="preserve">2. </w:t>
      </w:r>
      <w:r w:rsidRPr="00995B06">
        <w:t xml:space="preserve">Ян Ван Бон, </w:t>
      </w:r>
      <w:proofErr w:type="spellStart"/>
      <w:r w:rsidRPr="00995B06">
        <w:t>Георгес</w:t>
      </w:r>
      <w:proofErr w:type="spellEnd"/>
      <w:r w:rsidRPr="00995B06">
        <w:t xml:space="preserve"> </w:t>
      </w:r>
      <w:proofErr w:type="spellStart"/>
      <w:r w:rsidRPr="00995B06">
        <w:t>Кеммерлинг</w:t>
      </w:r>
      <w:proofErr w:type="spellEnd"/>
      <w:r w:rsidRPr="00995B06">
        <w:t xml:space="preserve">, Дик </w:t>
      </w:r>
      <w:proofErr w:type="spellStart"/>
      <w:r w:rsidRPr="00995B06">
        <w:t>Пондман</w:t>
      </w:r>
      <w:proofErr w:type="spellEnd"/>
      <w:r w:rsidRPr="00995B06">
        <w:t xml:space="preserve">. Введение в ИТ Сервис-менеджмент/ под </w:t>
      </w:r>
      <w:proofErr w:type="spellStart"/>
      <w:r w:rsidRPr="00995B06">
        <w:t>ред</w:t>
      </w:r>
      <w:proofErr w:type="gramStart"/>
      <w:r w:rsidRPr="00995B06">
        <w:t>.П</w:t>
      </w:r>
      <w:proofErr w:type="gramEnd"/>
      <w:r w:rsidRPr="00995B06">
        <w:t>отоцкого</w:t>
      </w:r>
      <w:proofErr w:type="spellEnd"/>
      <w:r w:rsidRPr="00995B06">
        <w:t xml:space="preserve"> М.Ю. – М., 2013 </w:t>
      </w:r>
    </w:p>
    <w:p w:rsidR="000E5817" w:rsidRPr="00995B06" w:rsidRDefault="000E5817" w:rsidP="000E5817">
      <w:pPr>
        <w:pStyle w:val="Default"/>
        <w:widowControl w:val="0"/>
        <w:tabs>
          <w:tab w:val="left" w:pos="788"/>
        </w:tabs>
        <w:jc w:val="both"/>
      </w:pPr>
      <w:r>
        <w:t xml:space="preserve">3. </w:t>
      </w:r>
      <w:r w:rsidRPr="00995B06">
        <w:t>Бирюков А.Н. Процессы управления информационными технологиями.- М., 2019.//  Электронный ресурс. https://bstudy.net/764133/informatika/protsessy_upravleniya_informatsionnymi_tehnologiyami_</w:t>
      </w:r>
    </w:p>
    <w:p w:rsidR="000E5817" w:rsidRPr="00995B06" w:rsidRDefault="000E5817" w:rsidP="000E5817">
      <w:pPr>
        <w:pStyle w:val="Default"/>
        <w:widowControl w:val="0"/>
        <w:tabs>
          <w:tab w:val="left" w:pos="788"/>
        </w:tabs>
        <w:jc w:val="both"/>
      </w:pPr>
      <w:r>
        <w:t xml:space="preserve">4. </w:t>
      </w:r>
      <w:r w:rsidRPr="00995B06">
        <w:t xml:space="preserve">Данилин А.,  Слюсаренко А. Архитектура предприятия. – М.:ИНТУИТ.РУ (Электронный ресурс </w:t>
      </w:r>
      <w:hyperlink r:id="rId106" w:history="1">
        <w:r w:rsidRPr="00995B06">
          <w:t>http://www.intuit.ru/studies/courses/</w:t>
        </w:r>
      </w:hyperlink>
      <w:r w:rsidRPr="00995B06">
        <w:t xml:space="preserve">995/152) </w:t>
      </w:r>
    </w:p>
    <w:p w:rsidR="000E5817" w:rsidRPr="00995B06" w:rsidRDefault="000E5817" w:rsidP="000E5817">
      <w:pPr>
        <w:pStyle w:val="Default"/>
        <w:widowControl w:val="0"/>
        <w:tabs>
          <w:tab w:val="left" w:pos="788"/>
        </w:tabs>
        <w:jc w:val="both"/>
      </w:pPr>
      <w:r>
        <w:t xml:space="preserve">5. </w:t>
      </w:r>
      <w:r w:rsidRPr="00995B06">
        <w:t xml:space="preserve">Грекул В.И., </w:t>
      </w:r>
      <w:proofErr w:type="spellStart"/>
      <w:r w:rsidRPr="00995B06">
        <w:t>Денищенко</w:t>
      </w:r>
      <w:proofErr w:type="spellEnd"/>
      <w:r w:rsidRPr="00995B06">
        <w:t xml:space="preserve"> Г.Н.,  </w:t>
      </w:r>
      <w:proofErr w:type="spellStart"/>
      <w:r w:rsidRPr="00995B06">
        <w:t>Коровкина</w:t>
      </w:r>
      <w:proofErr w:type="spellEnd"/>
      <w:r w:rsidRPr="00995B06">
        <w:t xml:space="preserve"> Н.Л. Проектирование информационных систем. - М.: ИНТУИТ.РУ, 2016. - 570с</w:t>
      </w:r>
    </w:p>
    <w:p w:rsidR="000E5817" w:rsidRPr="00995B06" w:rsidRDefault="000E5817" w:rsidP="000E5817">
      <w:pPr>
        <w:pStyle w:val="1"/>
        <w:keepNext w:val="0"/>
        <w:widowControl w:val="0"/>
        <w:shd w:val="clear" w:color="auto" w:fill="FFFFFF"/>
        <w:tabs>
          <w:tab w:val="left" w:pos="788"/>
        </w:tabs>
        <w:spacing w:line="240" w:lineRule="auto"/>
        <w:jc w:val="both"/>
        <w:rPr>
          <w:bCs/>
          <w:color w:val="000000"/>
          <w:sz w:val="24"/>
        </w:rPr>
      </w:pPr>
      <w:r>
        <w:rPr>
          <w:sz w:val="24"/>
        </w:rPr>
        <w:t xml:space="preserve">6. </w:t>
      </w:r>
      <w:r w:rsidRPr="00995B06">
        <w:rPr>
          <w:sz w:val="24"/>
        </w:rPr>
        <w:t>Радченко Г.И. Распределенные вычислительные системы: Учебное пособие. – Челябинск: Фотохудожник, 2012. – 184 с.</w:t>
      </w:r>
    </w:p>
    <w:p w:rsidR="000E5817" w:rsidRPr="00995B06" w:rsidRDefault="000E5817" w:rsidP="000E5817">
      <w:pPr>
        <w:pStyle w:val="Default"/>
        <w:widowControl w:val="0"/>
        <w:tabs>
          <w:tab w:val="left" w:pos="788"/>
        </w:tabs>
        <w:jc w:val="both"/>
        <w:rPr>
          <w:bCs/>
        </w:rPr>
      </w:pPr>
      <w:r>
        <w:t xml:space="preserve">7. </w:t>
      </w:r>
      <w:r w:rsidRPr="00995B06">
        <w:t xml:space="preserve">Информационные технологии и управление предприятием / Баронов В.В., </w:t>
      </w:r>
      <w:proofErr w:type="spellStart"/>
      <w:r w:rsidRPr="00995B06">
        <w:t>Калянов</w:t>
      </w:r>
      <w:proofErr w:type="spellEnd"/>
      <w:r w:rsidRPr="00995B06">
        <w:t xml:space="preserve"> Г.Н., Попов Ю.Н., </w:t>
      </w:r>
      <w:proofErr w:type="spellStart"/>
      <w:r w:rsidRPr="00995B06">
        <w:t>Титовский</w:t>
      </w:r>
      <w:proofErr w:type="spellEnd"/>
      <w:r w:rsidRPr="00995B06">
        <w:t xml:space="preserve"> И.Н. - М.: Компания </w:t>
      </w:r>
      <w:proofErr w:type="spellStart"/>
      <w:r w:rsidRPr="00995B06">
        <w:t>АйТи</w:t>
      </w:r>
      <w:proofErr w:type="spellEnd"/>
      <w:r w:rsidRPr="00995B06">
        <w:t xml:space="preserve">, 2016. - 328с. </w:t>
      </w:r>
    </w:p>
    <w:p w:rsidR="000E5817" w:rsidRPr="00995B06" w:rsidRDefault="000E5817" w:rsidP="000E5817">
      <w:pPr>
        <w:pStyle w:val="Default"/>
        <w:widowControl w:val="0"/>
        <w:tabs>
          <w:tab w:val="left" w:pos="788"/>
        </w:tabs>
        <w:jc w:val="both"/>
      </w:pPr>
      <w:r>
        <w:t xml:space="preserve">8. </w:t>
      </w:r>
      <w:r w:rsidRPr="00995B06">
        <w:t xml:space="preserve">Грекул В.И., </w:t>
      </w:r>
      <w:proofErr w:type="spellStart"/>
      <w:r w:rsidRPr="00995B06">
        <w:t>Коровкина</w:t>
      </w:r>
      <w:proofErr w:type="spellEnd"/>
      <w:r w:rsidRPr="00995B06">
        <w:t xml:space="preserve"> Н.Л., Куприянов Ю.В. Проектирование информационных систем. Практикум: Учебное пособие. - М.: ИНТУИТ.РУ, 2012. – 187 с.</w:t>
      </w:r>
    </w:p>
    <w:p w:rsidR="000E5817" w:rsidRPr="00995B06" w:rsidRDefault="000E5817" w:rsidP="000E5817">
      <w:pPr>
        <w:pStyle w:val="Default"/>
        <w:widowControl w:val="0"/>
        <w:tabs>
          <w:tab w:val="left" w:pos="788"/>
        </w:tabs>
        <w:jc w:val="both"/>
      </w:pPr>
      <w:r>
        <w:t xml:space="preserve">9. </w:t>
      </w:r>
      <w:r w:rsidRPr="00995B06">
        <w:t>Методы и средства моделирования бизнес-процессов: методология ARIS: учеб</w:t>
      </w:r>
      <w:proofErr w:type="gramStart"/>
      <w:r w:rsidRPr="00995B06">
        <w:t>.-</w:t>
      </w:r>
      <w:proofErr w:type="gramEnd"/>
      <w:r w:rsidRPr="00995B06">
        <w:t>метод. пособие / сост. С. В. Рындина. – Пенза</w:t>
      </w:r>
      <w:proofErr w:type="gramStart"/>
      <w:r w:rsidRPr="00995B06">
        <w:t xml:space="preserve"> :</w:t>
      </w:r>
      <w:proofErr w:type="gramEnd"/>
      <w:r w:rsidRPr="00995B06">
        <w:t xml:space="preserve"> Изд-во ПГУ, 2018. – 52 с.</w:t>
      </w:r>
    </w:p>
    <w:p w:rsidR="000E5817" w:rsidRPr="00995B06" w:rsidRDefault="000E5817" w:rsidP="000E5817">
      <w:pPr>
        <w:pStyle w:val="Default"/>
        <w:widowControl w:val="0"/>
        <w:tabs>
          <w:tab w:val="left" w:pos="788"/>
        </w:tabs>
        <w:jc w:val="both"/>
      </w:pPr>
      <w:r>
        <w:t xml:space="preserve">10. </w:t>
      </w:r>
      <w:r w:rsidRPr="00995B06">
        <w:rPr>
          <w:rFonts w:hint="eastAsia"/>
        </w:rPr>
        <w:t>Морозова</w:t>
      </w:r>
      <w:r w:rsidRPr="00995B06">
        <w:t xml:space="preserve"> </w:t>
      </w:r>
      <w:r w:rsidRPr="00995B06">
        <w:rPr>
          <w:rFonts w:hint="eastAsia"/>
        </w:rPr>
        <w:t>В</w:t>
      </w:r>
      <w:r w:rsidRPr="00995B06">
        <w:t>.</w:t>
      </w:r>
      <w:r w:rsidRPr="00995B06">
        <w:rPr>
          <w:rFonts w:hint="eastAsia"/>
        </w:rPr>
        <w:t>И</w:t>
      </w:r>
      <w:r w:rsidRPr="00995B06">
        <w:t xml:space="preserve">., </w:t>
      </w:r>
      <w:r w:rsidRPr="00995B06">
        <w:rPr>
          <w:rFonts w:hint="eastAsia"/>
        </w:rPr>
        <w:t>Врублевский</w:t>
      </w:r>
      <w:r w:rsidRPr="00995B06">
        <w:t xml:space="preserve"> </w:t>
      </w:r>
      <w:r w:rsidRPr="00995B06">
        <w:rPr>
          <w:rFonts w:hint="eastAsia"/>
        </w:rPr>
        <w:t>К</w:t>
      </w:r>
      <w:r w:rsidRPr="00995B06">
        <w:t>.</w:t>
      </w:r>
      <w:r w:rsidRPr="00995B06">
        <w:rPr>
          <w:rFonts w:hint="eastAsia"/>
        </w:rPr>
        <w:t>Э</w:t>
      </w:r>
      <w:r w:rsidRPr="00995B06">
        <w:t xml:space="preserve">. Моделирование бизнес-процессов с использованием методологии ARIS: учебно-методическое пособие </w:t>
      </w:r>
      <w:r w:rsidRPr="00995B06">
        <w:rPr>
          <w:rFonts w:hint="eastAsia"/>
        </w:rPr>
        <w:t>–</w:t>
      </w:r>
      <w:r w:rsidRPr="00995B06">
        <w:t xml:space="preserve"> </w:t>
      </w:r>
      <w:r w:rsidRPr="00995B06">
        <w:rPr>
          <w:rFonts w:hint="eastAsia"/>
        </w:rPr>
        <w:t>М</w:t>
      </w:r>
      <w:r w:rsidRPr="00995B06">
        <w:t xml:space="preserve">.: </w:t>
      </w:r>
      <w:r w:rsidRPr="00995B06">
        <w:rPr>
          <w:rFonts w:hint="eastAsia"/>
        </w:rPr>
        <w:t xml:space="preserve">РУТ </w:t>
      </w:r>
      <w:r w:rsidRPr="00995B06">
        <w:t>(</w:t>
      </w:r>
      <w:r w:rsidRPr="00995B06">
        <w:rPr>
          <w:rFonts w:hint="eastAsia"/>
        </w:rPr>
        <w:t>МИИТ</w:t>
      </w:r>
      <w:r w:rsidRPr="00995B06">
        <w:t xml:space="preserve">), 2017. </w:t>
      </w:r>
      <w:r w:rsidRPr="00995B06">
        <w:rPr>
          <w:rFonts w:hint="eastAsia"/>
        </w:rPr>
        <w:t>–</w:t>
      </w:r>
      <w:r w:rsidRPr="00995B06">
        <w:t xml:space="preserve"> 47 c.</w:t>
      </w:r>
    </w:p>
    <w:p w:rsidR="000E5817" w:rsidRPr="00995B06" w:rsidRDefault="000E5817" w:rsidP="000E5817">
      <w:pPr>
        <w:pStyle w:val="Default"/>
        <w:widowControl w:val="0"/>
        <w:tabs>
          <w:tab w:val="left" w:pos="788"/>
        </w:tabs>
        <w:jc w:val="both"/>
      </w:pPr>
      <w:r>
        <w:t xml:space="preserve">11. </w:t>
      </w:r>
      <w:proofErr w:type="spellStart"/>
      <w:r w:rsidRPr="00995B06">
        <w:rPr>
          <w:rFonts w:hint="eastAsia"/>
        </w:rPr>
        <w:t>Багинский</w:t>
      </w:r>
      <w:proofErr w:type="spellEnd"/>
      <w:r w:rsidRPr="00995B06">
        <w:rPr>
          <w:rFonts w:hint="eastAsia"/>
        </w:rPr>
        <w:t xml:space="preserve"> К</w:t>
      </w:r>
      <w:r w:rsidRPr="00995B06">
        <w:t xml:space="preserve">. Разработка </w:t>
      </w:r>
      <w:r w:rsidRPr="00995B06">
        <w:rPr>
          <w:lang w:val="en-US"/>
        </w:rPr>
        <w:t>IT</w:t>
      </w:r>
      <w:r w:rsidRPr="00995B06">
        <w:t xml:space="preserve">-стратегии в крупных компаниях (примеры реализации методологии). – М.: </w:t>
      </w:r>
      <w:r w:rsidRPr="00995B06">
        <w:rPr>
          <w:lang w:val="en-US"/>
        </w:rPr>
        <w:t>IDS</w:t>
      </w:r>
      <w:r w:rsidRPr="00995B06">
        <w:t>, 2010. – 146 с.</w:t>
      </w:r>
    </w:p>
    <w:p w:rsidR="000E5817" w:rsidRDefault="000E5817" w:rsidP="000E5817">
      <w:pPr>
        <w:pStyle w:val="Default"/>
        <w:widowControl w:val="0"/>
        <w:tabs>
          <w:tab w:val="left" w:pos="788"/>
        </w:tabs>
        <w:jc w:val="both"/>
      </w:pPr>
    </w:p>
    <w:p w:rsidR="000E5817" w:rsidRPr="00B7573E" w:rsidRDefault="000E5817" w:rsidP="000E5817">
      <w:pPr>
        <w:widowControl w:val="0"/>
        <w:shd w:val="clear" w:color="auto" w:fill="FFFFFF"/>
        <w:tabs>
          <w:tab w:val="left" w:pos="426"/>
          <w:tab w:val="left" w:pos="709"/>
        </w:tabs>
        <w:snapToGrid w:val="0"/>
        <w:jc w:val="both"/>
        <w:rPr>
          <w:b/>
          <w:bCs/>
          <w:color w:val="000000"/>
        </w:rPr>
      </w:pPr>
      <w:r>
        <w:rPr>
          <w:b/>
          <w:i/>
        </w:rPr>
        <w:t>Дополнительная</w:t>
      </w:r>
      <w:r w:rsidRPr="00B7573E">
        <w:rPr>
          <w:b/>
          <w:i/>
        </w:rPr>
        <w:t xml:space="preserve"> литература</w:t>
      </w:r>
    </w:p>
    <w:p w:rsidR="000E5817" w:rsidRPr="00995B06" w:rsidRDefault="000E5817" w:rsidP="000E5817">
      <w:pPr>
        <w:pStyle w:val="Default"/>
        <w:widowControl w:val="0"/>
        <w:tabs>
          <w:tab w:val="left" w:pos="788"/>
        </w:tabs>
        <w:jc w:val="both"/>
      </w:pPr>
      <w:r>
        <w:t xml:space="preserve">12. </w:t>
      </w:r>
      <w:r w:rsidRPr="00995B06">
        <w:t>Долженко А. Управление информационными системами. – М.:ИНТУИТ</w:t>
      </w:r>
      <w:proofErr w:type="gramStart"/>
      <w:r w:rsidRPr="00995B06">
        <w:t>.Р</w:t>
      </w:r>
      <w:proofErr w:type="gramEnd"/>
      <w:r w:rsidRPr="00995B06">
        <w:t xml:space="preserve">У (Электронный ресурс http://www.intuit.ru/studies/courses/1164/260)  </w:t>
      </w:r>
    </w:p>
    <w:p w:rsidR="000E5817" w:rsidRPr="00995B06" w:rsidRDefault="000E5817" w:rsidP="000E5817">
      <w:pPr>
        <w:pStyle w:val="Default"/>
        <w:widowControl w:val="0"/>
        <w:tabs>
          <w:tab w:val="left" w:pos="788"/>
        </w:tabs>
        <w:jc w:val="both"/>
      </w:pPr>
      <w:r>
        <w:t xml:space="preserve">13. </w:t>
      </w:r>
      <w:proofErr w:type="spellStart"/>
      <w:r w:rsidRPr="00995B06">
        <w:t>Таненбаум</w:t>
      </w:r>
      <w:proofErr w:type="spellEnd"/>
      <w:r w:rsidRPr="00995B06">
        <w:t xml:space="preserve">  Э.С.  Архитектура компьютера. - СПб: Питер. – 2011. – 848 с.</w:t>
      </w:r>
    </w:p>
    <w:p w:rsidR="000E5817" w:rsidRPr="00995B06" w:rsidRDefault="000E5817" w:rsidP="000E5817">
      <w:pPr>
        <w:pStyle w:val="Default"/>
        <w:widowControl w:val="0"/>
        <w:tabs>
          <w:tab w:val="left" w:pos="788"/>
        </w:tabs>
        <w:jc w:val="both"/>
        <w:rPr>
          <w:lang w:val="en-US"/>
        </w:rPr>
      </w:pPr>
      <w:r w:rsidRPr="00995B06">
        <w:rPr>
          <w:lang w:val="en-US"/>
        </w:rPr>
        <w:t>14.</w:t>
      </w:r>
      <w:r w:rsidRPr="000E5817">
        <w:rPr>
          <w:lang w:val="en-US"/>
        </w:rPr>
        <w:t xml:space="preserve"> </w:t>
      </w:r>
      <w:r w:rsidRPr="00995B06">
        <w:rPr>
          <w:lang w:val="en-US"/>
        </w:rPr>
        <w:t> IT Infrastructure [Text</w:t>
      </w:r>
      <w:proofErr w:type="gramStart"/>
      <w:r w:rsidRPr="00995B06">
        <w:rPr>
          <w:lang w:val="en-US"/>
        </w:rPr>
        <w:t>] :</w:t>
      </w:r>
      <w:proofErr w:type="gramEnd"/>
      <w:r w:rsidRPr="00995B06">
        <w:rPr>
          <w:lang w:val="en-US"/>
        </w:rPr>
        <w:t xml:space="preserve"> textbook / Sh. A. </w:t>
      </w:r>
      <w:proofErr w:type="spellStart"/>
      <w:r w:rsidRPr="00995B06">
        <w:rPr>
          <w:lang w:val="en-US"/>
        </w:rPr>
        <w:t>Jomartova</w:t>
      </w:r>
      <w:proofErr w:type="spellEnd"/>
      <w:r w:rsidRPr="00995B06">
        <w:rPr>
          <w:lang w:val="en-US"/>
        </w:rPr>
        <w:t xml:space="preserve">, M. E. </w:t>
      </w:r>
      <w:proofErr w:type="spellStart"/>
      <w:r w:rsidRPr="00995B06">
        <w:rPr>
          <w:lang w:val="en-US"/>
        </w:rPr>
        <w:t>Mansurova</w:t>
      </w:r>
      <w:proofErr w:type="spellEnd"/>
      <w:r w:rsidRPr="00995B06">
        <w:rPr>
          <w:lang w:val="en-US"/>
        </w:rPr>
        <w:t xml:space="preserve">, A.S. </w:t>
      </w:r>
      <w:proofErr w:type="spellStart"/>
      <w:r w:rsidRPr="00995B06">
        <w:rPr>
          <w:lang w:val="en-US"/>
        </w:rPr>
        <w:t>Tergeussizova</w:t>
      </w:r>
      <w:proofErr w:type="spellEnd"/>
      <w:r w:rsidRPr="00995B06">
        <w:rPr>
          <w:lang w:val="en-US"/>
        </w:rPr>
        <w:t xml:space="preserve"> ; Ministry of Education and Science of the Republic of Kazakhstan. - Almaty: [s. n.], 2016. - 307 p</w:t>
      </w:r>
      <w:proofErr w:type="gramStart"/>
      <w:r w:rsidRPr="00995B06">
        <w:rPr>
          <w:lang w:val="en-US"/>
        </w:rPr>
        <w:t>. :</w:t>
      </w:r>
      <w:proofErr w:type="gramEnd"/>
      <w:r w:rsidRPr="00995B06">
        <w:rPr>
          <w:lang w:val="en-US"/>
        </w:rPr>
        <w:t xml:space="preserve"> </w:t>
      </w:r>
      <w:proofErr w:type="spellStart"/>
      <w:r w:rsidRPr="00995B06">
        <w:rPr>
          <w:lang w:val="en-US"/>
        </w:rPr>
        <w:t>il</w:t>
      </w:r>
      <w:proofErr w:type="spellEnd"/>
      <w:r w:rsidRPr="00995B06">
        <w:rPr>
          <w:lang w:val="en-US"/>
        </w:rPr>
        <w:t xml:space="preserve">. - </w:t>
      </w:r>
      <w:proofErr w:type="spellStart"/>
      <w:r w:rsidRPr="00995B06">
        <w:rPr>
          <w:lang w:val="en-US"/>
        </w:rPr>
        <w:t>Referens</w:t>
      </w:r>
      <w:proofErr w:type="spellEnd"/>
      <w:r w:rsidRPr="00995B06">
        <w:rPr>
          <w:lang w:val="en-US"/>
        </w:rPr>
        <w:t>: 307 p</w:t>
      </w:r>
    </w:p>
    <w:p w:rsidR="000E5817" w:rsidRDefault="000E5817" w:rsidP="00973CB4">
      <w:pPr>
        <w:ind w:firstLine="720"/>
        <w:jc w:val="both"/>
        <w:rPr>
          <w:b/>
          <w:color w:val="0070C0"/>
          <w:lang w:val="en-US"/>
        </w:rPr>
      </w:pPr>
    </w:p>
    <w:p w:rsidR="000E5817" w:rsidRDefault="000E5817">
      <w:pPr>
        <w:spacing w:after="160" w:line="259" w:lineRule="auto"/>
        <w:rPr>
          <w:b/>
          <w:color w:val="0070C0"/>
          <w:lang w:val="en-US"/>
        </w:rPr>
      </w:pPr>
      <w:r>
        <w:rPr>
          <w:b/>
          <w:color w:val="0070C0"/>
          <w:lang w:val="en-US"/>
        </w:rPr>
        <w:lastRenderedPageBreak/>
        <w:br w:type="page"/>
      </w:r>
    </w:p>
    <w:p w:rsidR="00973CB4" w:rsidRPr="00B7573E" w:rsidRDefault="00973CB4" w:rsidP="00973CB4">
      <w:pPr>
        <w:ind w:firstLine="720"/>
        <w:jc w:val="both"/>
        <w:rPr>
          <w:b/>
          <w:color w:val="0070C0"/>
        </w:rPr>
      </w:pPr>
      <w:r w:rsidRPr="00B7573E">
        <w:rPr>
          <w:b/>
          <w:color w:val="0070C0"/>
        </w:rPr>
        <w:lastRenderedPageBreak/>
        <w:t xml:space="preserve">Лекция 7. </w:t>
      </w:r>
      <w:hyperlink r:id="rId107" w:tooltip="Постоянная ссылка на Стратегическое управление ИТ: видение, миссия, стратегические цели ИТ" w:history="1">
        <w:r w:rsidRPr="00B7573E">
          <w:rPr>
            <w:b/>
            <w:color w:val="0070C0"/>
          </w:rPr>
          <w:t>Стратегическое управление ИТ: видение, миссия, стратегические цели ИТ</w:t>
        </w:r>
      </w:hyperlink>
    </w:p>
    <w:p w:rsidR="00973CB4" w:rsidRPr="00B7573E" w:rsidRDefault="00973CB4" w:rsidP="00973CB4">
      <w:pPr>
        <w:ind w:firstLine="720"/>
        <w:jc w:val="both"/>
      </w:pPr>
    </w:p>
    <w:p w:rsidR="00973CB4" w:rsidRPr="00B7573E" w:rsidRDefault="00973CB4" w:rsidP="001976E1">
      <w:pPr>
        <w:pStyle w:val="1"/>
        <w:numPr>
          <w:ilvl w:val="0"/>
          <w:numId w:val="54"/>
        </w:numPr>
        <w:tabs>
          <w:tab w:val="left" w:pos="1134"/>
        </w:tabs>
        <w:spacing w:line="240" w:lineRule="auto"/>
        <w:ind w:left="709" w:firstLine="0"/>
        <w:jc w:val="both"/>
        <w:rPr>
          <w:sz w:val="24"/>
        </w:rPr>
      </w:pPr>
      <w:bookmarkStart w:id="85" w:name="_Hlk117852917"/>
      <w:r w:rsidRPr="00B7573E">
        <w:rPr>
          <w:sz w:val="24"/>
        </w:rPr>
        <w:t xml:space="preserve">Понятие ИТ стратегии предприятия. </w:t>
      </w:r>
    </w:p>
    <w:p w:rsidR="00973CB4" w:rsidRPr="00B7573E" w:rsidRDefault="00973CB4" w:rsidP="001976E1">
      <w:pPr>
        <w:pStyle w:val="1"/>
        <w:numPr>
          <w:ilvl w:val="0"/>
          <w:numId w:val="54"/>
        </w:numPr>
        <w:tabs>
          <w:tab w:val="left" w:pos="314"/>
          <w:tab w:val="left" w:pos="1134"/>
        </w:tabs>
        <w:spacing w:line="240" w:lineRule="auto"/>
        <w:ind w:left="709" w:firstLine="0"/>
        <w:jc w:val="both"/>
        <w:rPr>
          <w:sz w:val="24"/>
        </w:rPr>
      </w:pPr>
      <w:r w:rsidRPr="00B7573E">
        <w:rPr>
          <w:sz w:val="24"/>
        </w:rPr>
        <w:t>Этапы процесса разработки стратегии ИТ</w:t>
      </w:r>
    </w:p>
    <w:p w:rsidR="00973CB4" w:rsidRPr="00B7573E" w:rsidRDefault="00973CB4" w:rsidP="001976E1">
      <w:pPr>
        <w:pStyle w:val="1"/>
        <w:numPr>
          <w:ilvl w:val="0"/>
          <w:numId w:val="54"/>
        </w:numPr>
        <w:tabs>
          <w:tab w:val="left" w:pos="314"/>
          <w:tab w:val="left" w:pos="1134"/>
        </w:tabs>
        <w:spacing w:line="240" w:lineRule="auto"/>
        <w:ind w:left="709" w:firstLine="0"/>
        <w:jc w:val="both"/>
        <w:rPr>
          <w:sz w:val="24"/>
        </w:rPr>
      </w:pPr>
      <w:r w:rsidRPr="00B7573E">
        <w:rPr>
          <w:sz w:val="24"/>
        </w:rPr>
        <w:t>Связь ИТ-стратегии с бизнес-стратегией. Стратегическое управление бизнесом</w:t>
      </w:r>
    </w:p>
    <w:p w:rsidR="00973CB4" w:rsidRPr="00B7573E" w:rsidRDefault="00973CB4" w:rsidP="001976E1">
      <w:pPr>
        <w:pStyle w:val="1"/>
        <w:numPr>
          <w:ilvl w:val="0"/>
          <w:numId w:val="54"/>
        </w:numPr>
        <w:tabs>
          <w:tab w:val="left" w:pos="314"/>
          <w:tab w:val="left" w:pos="1134"/>
        </w:tabs>
        <w:spacing w:line="240" w:lineRule="auto"/>
        <w:ind w:left="709" w:firstLine="0"/>
        <w:jc w:val="both"/>
        <w:rPr>
          <w:sz w:val="24"/>
        </w:rPr>
      </w:pPr>
      <w:r w:rsidRPr="00B7573E">
        <w:rPr>
          <w:sz w:val="24"/>
        </w:rPr>
        <w:t>Модель стратегического позиционирования ИТ службы</w:t>
      </w:r>
    </w:p>
    <w:p w:rsidR="00973CB4" w:rsidRPr="00B7573E" w:rsidRDefault="00973CB4" w:rsidP="001976E1">
      <w:pPr>
        <w:pStyle w:val="1"/>
        <w:numPr>
          <w:ilvl w:val="0"/>
          <w:numId w:val="54"/>
        </w:numPr>
        <w:tabs>
          <w:tab w:val="left" w:pos="314"/>
          <w:tab w:val="left" w:pos="1134"/>
        </w:tabs>
        <w:spacing w:line="240" w:lineRule="auto"/>
        <w:ind w:left="709" w:firstLine="0"/>
        <w:jc w:val="both"/>
        <w:rPr>
          <w:sz w:val="24"/>
        </w:rPr>
      </w:pPr>
      <w:r w:rsidRPr="00B7573E">
        <w:rPr>
          <w:sz w:val="24"/>
        </w:rPr>
        <w:t>Типовые стратегические цели ИТ</w:t>
      </w:r>
    </w:p>
    <w:bookmarkEnd w:id="85"/>
    <w:p w:rsidR="00973CB4" w:rsidRPr="00B7573E" w:rsidRDefault="00973CB4" w:rsidP="00973CB4">
      <w:pPr>
        <w:ind w:firstLine="720"/>
        <w:jc w:val="both"/>
      </w:pPr>
    </w:p>
    <w:p w:rsidR="00973CB4" w:rsidRPr="00B7573E" w:rsidRDefault="00973CB4" w:rsidP="00973CB4">
      <w:pPr>
        <w:ind w:firstLine="720"/>
        <w:jc w:val="both"/>
      </w:pPr>
    </w:p>
    <w:p w:rsidR="00973CB4" w:rsidRPr="00636632" w:rsidRDefault="00973CB4" w:rsidP="00973CB4">
      <w:pPr>
        <w:ind w:firstLine="720"/>
        <w:jc w:val="both"/>
        <w:rPr>
          <w:b/>
          <w:color w:val="7030A0"/>
        </w:rPr>
      </w:pPr>
      <w:r w:rsidRPr="00636632">
        <w:rPr>
          <w:b/>
          <w:color w:val="7030A0"/>
        </w:rPr>
        <w:t xml:space="preserve">1. Понятие ИТ стратегии предприятия </w:t>
      </w:r>
    </w:p>
    <w:p w:rsidR="00973CB4" w:rsidRPr="00B7573E" w:rsidRDefault="00973CB4" w:rsidP="00973CB4">
      <w:pPr>
        <w:ind w:firstLine="720"/>
        <w:jc w:val="both"/>
      </w:pPr>
    </w:p>
    <w:p w:rsidR="00973CB4" w:rsidRPr="00B7573E" w:rsidRDefault="00973CB4" w:rsidP="00973CB4">
      <w:pPr>
        <w:ind w:firstLine="720"/>
        <w:jc w:val="both"/>
        <w:rPr>
          <w:b/>
        </w:rPr>
      </w:pPr>
      <w:r w:rsidRPr="00B7573E">
        <w:rPr>
          <w:b/>
        </w:rPr>
        <w:t>ИТ-стратегия</w:t>
      </w:r>
      <w:r w:rsidRPr="00B7573E">
        <w:t xml:space="preserve"> - это комплексный план развития информационной инфраструктуры организации на несколько лет, четко определяющий приоритеты и цели развития ИТ и ориентированный на повышение эффективности бизнеса в целом.</w:t>
      </w:r>
    </w:p>
    <w:p w:rsidR="00973CB4" w:rsidRPr="00B7573E" w:rsidRDefault="00973CB4" w:rsidP="00973CB4">
      <w:pPr>
        <w:ind w:firstLine="720"/>
        <w:jc w:val="both"/>
      </w:pPr>
      <w:r w:rsidRPr="00B7573E">
        <w:t xml:space="preserve">ИТ-стратегия представляет собой совокупность ИТ-решений и ресурсов, обеспечивающих воплощение основных бизнес-задач компании. </w:t>
      </w:r>
    </w:p>
    <w:p w:rsidR="00973CB4" w:rsidRPr="00B7573E" w:rsidRDefault="00973CB4" w:rsidP="00973CB4">
      <w:pPr>
        <w:ind w:firstLine="720"/>
        <w:jc w:val="both"/>
      </w:pPr>
      <w:r w:rsidRPr="00B7573E">
        <w:t>В стратегии определяются перспективы, технологии, сроки и бюджет, необходимые конкретной организации для сокращения издержек или получения дополнительной прибыли, т.е. в конечном счете повышения стратегические и конкурентных преимуществ.</w:t>
      </w:r>
    </w:p>
    <w:p w:rsidR="00973CB4" w:rsidRPr="00B7573E" w:rsidRDefault="00973CB4" w:rsidP="00973CB4">
      <w:pPr>
        <w:ind w:firstLine="720"/>
        <w:jc w:val="both"/>
      </w:pPr>
      <w:r w:rsidRPr="00B7573E">
        <w:t xml:space="preserve"> Цель грамотно составленной ИТ-стратегии - помочь компании в более эффективном достижении ее задач на основе информационных технологий и указать понятный бизнесу механизм такого сотрудничества.</w:t>
      </w:r>
    </w:p>
    <w:p w:rsidR="00973CB4" w:rsidRPr="00B7573E" w:rsidRDefault="00973CB4" w:rsidP="00973CB4">
      <w:pPr>
        <w:ind w:firstLine="720"/>
        <w:jc w:val="both"/>
      </w:pPr>
    </w:p>
    <w:p w:rsidR="00973CB4" w:rsidRPr="00A71759" w:rsidRDefault="00973CB4" w:rsidP="00973CB4">
      <w:pPr>
        <w:ind w:firstLine="720"/>
        <w:jc w:val="both"/>
        <w:rPr>
          <w:b/>
          <w:color w:val="7030A0"/>
        </w:rPr>
      </w:pPr>
      <w:r w:rsidRPr="00A71759">
        <w:rPr>
          <w:b/>
          <w:color w:val="7030A0"/>
        </w:rPr>
        <w:t>2. Этапы процесса разработки стратегии ИТ</w:t>
      </w:r>
    </w:p>
    <w:p w:rsidR="00973CB4" w:rsidRPr="00B7573E" w:rsidRDefault="00973CB4" w:rsidP="00973CB4">
      <w:pPr>
        <w:ind w:firstLine="720"/>
        <w:jc w:val="both"/>
        <w:rPr>
          <w:b/>
        </w:rPr>
      </w:pPr>
    </w:p>
    <w:p w:rsidR="00973CB4" w:rsidRPr="00B7573E" w:rsidRDefault="00973CB4" w:rsidP="00973CB4">
      <w:pPr>
        <w:ind w:firstLine="720"/>
        <w:jc w:val="both"/>
      </w:pPr>
      <w:r w:rsidRPr="00B7573E">
        <w:t xml:space="preserve">Этапы процесса разработки стратегии ИТ (рисунок </w:t>
      </w:r>
      <w:r w:rsidR="00A71759">
        <w:t>7.</w:t>
      </w:r>
      <w:r w:rsidRPr="00B7573E">
        <w:t>1)</w:t>
      </w:r>
    </w:p>
    <w:p w:rsidR="00973CB4" w:rsidRPr="00B7573E" w:rsidRDefault="00973CB4" w:rsidP="00973CB4">
      <w:pPr>
        <w:ind w:firstLine="720"/>
        <w:jc w:val="both"/>
      </w:pPr>
    </w:p>
    <w:p w:rsidR="00973CB4" w:rsidRPr="00B7573E" w:rsidRDefault="00973CB4" w:rsidP="00A71759">
      <w:pPr>
        <w:ind w:firstLine="720"/>
        <w:jc w:val="center"/>
        <w:rPr>
          <w:b/>
        </w:rPr>
      </w:pPr>
      <w:r w:rsidRPr="00B7573E">
        <w:rPr>
          <w:b/>
          <w:noProof/>
        </w:rPr>
        <w:drawing>
          <wp:inline distT="0" distB="0" distL="0" distR="0" wp14:anchorId="49270C93" wp14:editId="7A1A5032">
            <wp:extent cx="5613621" cy="723900"/>
            <wp:effectExtent l="0" t="0" r="635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624259" cy="725272"/>
                    </a:xfrm>
                    <a:prstGeom prst="rect">
                      <a:avLst/>
                    </a:prstGeom>
                    <a:noFill/>
                    <a:ln>
                      <a:noFill/>
                    </a:ln>
                  </pic:spPr>
                </pic:pic>
              </a:graphicData>
            </a:graphic>
          </wp:inline>
        </w:drawing>
      </w:r>
    </w:p>
    <w:p w:rsidR="00973CB4" w:rsidRPr="00B7573E" w:rsidRDefault="00973CB4" w:rsidP="00A71759">
      <w:pPr>
        <w:ind w:firstLine="720"/>
        <w:jc w:val="center"/>
        <w:rPr>
          <w:b/>
        </w:rPr>
      </w:pPr>
    </w:p>
    <w:p w:rsidR="00973CB4" w:rsidRPr="00B7573E" w:rsidRDefault="00973CB4" w:rsidP="00A71759">
      <w:pPr>
        <w:ind w:firstLine="720"/>
        <w:jc w:val="center"/>
      </w:pPr>
      <w:r w:rsidRPr="00B7573E">
        <w:t xml:space="preserve">Рисунок </w:t>
      </w:r>
      <w:r w:rsidR="00A71759">
        <w:t>7.</w:t>
      </w:r>
      <w:r w:rsidRPr="00B7573E">
        <w:t>1. Этапы процесса разработки стратегии ИТ</w:t>
      </w:r>
    </w:p>
    <w:p w:rsidR="00973CB4" w:rsidRPr="00B7573E" w:rsidRDefault="00973CB4" w:rsidP="00973CB4">
      <w:pPr>
        <w:ind w:firstLine="720"/>
        <w:jc w:val="both"/>
      </w:pPr>
    </w:p>
    <w:p w:rsidR="00973CB4" w:rsidRPr="00B7573E" w:rsidRDefault="00973CB4" w:rsidP="00973CB4">
      <w:pPr>
        <w:ind w:firstLine="720"/>
        <w:jc w:val="both"/>
      </w:pPr>
      <w:r w:rsidRPr="00B7573E">
        <w:rPr>
          <w:b/>
        </w:rPr>
        <w:t>На этапе «Подготовка проекта» производится проведение вводного совещания, определение и согласование состава исходных данных, необходимых для выполнения проекта, проводится интервью с руководителями высшего звена и уточняется план работ и формирование рабочих групп</w:t>
      </w:r>
      <w:r w:rsidRPr="00B7573E">
        <w:t xml:space="preserve">. Результатами этапа являются приказ об организации работ по проекту, утвержденный план совместных работ, утвержденный состав совместных рабочих групп, распределение задач между консультантами и сотрудниками компании. </w:t>
      </w:r>
    </w:p>
    <w:p w:rsidR="00973CB4" w:rsidRPr="00B7573E" w:rsidRDefault="00973CB4" w:rsidP="00973CB4">
      <w:pPr>
        <w:ind w:firstLine="720"/>
        <w:jc w:val="both"/>
      </w:pPr>
      <w:r w:rsidRPr="00B7573E">
        <w:rPr>
          <w:b/>
        </w:rPr>
        <w:t>Этап «ИТ-аудит и анализ»</w:t>
      </w:r>
      <w:r w:rsidRPr="00B7573E">
        <w:t xml:space="preserve"> включает в себя анкетирование менеджеров компании, проведение круглого стола с руководством по выполнению приоритетных направлений развития ИТ, сбор и анализ документальной информации, определение миссии и роли ИТ в бизнесе компании, анализ соответствия ИТ требованиям бизнеса и идентификацию пробелов, оценку готовности к изменениям, подготовку отчета по результатам аудита. В основе проведения стратегического ИТ – аудита лежит построение и анализ матрицы покрытия бизнес–процессов функциональными приложениями. В процессе аудита оценке подлежит </w:t>
      </w:r>
      <w:r w:rsidRPr="00B7573E">
        <w:lastRenderedPageBreak/>
        <w:t xml:space="preserve">качество пользовательской документации и сам уровень подготовленности пользователей к использованию приложений. В ходе данных мероприятий определяется миссия и роль ИТ в бизнесе компании, степень соответствия существующих ИТ требованиям основных бизнес-процессов, а также создается отчет по результатам аудита. </w:t>
      </w:r>
    </w:p>
    <w:p w:rsidR="00973CB4" w:rsidRPr="00B7573E" w:rsidRDefault="00973CB4" w:rsidP="00973CB4">
      <w:pPr>
        <w:ind w:firstLine="720"/>
        <w:jc w:val="both"/>
      </w:pPr>
      <w:r w:rsidRPr="00B7573E">
        <w:rPr>
          <w:b/>
        </w:rPr>
        <w:t>На этапе «Формирование и оценка альтернатив развития»</w:t>
      </w:r>
      <w:r w:rsidRPr="00B7573E">
        <w:t xml:space="preserve"> по результатам аудита составляется план стратегического развития компании и ИТ-службы.</w:t>
      </w:r>
    </w:p>
    <w:p w:rsidR="00973CB4" w:rsidRPr="00B7573E" w:rsidRDefault="00973CB4" w:rsidP="00973CB4">
      <w:pPr>
        <w:ind w:firstLine="720"/>
        <w:jc w:val="both"/>
      </w:pPr>
      <w:r w:rsidRPr="00B7573E">
        <w:rPr>
          <w:b/>
        </w:rPr>
        <w:t>На этапе «Формирование портфеля ИТ-проектов»</w:t>
      </w:r>
      <w:r w:rsidRPr="00B7573E">
        <w:t xml:space="preserve"> определяется состав ИТ-проектов и устанавливаются приоритеты их реализации по выбранным критериям, формируется регистр ожидаемых бизнес-результатов, производится оценка всех видов ресурсов, необходимых для реализации ИТ-проектов, согласовывается портфель ИТ-проектов. Таким образом, результатом послужит согласованный портфель ИТ-проектов, сгруппированный по приоритетам реализации, регистр ожидаемых бизнес-результатов, оценка требуемых ресурсов. </w:t>
      </w:r>
    </w:p>
    <w:p w:rsidR="00973CB4" w:rsidRPr="00B7573E" w:rsidRDefault="00973CB4" w:rsidP="00973CB4">
      <w:pPr>
        <w:ind w:firstLine="720"/>
        <w:jc w:val="both"/>
      </w:pPr>
      <w:r w:rsidRPr="00B7573E">
        <w:rPr>
          <w:b/>
        </w:rPr>
        <w:t xml:space="preserve">Последний этап «Управление реализацией» </w:t>
      </w:r>
      <w:r w:rsidRPr="00B7573E">
        <w:t xml:space="preserve">разрабатывается </w:t>
      </w:r>
      <w:proofErr w:type="spellStart"/>
      <w:r w:rsidRPr="00B7573E">
        <w:t>оргструктура</w:t>
      </w:r>
      <w:proofErr w:type="spellEnd"/>
      <w:r w:rsidRPr="00B7573E">
        <w:t xml:space="preserve"> службы ИТ и пакета документов, определяющих ее деятельность, поэтапный план реализации ИТ-стратегии, производится идентификация рисков и разработка политики переходного периода, подготавливается и утверждается итоговый документ. Данные мероприятия позволяют получить предложения по организации службы ИТ, поэтапный план реализации ИТ-стратегии, политику переходного периода, утвержденный итоговый документ.</w:t>
      </w:r>
    </w:p>
    <w:p w:rsidR="00973CB4" w:rsidRPr="00B7573E" w:rsidRDefault="00973CB4" w:rsidP="00973CB4">
      <w:pPr>
        <w:ind w:firstLine="720"/>
        <w:jc w:val="both"/>
      </w:pPr>
    </w:p>
    <w:p w:rsidR="00973CB4" w:rsidRPr="00B7573E" w:rsidRDefault="00973CB4" w:rsidP="00973CB4">
      <w:pPr>
        <w:ind w:firstLine="720"/>
        <w:jc w:val="both"/>
      </w:pPr>
    </w:p>
    <w:p w:rsidR="00973CB4" w:rsidRPr="00A71759" w:rsidRDefault="00973CB4" w:rsidP="00973CB4">
      <w:pPr>
        <w:pStyle w:val="1"/>
        <w:tabs>
          <w:tab w:val="left" w:pos="314"/>
        </w:tabs>
        <w:ind w:left="19" w:firstLine="690"/>
        <w:jc w:val="both"/>
        <w:rPr>
          <w:b/>
          <w:color w:val="7030A0"/>
          <w:sz w:val="24"/>
        </w:rPr>
      </w:pPr>
      <w:r w:rsidRPr="00A71759">
        <w:rPr>
          <w:b/>
          <w:color w:val="7030A0"/>
          <w:sz w:val="24"/>
        </w:rPr>
        <w:t>3. Связь ИТ-стратегии с бизнес-стратегией.</w:t>
      </w:r>
      <w:r w:rsidRPr="00A71759">
        <w:rPr>
          <w:color w:val="7030A0"/>
          <w:sz w:val="24"/>
        </w:rPr>
        <w:t xml:space="preserve"> </w:t>
      </w:r>
      <w:r w:rsidRPr="00A71759">
        <w:rPr>
          <w:b/>
          <w:color w:val="7030A0"/>
          <w:sz w:val="24"/>
        </w:rPr>
        <w:t xml:space="preserve">Стратегическое управление бизнесом </w:t>
      </w:r>
    </w:p>
    <w:p w:rsidR="00973CB4" w:rsidRPr="00B7573E" w:rsidRDefault="00973CB4" w:rsidP="00973CB4">
      <w:pPr>
        <w:ind w:firstLine="720"/>
        <w:jc w:val="both"/>
      </w:pPr>
    </w:p>
    <w:p w:rsidR="00973CB4" w:rsidRPr="00B7573E" w:rsidRDefault="00973CB4" w:rsidP="00973CB4">
      <w:pPr>
        <w:ind w:firstLine="720"/>
        <w:jc w:val="both"/>
      </w:pPr>
      <w:r w:rsidRPr="00B7573E">
        <w:t>Стратегическое управление бизнесом появилось в 1970-х годах в больших американских корпорациях, как ответ на повышение сложности управления бизнесом, а также ускорение изменчивости внешней среды.</w:t>
      </w:r>
    </w:p>
    <w:p w:rsidR="00973CB4" w:rsidRPr="00B7573E" w:rsidRDefault="00973CB4" w:rsidP="00973CB4">
      <w:pPr>
        <w:ind w:firstLine="720"/>
        <w:jc w:val="both"/>
      </w:pPr>
      <w:r w:rsidRPr="00B7573E">
        <w:rPr>
          <w:b/>
        </w:rPr>
        <w:t>Стратегическое планирование отличается от обычного тем,</w:t>
      </w:r>
      <w:r w:rsidRPr="00B7573E">
        <w:t xml:space="preserve"> что планируется переход не из текущего состояния в будущее, а </w:t>
      </w:r>
      <w:r w:rsidRPr="00B7573E">
        <w:rPr>
          <w:b/>
        </w:rPr>
        <w:t>из желаемого будущего к настоящему</w:t>
      </w:r>
      <w:r w:rsidRPr="00B7573E">
        <w:t>. Именно в случае, когда развитие текущей ситуации в соответствии с имеющимися трендами не устраивает, и целесообразно использование стратегического управления.</w:t>
      </w:r>
    </w:p>
    <w:p w:rsidR="00973CB4" w:rsidRPr="00B7573E" w:rsidRDefault="00973CB4" w:rsidP="00973CB4">
      <w:pPr>
        <w:ind w:firstLine="720"/>
        <w:jc w:val="both"/>
      </w:pPr>
      <w:r w:rsidRPr="00B7573E">
        <w:rPr>
          <w:b/>
        </w:rPr>
        <w:t>Другим отличительным признаком стратегического планирования является интервал планирования, измеряемый годами</w:t>
      </w:r>
      <w:r w:rsidRPr="00B7573E">
        <w:t xml:space="preserve"> (как правило, от одного до десяти лет). Необходимость в стратегическом планировании возникает из-за слишком быстрого изменения условий, в которых работают предприятия. В стабильной бизнес-среде стратегическое планирование необязательно. </w:t>
      </w:r>
    </w:p>
    <w:p w:rsidR="00973CB4" w:rsidRPr="00B7573E" w:rsidRDefault="00973CB4" w:rsidP="00973CB4">
      <w:pPr>
        <w:ind w:firstLine="720"/>
        <w:jc w:val="both"/>
        <w:rPr>
          <w:b/>
        </w:rPr>
      </w:pPr>
      <w:r w:rsidRPr="00B7573E">
        <w:t xml:space="preserve">Стратегическое управление основано на предположении о невозможности точно предсказать изменения внешней среды. Поэтому </w:t>
      </w:r>
      <w:r w:rsidRPr="00B7573E">
        <w:rPr>
          <w:b/>
        </w:rPr>
        <w:t>стратегическое управление предполагает формирование долгосрочных конкурентных преимуществ в условиях неопределенности внешней среды.</w:t>
      </w:r>
    </w:p>
    <w:p w:rsidR="00973CB4" w:rsidRPr="00B7573E" w:rsidRDefault="00973CB4" w:rsidP="00973CB4">
      <w:pPr>
        <w:ind w:firstLine="720"/>
        <w:jc w:val="both"/>
        <w:rPr>
          <w:b/>
        </w:rPr>
      </w:pPr>
    </w:p>
    <w:p w:rsidR="00973CB4" w:rsidRPr="00B7573E" w:rsidRDefault="00973CB4" w:rsidP="00973CB4">
      <w:pPr>
        <w:ind w:firstLine="720"/>
        <w:jc w:val="both"/>
        <w:rPr>
          <w:b/>
        </w:rPr>
      </w:pPr>
      <w:r w:rsidRPr="00B7573E">
        <w:rPr>
          <w:b/>
        </w:rPr>
        <w:t xml:space="preserve">В стратегическом управлении бизнесом выделяют следующие этапы: </w:t>
      </w:r>
    </w:p>
    <w:p w:rsidR="00973CB4" w:rsidRPr="00B7573E" w:rsidRDefault="00973CB4" w:rsidP="00973CB4">
      <w:pPr>
        <w:ind w:firstLine="720"/>
        <w:jc w:val="both"/>
      </w:pPr>
      <w:r w:rsidRPr="00B7573E">
        <w:t xml:space="preserve">1. Формирование стратегического видения </w:t>
      </w:r>
    </w:p>
    <w:p w:rsidR="00973CB4" w:rsidRPr="00B7573E" w:rsidRDefault="00973CB4" w:rsidP="00973CB4">
      <w:pPr>
        <w:ind w:firstLine="720"/>
        <w:jc w:val="both"/>
      </w:pPr>
      <w:r w:rsidRPr="00B7573E">
        <w:t xml:space="preserve">2. Постановка стратегических целей </w:t>
      </w:r>
    </w:p>
    <w:p w:rsidR="00973CB4" w:rsidRPr="00B7573E" w:rsidRDefault="00973CB4" w:rsidP="00973CB4">
      <w:pPr>
        <w:ind w:firstLine="720"/>
        <w:jc w:val="both"/>
      </w:pPr>
      <w:r w:rsidRPr="00B7573E">
        <w:t xml:space="preserve">3. Разработка стратегии </w:t>
      </w:r>
    </w:p>
    <w:p w:rsidR="00973CB4" w:rsidRPr="00B7573E" w:rsidRDefault="00973CB4" w:rsidP="00973CB4">
      <w:pPr>
        <w:ind w:firstLine="720"/>
        <w:jc w:val="both"/>
      </w:pPr>
      <w:r w:rsidRPr="00B7573E">
        <w:t xml:space="preserve">4. Выполнение стратегии </w:t>
      </w:r>
    </w:p>
    <w:p w:rsidR="00973CB4" w:rsidRPr="00B7573E" w:rsidRDefault="00973CB4" w:rsidP="00973CB4">
      <w:pPr>
        <w:ind w:firstLine="720"/>
        <w:jc w:val="both"/>
      </w:pPr>
      <w:r w:rsidRPr="00B7573E">
        <w:t>5. Оценка эффективности выполнения стратегии</w:t>
      </w:r>
    </w:p>
    <w:p w:rsidR="00973CB4" w:rsidRPr="00B7573E" w:rsidRDefault="00973CB4" w:rsidP="00A71759">
      <w:pPr>
        <w:ind w:firstLine="720"/>
        <w:jc w:val="center"/>
      </w:pPr>
      <w:r w:rsidRPr="00B7573E">
        <w:rPr>
          <w:noProof/>
        </w:rPr>
        <w:lastRenderedPageBreak/>
        <w:drawing>
          <wp:inline distT="0" distB="0" distL="0" distR="0" wp14:anchorId="5E838FF0" wp14:editId="7835DB1A">
            <wp:extent cx="2533650" cy="375586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550886" cy="3781419"/>
                    </a:xfrm>
                    <a:prstGeom prst="rect">
                      <a:avLst/>
                    </a:prstGeom>
                    <a:noFill/>
                    <a:ln>
                      <a:noFill/>
                    </a:ln>
                  </pic:spPr>
                </pic:pic>
              </a:graphicData>
            </a:graphic>
          </wp:inline>
        </w:drawing>
      </w:r>
    </w:p>
    <w:p w:rsidR="00973CB4" w:rsidRPr="00B7573E" w:rsidRDefault="00973CB4" w:rsidP="00A71759">
      <w:pPr>
        <w:ind w:firstLine="720"/>
        <w:jc w:val="center"/>
      </w:pPr>
      <w:r w:rsidRPr="00B7573E">
        <w:t xml:space="preserve">Рисунок </w:t>
      </w:r>
      <w:r w:rsidR="00A71759">
        <w:t>7.2</w:t>
      </w:r>
      <w:r w:rsidRPr="00B7573E">
        <w:t>. Этапы стратегического управления бизнесом</w:t>
      </w:r>
    </w:p>
    <w:p w:rsidR="00973CB4" w:rsidRPr="00B7573E" w:rsidRDefault="00973CB4" w:rsidP="00973CB4">
      <w:pPr>
        <w:ind w:firstLine="720"/>
        <w:jc w:val="both"/>
      </w:pPr>
    </w:p>
    <w:p w:rsidR="00973CB4" w:rsidRPr="00B7573E" w:rsidRDefault="00973CB4" w:rsidP="00973CB4">
      <w:pPr>
        <w:ind w:firstLine="720"/>
        <w:jc w:val="both"/>
      </w:pPr>
      <w:r w:rsidRPr="00B7573E">
        <w:rPr>
          <w:b/>
        </w:rPr>
        <w:t xml:space="preserve">Стратегическое управление </w:t>
      </w:r>
      <w:proofErr w:type="gramStart"/>
      <w:r w:rsidRPr="00B7573E">
        <w:rPr>
          <w:b/>
        </w:rPr>
        <w:t>ИТ</w:t>
      </w:r>
      <w:proofErr w:type="gramEnd"/>
      <w:r w:rsidRPr="00B7573E">
        <w:t xml:space="preserve"> (или «стратегический менеджмент ИТ») можно определить как процесс формирования руководством ИТ службы стратегического видения ИТ, постановке долгосрочных целей ИТ, разработке и выполнению ИТ стратегии, анализе эффективности выполнения ИТ стратегии и соответствующей доработке видения, миссии, стратегических целей ИТ и ИТ стратегии. </w:t>
      </w:r>
    </w:p>
    <w:p w:rsidR="00973CB4" w:rsidRPr="00B7573E" w:rsidRDefault="00973CB4" w:rsidP="00973CB4">
      <w:pPr>
        <w:ind w:firstLine="720"/>
        <w:jc w:val="both"/>
      </w:pPr>
      <w:r w:rsidRPr="00B7573E">
        <w:t xml:space="preserve">Соответственно, можно выделить следующие </w:t>
      </w:r>
      <w:r w:rsidRPr="00B7573E">
        <w:rPr>
          <w:b/>
        </w:rPr>
        <w:t>этапы стратегического управления ИТ:</w:t>
      </w:r>
    </w:p>
    <w:p w:rsidR="00973CB4" w:rsidRPr="00B7573E" w:rsidRDefault="00973CB4" w:rsidP="00973CB4">
      <w:pPr>
        <w:ind w:firstLine="720"/>
        <w:jc w:val="both"/>
      </w:pPr>
      <w:r w:rsidRPr="00B7573E">
        <w:t xml:space="preserve">1. Формирование стратегического видения и миссии ИТ </w:t>
      </w:r>
    </w:p>
    <w:p w:rsidR="00973CB4" w:rsidRPr="00B7573E" w:rsidRDefault="00973CB4" w:rsidP="00973CB4">
      <w:pPr>
        <w:ind w:firstLine="720"/>
        <w:jc w:val="both"/>
        <w:rPr>
          <w:i/>
        </w:rPr>
      </w:pPr>
      <w:r w:rsidRPr="00B7573E">
        <w:rPr>
          <w:i/>
        </w:rPr>
        <w:t xml:space="preserve">На данном этапе проводится разработка желаемого (и реального) состояния ИТ и путей его достижения. Стратегическое управление предполагает разработку желаемого будущего и плана проектов по переходу к нему. Это будущее может существенно отличаться от развития текущей ситуации в соответствии с имеющимися трендами. </w:t>
      </w:r>
    </w:p>
    <w:p w:rsidR="00973CB4" w:rsidRPr="00B7573E" w:rsidRDefault="00973CB4" w:rsidP="00973CB4">
      <w:pPr>
        <w:ind w:firstLine="720"/>
        <w:jc w:val="both"/>
      </w:pPr>
      <w:r w:rsidRPr="00B7573E">
        <w:t xml:space="preserve">2. Постановка стратегических целей ИТ </w:t>
      </w:r>
    </w:p>
    <w:p w:rsidR="00973CB4" w:rsidRPr="00B7573E" w:rsidRDefault="00973CB4" w:rsidP="00973CB4">
      <w:pPr>
        <w:ind w:firstLine="720"/>
        <w:jc w:val="both"/>
        <w:rPr>
          <w:i/>
        </w:rPr>
      </w:pPr>
      <w:r w:rsidRPr="00B7573E">
        <w:rPr>
          <w:i/>
        </w:rPr>
        <w:t>Разработка долгосрочных (на 2-5 лет) целей ИТ. Эти цели должны быть согласованы с видением и миссией ИТ.</w:t>
      </w:r>
    </w:p>
    <w:p w:rsidR="00973CB4" w:rsidRPr="00B7573E" w:rsidRDefault="00973CB4" w:rsidP="00973CB4">
      <w:pPr>
        <w:ind w:firstLine="720"/>
        <w:jc w:val="both"/>
      </w:pPr>
      <w:r w:rsidRPr="00B7573E">
        <w:t xml:space="preserve"> 3. Разработка ИТ стратегии - ИТ стратегия содержит план конкретных проектов, необходимых для достижения поставленных стратегических целей ИТ. </w:t>
      </w:r>
    </w:p>
    <w:p w:rsidR="00973CB4" w:rsidRPr="00B7573E" w:rsidRDefault="00973CB4" w:rsidP="00973CB4">
      <w:pPr>
        <w:ind w:firstLine="720"/>
        <w:jc w:val="both"/>
        <w:rPr>
          <w:i/>
        </w:rPr>
      </w:pPr>
      <w:r w:rsidRPr="00B7573E">
        <w:rPr>
          <w:i/>
        </w:rPr>
        <w:t xml:space="preserve">В ИТ стратегию также включают анализ текущего и разработку требуемого (целевого) состояния ИТ на несколько лет вперед. План проектов на ближайший год разрабатывается более подробно, чем на следующие несколько лет, т.к. через год все может сильно поменяться. Обычно ИТ стратегия включает в себя разделы по приложениям, инфраструктуре ИТ, управлению ИТ службой, а также раздел с планом проектов. На практике, при разработке ИТ стратегии формируют также видение, миссию и стратегические цели ИТ (если их до этого не было), или же используются уже разработанные, например, в рамках концепции развития ИТ. </w:t>
      </w:r>
    </w:p>
    <w:p w:rsidR="00973CB4" w:rsidRPr="00B7573E" w:rsidRDefault="00973CB4" w:rsidP="00973CB4">
      <w:pPr>
        <w:ind w:left="19" w:firstLine="720"/>
        <w:jc w:val="both"/>
      </w:pPr>
      <w:r w:rsidRPr="00B7573E">
        <w:lastRenderedPageBreak/>
        <w:t xml:space="preserve">4. Выполнение ИТ стратегии </w:t>
      </w:r>
    </w:p>
    <w:p w:rsidR="00973CB4" w:rsidRPr="00B7573E" w:rsidRDefault="00973CB4" w:rsidP="00973CB4">
      <w:pPr>
        <w:ind w:left="19" w:firstLine="720"/>
        <w:jc w:val="both"/>
        <w:rPr>
          <w:i/>
        </w:rPr>
      </w:pPr>
      <w:r w:rsidRPr="00B7573E">
        <w:rPr>
          <w:i/>
        </w:rPr>
        <w:t xml:space="preserve">При стратегическом управлении ИТ целесообразно использовать традиционный годовой цикл планирования и выполнения работ. Т.е. в рамках ИТ стратегии формируется план проектов на следующий год, после чего этот план всего то надо выполнить. </w:t>
      </w:r>
    </w:p>
    <w:p w:rsidR="00973CB4" w:rsidRPr="00B7573E" w:rsidRDefault="00973CB4" w:rsidP="00973CB4">
      <w:pPr>
        <w:ind w:left="19" w:firstLine="720"/>
        <w:jc w:val="both"/>
      </w:pPr>
      <w:r w:rsidRPr="00B7573E">
        <w:t xml:space="preserve">5. Оценка эффективности выполнения ИТ стратегии </w:t>
      </w:r>
    </w:p>
    <w:p w:rsidR="00973CB4" w:rsidRPr="00B7573E" w:rsidRDefault="00973CB4" w:rsidP="00973CB4">
      <w:pPr>
        <w:ind w:left="19" w:firstLine="720"/>
        <w:jc w:val="both"/>
      </w:pPr>
      <w:r w:rsidRPr="00B7573E">
        <w:t xml:space="preserve">Плановые оценки эффективности выполнения ИТ стратегии целесообразно осуществлять не реже раза в год, лучше раз в 3-6 месяцев. Желательно сразу после аудита выполнения ИТ стратегии, провести ее доработку. Доработка заключается как в уточнении плана проектов, так и требуемого состояния приложений, инфраструктуры и управления ИТ службой. </w:t>
      </w:r>
    </w:p>
    <w:p w:rsidR="00973CB4" w:rsidRPr="00B7573E" w:rsidRDefault="00973CB4" w:rsidP="00973CB4">
      <w:pPr>
        <w:ind w:left="19" w:firstLine="720"/>
        <w:jc w:val="both"/>
      </w:pPr>
      <w:r w:rsidRPr="00B7573E">
        <w:t>По некоторым оценкам, на планирование, включая стратегическое, имеет смысл потратить 5- 15% всех ожидаемых затрат (времени и денег) на выполнение работ, это многократно окупится. При этом, оперативное планирование может занимать больше времени, чем стратегическое</w:t>
      </w:r>
    </w:p>
    <w:p w:rsidR="00973CB4" w:rsidRPr="00B7573E" w:rsidRDefault="00973CB4" w:rsidP="00973CB4">
      <w:pPr>
        <w:ind w:left="19" w:firstLine="720"/>
        <w:jc w:val="both"/>
      </w:pPr>
      <w:r w:rsidRPr="00B7573E">
        <w:t>Одно из условий успешности ИТ службы в целом – это правильное согласование долгосрочных (стратегических) целей ИТ с целями бизнеса, а также правильное отражение долгосрочных целей ИТ в приложениях, инфраструктуре ИТ и управлении ИТ службой.</w:t>
      </w:r>
    </w:p>
    <w:p w:rsidR="00973CB4" w:rsidRPr="00B7573E" w:rsidRDefault="00973CB4" w:rsidP="00973CB4">
      <w:pPr>
        <w:ind w:left="19" w:firstLine="720"/>
        <w:jc w:val="both"/>
        <w:rPr>
          <w:b/>
          <w:i/>
        </w:rPr>
      </w:pPr>
      <w:r w:rsidRPr="00B7573E">
        <w:rPr>
          <w:b/>
          <w:i/>
        </w:rPr>
        <w:t xml:space="preserve">Оперативные задачи бизнеса определяют оперативные задачи ИТ: </w:t>
      </w:r>
    </w:p>
    <w:p w:rsidR="00973CB4" w:rsidRPr="00B7573E" w:rsidRDefault="00973CB4" w:rsidP="00973CB4">
      <w:pPr>
        <w:ind w:left="19" w:firstLine="720"/>
        <w:jc w:val="both"/>
        <w:rPr>
          <w:b/>
          <w:i/>
        </w:rPr>
      </w:pPr>
      <w:r w:rsidRPr="00B7573E">
        <w:rPr>
          <w:b/>
          <w:i/>
        </w:rPr>
        <w:t>Бизнес-проекты -&gt; ИТ проекты</w:t>
      </w:r>
    </w:p>
    <w:p w:rsidR="00973CB4" w:rsidRPr="00B7573E" w:rsidRDefault="00973CB4" w:rsidP="00973CB4">
      <w:pPr>
        <w:ind w:left="19" w:firstLine="720"/>
        <w:jc w:val="both"/>
      </w:pPr>
    </w:p>
    <w:p w:rsidR="00973CB4" w:rsidRPr="00B7573E" w:rsidRDefault="00973CB4" w:rsidP="00973CB4">
      <w:pPr>
        <w:ind w:left="19" w:firstLine="720"/>
        <w:jc w:val="both"/>
        <w:rPr>
          <w:b/>
        </w:rPr>
      </w:pPr>
      <w:r w:rsidRPr="00B7573E">
        <w:rPr>
          <w:b/>
        </w:rPr>
        <w:t>Определение видения, миссии, стратегических целей ИТ</w:t>
      </w:r>
    </w:p>
    <w:p w:rsidR="00973CB4" w:rsidRPr="00B7573E" w:rsidRDefault="00973CB4" w:rsidP="00973CB4">
      <w:pPr>
        <w:ind w:firstLine="720"/>
        <w:jc w:val="both"/>
      </w:pPr>
      <w:r w:rsidRPr="00B7573E">
        <w:t>Табл. 1. Определения видения, миссии, стратегических целей ИТ</w:t>
      </w:r>
    </w:p>
    <w:p w:rsidR="00973CB4" w:rsidRPr="00B7573E" w:rsidRDefault="00973CB4" w:rsidP="00973CB4">
      <w:pPr>
        <w:ind w:firstLine="720"/>
        <w:jc w:val="both"/>
      </w:pPr>
      <w:r w:rsidRPr="00B7573E">
        <w:rPr>
          <w:noProof/>
        </w:rPr>
        <w:drawing>
          <wp:inline distT="0" distB="0" distL="0" distR="0" wp14:anchorId="45236A62" wp14:editId="7AB507D7">
            <wp:extent cx="6143625" cy="165735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43625" cy="1657350"/>
                    </a:xfrm>
                    <a:prstGeom prst="rect">
                      <a:avLst/>
                    </a:prstGeom>
                    <a:noFill/>
                    <a:ln>
                      <a:noFill/>
                    </a:ln>
                  </pic:spPr>
                </pic:pic>
              </a:graphicData>
            </a:graphic>
          </wp:inline>
        </w:drawing>
      </w:r>
    </w:p>
    <w:p w:rsidR="00973CB4" w:rsidRPr="00B7573E" w:rsidRDefault="00973CB4" w:rsidP="00973CB4">
      <w:pPr>
        <w:ind w:firstLine="720"/>
        <w:jc w:val="both"/>
      </w:pPr>
      <w:r w:rsidRPr="00B7573E">
        <w:rPr>
          <w:noProof/>
        </w:rPr>
        <w:drawing>
          <wp:inline distT="0" distB="0" distL="0" distR="0" wp14:anchorId="0DFAC5EF" wp14:editId="68881AFE">
            <wp:extent cx="6153150" cy="264795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53150" cy="2647950"/>
                    </a:xfrm>
                    <a:prstGeom prst="rect">
                      <a:avLst/>
                    </a:prstGeom>
                    <a:noFill/>
                    <a:ln>
                      <a:noFill/>
                    </a:ln>
                  </pic:spPr>
                </pic:pic>
              </a:graphicData>
            </a:graphic>
          </wp:inline>
        </w:drawing>
      </w:r>
    </w:p>
    <w:p w:rsidR="00973CB4" w:rsidRPr="00B7573E" w:rsidRDefault="00973CB4" w:rsidP="00973CB4">
      <w:pPr>
        <w:ind w:firstLine="720"/>
        <w:jc w:val="both"/>
      </w:pPr>
      <w:r w:rsidRPr="00B7573E">
        <w:t>Миссию и стратегические цели ИТ и ИТ стратегию разрабатывают аналогично видению и миссии компании, подстраивая ИТ под бизнес.</w:t>
      </w:r>
    </w:p>
    <w:p w:rsidR="00973CB4" w:rsidRPr="00B7573E" w:rsidRDefault="00973CB4" w:rsidP="00973CB4">
      <w:pPr>
        <w:ind w:firstLine="720"/>
        <w:jc w:val="both"/>
        <w:rPr>
          <w:b/>
        </w:rPr>
      </w:pPr>
    </w:p>
    <w:p w:rsidR="00973CB4" w:rsidRPr="00B7573E" w:rsidRDefault="00973CB4" w:rsidP="00973CB4">
      <w:pPr>
        <w:ind w:firstLine="720"/>
        <w:jc w:val="both"/>
        <w:rPr>
          <w:b/>
        </w:rPr>
      </w:pPr>
      <w:r w:rsidRPr="00B7573E">
        <w:rPr>
          <w:b/>
        </w:rPr>
        <w:t xml:space="preserve">Согласование видения, миссии и стратегических целей бизнеса и ИТ </w:t>
      </w:r>
    </w:p>
    <w:p w:rsidR="00973CB4" w:rsidRPr="00B7573E" w:rsidRDefault="00973CB4" w:rsidP="00973CB4">
      <w:pPr>
        <w:ind w:firstLine="720"/>
        <w:jc w:val="both"/>
      </w:pPr>
      <w:r w:rsidRPr="00B7573E">
        <w:t xml:space="preserve">Кроме написания видения и миссии </w:t>
      </w:r>
      <w:proofErr w:type="gramStart"/>
      <w:r w:rsidRPr="00B7573E">
        <w:t>ИТ</w:t>
      </w:r>
      <w:proofErr w:type="gramEnd"/>
      <w:r w:rsidRPr="00B7573E">
        <w:t>, требуется согласовать их с руководством компании, ознакомить с ними сотрудников ИТ службы  и пользователей ИТ. ИТ служба является одним из функциональных подразделений предприятия, не всегда даже в первой десятке подразделений</w:t>
      </w:r>
    </w:p>
    <w:p w:rsidR="00973CB4" w:rsidRPr="00B7573E" w:rsidRDefault="00973CB4" w:rsidP="00973CB4">
      <w:pPr>
        <w:ind w:firstLine="720"/>
        <w:jc w:val="both"/>
      </w:pPr>
    </w:p>
    <w:p w:rsidR="00973CB4" w:rsidRPr="00B7573E" w:rsidRDefault="00973CB4" w:rsidP="00973CB4">
      <w:pPr>
        <w:ind w:firstLine="720"/>
        <w:jc w:val="both"/>
      </w:pPr>
      <w:r w:rsidRPr="00B7573E">
        <w:rPr>
          <w:noProof/>
        </w:rPr>
        <w:drawing>
          <wp:inline distT="0" distB="0" distL="0" distR="0" wp14:anchorId="488072D1" wp14:editId="02C18F06">
            <wp:extent cx="5191125" cy="2476500"/>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191125" cy="2476500"/>
                    </a:xfrm>
                    <a:prstGeom prst="rect">
                      <a:avLst/>
                    </a:prstGeom>
                    <a:noFill/>
                    <a:ln>
                      <a:noFill/>
                    </a:ln>
                  </pic:spPr>
                </pic:pic>
              </a:graphicData>
            </a:graphic>
          </wp:inline>
        </w:drawing>
      </w:r>
    </w:p>
    <w:p w:rsidR="00973CB4" w:rsidRPr="00B7573E" w:rsidRDefault="00973CB4" w:rsidP="00973CB4">
      <w:pPr>
        <w:ind w:firstLine="720"/>
        <w:jc w:val="both"/>
      </w:pPr>
      <w:r w:rsidRPr="00B7573E">
        <w:t xml:space="preserve">Рисунок </w:t>
      </w:r>
      <w:r w:rsidR="00A71759">
        <w:t>7.3</w:t>
      </w:r>
      <w:r w:rsidRPr="00B7573E">
        <w:t xml:space="preserve">. Согласование видения, миссии и стратегических целей </w:t>
      </w:r>
      <w:proofErr w:type="gramStart"/>
      <w:r w:rsidRPr="00B7573E">
        <w:t>ИТ</w:t>
      </w:r>
      <w:proofErr w:type="gramEnd"/>
      <w:r w:rsidRPr="00B7573E">
        <w:t xml:space="preserve"> с представителями других  подразделений компании</w:t>
      </w:r>
    </w:p>
    <w:p w:rsidR="00973CB4" w:rsidRPr="00B7573E" w:rsidRDefault="00973CB4" w:rsidP="00973CB4">
      <w:pPr>
        <w:ind w:firstLine="720"/>
        <w:jc w:val="both"/>
      </w:pPr>
    </w:p>
    <w:p w:rsidR="00973CB4" w:rsidRPr="00B7573E" w:rsidRDefault="00973CB4" w:rsidP="00973CB4">
      <w:pPr>
        <w:ind w:firstLine="720"/>
        <w:jc w:val="both"/>
        <w:rPr>
          <w:b/>
        </w:rPr>
      </w:pPr>
      <w:r w:rsidRPr="00B7573E">
        <w:rPr>
          <w:b/>
        </w:rPr>
        <w:t xml:space="preserve">Целесообразно учитывать при разработке видения, миссии и стратегических целей ИТ </w:t>
      </w:r>
      <w:r w:rsidRPr="00A71759">
        <w:t xml:space="preserve">(рисунок </w:t>
      </w:r>
      <w:r w:rsidR="00A71759" w:rsidRPr="00A71759">
        <w:t>7.</w:t>
      </w:r>
      <w:r w:rsidR="00A71759">
        <w:t>4</w:t>
      </w:r>
      <w:r w:rsidRPr="00A71759">
        <w:t xml:space="preserve">): </w:t>
      </w:r>
    </w:p>
    <w:p w:rsidR="00973CB4" w:rsidRPr="00B7573E" w:rsidRDefault="00973CB4" w:rsidP="00973CB4">
      <w:pPr>
        <w:ind w:firstLine="720"/>
        <w:jc w:val="both"/>
      </w:pPr>
      <w:r w:rsidRPr="00B7573E">
        <w:t xml:space="preserve">1. Анализ внешней среды: Рыночные условия, Тенденции развития информационных технологий: рост аутсорсинга, тренд к централизации ИТ, новые интернет технологии и др.; Отрасль, Конкуренты, Поставщики… </w:t>
      </w:r>
    </w:p>
    <w:p w:rsidR="00973CB4" w:rsidRPr="00B7573E" w:rsidRDefault="00973CB4" w:rsidP="00973CB4">
      <w:pPr>
        <w:ind w:firstLine="720"/>
        <w:jc w:val="both"/>
      </w:pPr>
      <w:r w:rsidRPr="00B7573E">
        <w:t xml:space="preserve">2. Амбиции и квалификация руководителей бизнеса и ИТ: Например, есть руководители, по стилю своего менеджмента, прямо-таки склонные что-то побыстрей внедрить </w:t>
      </w:r>
    </w:p>
    <w:p w:rsidR="00973CB4" w:rsidRPr="00B7573E" w:rsidRDefault="00973CB4" w:rsidP="00973CB4">
      <w:pPr>
        <w:ind w:firstLine="720"/>
        <w:jc w:val="both"/>
      </w:pPr>
      <w:r w:rsidRPr="00B7573E">
        <w:t xml:space="preserve">3. Анализ внутренних возможностей: Уже имеющиеся приложения и инфраструктура; Уже имеющаяся </w:t>
      </w:r>
      <w:proofErr w:type="spellStart"/>
      <w:r w:rsidRPr="00B7573E">
        <w:t>оргструктура</w:t>
      </w:r>
      <w:proofErr w:type="spellEnd"/>
      <w:r w:rsidRPr="00B7573E">
        <w:t xml:space="preserve"> </w:t>
      </w:r>
      <w:proofErr w:type="gramStart"/>
      <w:r w:rsidRPr="00B7573E">
        <w:t>ИТ</w:t>
      </w:r>
      <w:proofErr w:type="gramEnd"/>
      <w:r w:rsidRPr="00B7573E">
        <w:t xml:space="preserve"> службы, численность и квалификация персонала; Что уже передано на аутсорсинг, предполагается ли увеличивать его долю;  Централизованы или децентрализованы сейчас данные, приложения, инфраструктура и управление ИТ; Что предполагается делать в ближайшие несколько лет и масса других проблем и возможностей.  </w:t>
      </w:r>
    </w:p>
    <w:p w:rsidR="00973CB4" w:rsidRPr="00B7573E" w:rsidRDefault="00973CB4" w:rsidP="00973CB4">
      <w:pPr>
        <w:ind w:firstLine="720"/>
        <w:jc w:val="both"/>
      </w:pPr>
      <w:r w:rsidRPr="00B7573E">
        <w:rPr>
          <w:noProof/>
        </w:rPr>
        <w:lastRenderedPageBreak/>
        <w:drawing>
          <wp:inline distT="0" distB="0" distL="0" distR="0" wp14:anchorId="56989D83" wp14:editId="37DF9D9C">
            <wp:extent cx="2886075" cy="2152650"/>
            <wp:effectExtent l="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886075" cy="2152650"/>
                    </a:xfrm>
                    <a:prstGeom prst="rect">
                      <a:avLst/>
                    </a:prstGeom>
                    <a:noFill/>
                    <a:ln>
                      <a:noFill/>
                    </a:ln>
                  </pic:spPr>
                </pic:pic>
              </a:graphicData>
            </a:graphic>
          </wp:inline>
        </w:drawing>
      </w:r>
    </w:p>
    <w:p w:rsidR="00973CB4" w:rsidRPr="00B7573E" w:rsidRDefault="00973CB4" w:rsidP="00973CB4">
      <w:pPr>
        <w:ind w:firstLine="720"/>
        <w:jc w:val="both"/>
      </w:pPr>
      <w:r w:rsidRPr="00B7573E">
        <w:t xml:space="preserve">Рисунок </w:t>
      </w:r>
      <w:r w:rsidR="00A71759">
        <w:t>7.4</w:t>
      </w:r>
      <w:r w:rsidRPr="00B7573E">
        <w:t>. Источники информации для видения, миссии и стратегических целей ИТ</w:t>
      </w:r>
    </w:p>
    <w:p w:rsidR="00973CB4" w:rsidRPr="00B7573E" w:rsidRDefault="00973CB4" w:rsidP="00973CB4">
      <w:pPr>
        <w:ind w:firstLine="720"/>
        <w:jc w:val="both"/>
      </w:pPr>
    </w:p>
    <w:p w:rsidR="00973CB4" w:rsidRPr="00B7573E" w:rsidRDefault="00973CB4" w:rsidP="00973CB4">
      <w:pPr>
        <w:ind w:firstLine="720"/>
        <w:jc w:val="both"/>
        <w:rPr>
          <w:b/>
        </w:rPr>
      </w:pPr>
    </w:p>
    <w:p w:rsidR="00973CB4" w:rsidRPr="00A71759" w:rsidRDefault="00973CB4" w:rsidP="00973CB4">
      <w:pPr>
        <w:ind w:firstLine="720"/>
        <w:jc w:val="both"/>
        <w:rPr>
          <w:b/>
          <w:color w:val="7030A0"/>
        </w:rPr>
      </w:pPr>
      <w:r w:rsidRPr="00A71759">
        <w:rPr>
          <w:b/>
          <w:color w:val="7030A0"/>
        </w:rPr>
        <w:t>4. Модель стратегического позиционирования ИТ службы</w:t>
      </w:r>
    </w:p>
    <w:p w:rsidR="00973CB4" w:rsidRPr="00B7573E" w:rsidRDefault="00973CB4" w:rsidP="00973CB4">
      <w:pPr>
        <w:ind w:firstLine="720"/>
        <w:jc w:val="both"/>
      </w:pPr>
    </w:p>
    <w:p w:rsidR="00973CB4" w:rsidRPr="00B7573E" w:rsidRDefault="00973CB4" w:rsidP="00973CB4">
      <w:pPr>
        <w:ind w:firstLine="720"/>
        <w:jc w:val="both"/>
      </w:pPr>
      <w:r w:rsidRPr="00B7573E">
        <w:t>На взаимодействие ИТ с бизнесом сильно влияет также то, как много для бизнеса дает конкретная ИТ служба. Как правило, это тесно связано с финансированием ИТ: чем больше ИТ дает бизнесу, тем больше ее и финансируют.</w:t>
      </w:r>
    </w:p>
    <w:p w:rsidR="00973CB4" w:rsidRPr="00B7573E" w:rsidRDefault="00973CB4" w:rsidP="00973CB4">
      <w:pPr>
        <w:ind w:firstLine="720"/>
        <w:jc w:val="both"/>
      </w:pPr>
      <w:r w:rsidRPr="00B7573E">
        <w:t xml:space="preserve">Рассмотрим некоторые типовые характеристики ИТ служб перечисленных типов (Табл. 2): </w:t>
      </w:r>
    </w:p>
    <w:p w:rsidR="00973CB4" w:rsidRPr="00B7573E" w:rsidRDefault="00973CB4" w:rsidP="00973CB4">
      <w:pPr>
        <w:ind w:firstLine="720"/>
        <w:jc w:val="both"/>
      </w:pPr>
      <w:r w:rsidRPr="00B7573E">
        <w:t>Табл. 2. Характеристики ИТ служб, в зависимости от их типов</w:t>
      </w:r>
    </w:p>
    <w:p w:rsidR="00973CB4" w:rsidRPr="00B7573E" w:rsidRDefault="00973CB4" w:rsidP="00973CB4">
      <w:pPr>
        <w:ind w:firstLine="720"/>
        <w:jc w:val="both"/>
      </w:pPr>
      <w:r w:rsidRPr="00B7573E">
        <w:rPr>
          <w:noProof/>
        </w:rPr>
        <w:drawing>
          <wp:inline distT="0" distB="0" distL="0" distR="0" wp14:anchorId="18AE2D2F" wp14:editId="6D0830CC">
            <wp:extent cx="6143625" cy="4229100"/>
            <wp:effectExtent l="0" t="0" r="952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43625" cy="4229100"/>
                    </a:xfrm>
                    <a:prstGeom prst="rect">
                      <a:avLst/>
                    </a:prstGeom>
                    <a:noFill/>
                    <a:ln>
                      <a:noFill/>
                    </a:ln>
                  </pic:spPr>
                </pic:pic>
              </a:graphicData>
            </a:graphic>
          </wp:inline>
        </w:drawing>
      </w:r>
    </w:p>
    <w:p w:rsidR="00973CB4" w:rsidRPr="00B7573E" w:rsidRDefault="00973CB4" w:rsidP="00973CB4">
      <w:pPr>
        <w:ind w:firstLine="720"/>
        <w:jc w:val="both"/>
      </w:pPr>
      <w:r w:rsidRPr="00B7573E">
        <w:lastRenderedPageBreak/>
        <w:t>Общим трендом сейчас является движение ИТ служб в сторону большей ориентации на предоставление преимуществ для бизнеса (Рис</w:t>
      </w:r>
      <w:r w:rsidR="00A71759">
        <w:t>унок</w:t>
      </w:r>
      <w:r w:rsidRPr="00B7573E">
        <w:t xml:space="preserve"> </w:t>
      </w:r>
      <w:r w:rsidR="00A71759">
        <w:t>7.5.</w:t>
      </w:r>
      <w:r w:rsidRPr="00B7573E">
        <w:t>):</w:t>
      </w:r>
    </w:p>
    <w:p w:rsidR="00973CB4" w:rsidRPr="00B7573E" w:rsidRDefault="00973CB4" w:rsidP="00973CB4">
      <w:pPr>
        <w:ind w:firstLine="720"/>
        <w:jc w:val="both"/>
      </w:pPr>
      <w:r w:rsidRPr="00B7573E">
        <w:rPr>
          <w:noProof/>
        </w:rPr>
        <w:drawing>
          <wp:inline distT="0" distB="0" distL="0" distR="0" wp14:anchorId="6E45024F" wp14:editId="687688CF">
            <wp:extent cx="5781675" cy="2190750"/>
            <wp:effectExtent l="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81675" cy="2190750"/>
                    </a:xfrm>
                    <a:prstGeom prst="rect">
                      <a:avLst/>
                    </a:prstGeom>
                    <a:noFill/>
                    <a:ln>
                      <a:noFill/>
                    </a:ln>
                  </pic:spPr>
                </pic:pic>
              </a:graphicData>
            </a:graphic>
          </wp:inline>
        </w:drawing>
      </w:r>
    </w:p>
    <w:p w:rsidR="00973CB4" w:rsidRPr="00B7573E" w:rsidRDefault="00973CB4" w:rsidP="00973CB4">
      <w:pPr>
        <w:ind w:firstLine="720"/>
        <w:jc w:val="both"/>
      </w:pPr>
      <w:r w:rsidRPr="00B7573E">
        <w:t>Рис</w:t>
      </w:r>
      <w:r w:rsidR="00A71759">
        <w:t>унок</w:t>
      </w:r>
      <w:r w:rsidRPr="00B7573E">
        <w:t xml:space="preserve"> </w:t>
      </w:r>
      <w:r w:rsidR="00A71759">
        <w:t>7.5</w:t>
      </w:r>
      <w:r w:rsidRPr="00B7573E">
        <w:t>. факторы, влияющие на видение, миссию и стратегические цели ИТ</w:t>
      </w:r>
    </w:p>
    <w:p w:rsidR="00973CB4" w:rsidRPr="00B7573E" w:rsidRDefault="00973CB4" w:rsidP="00973CB4">
      <w:pPr>
        <w:ind w:firstLine="720"/>
        <w:jc w:val="both"/>
      </w:pPr>
    </w:p>
    <w:p w:rsidR="00973CB4" w:rsidRPr="00B7573E" w:rsidRDefault="00973CB4" w:rsidP="00973CB4">
      <w:pPr>
        <w:ind w:firstLine="720"/>
        <w:jc w:val="both"/>
        <w:rPr>
          <w:b/>
        </w:rPr>
      </w:pPr>
    </w:p>
    <w:p w:rsidR="00973CB4" w:rsidRPr="00A71759" w:rsidRDefault="00973CB4" w:rsidP="00973CB4">
      <w:pPr>
        <w:ind w:firstLine="720"/>
        <w:jc w:val="both"/>
        <w:rPr>
          <w:b/>
          <w:color w:val="7030A0"/>
        </w:rPr>
      </w:pPr>
      <w:r w:rsidRPr="00A71759">
        <w:rPr>
          <w:b/>
          <w:color w:val="7030A0"/>
        </w:rPr>
        <w:t>5. Типовые стратегические цели ИТ</w:t>
      </w:r>
    </w:p>
    <w:p w:rsidR="00973CB4" w:rsidRPr="00B7573E" w:rsidRDefault="00973CB4" w:rsidP="00973CB4">
      <w:pPr>
        <w:ind w:firstLine="720"/>
        <w:jc w:val="both"/>
      </w:pPr>
      <w:r w:rsidRPr="00B7573E">
        <w:t xml:space="preserve"> </w:t>
      </w:r>
    </w:p>
    <w:p w:rsidR="00973CB4" w:rsidRPr="00B7573E" w:rsidRDefault="00973CB4" w:rsidP="00973CB4">
      <w:pPr>
        <w:ind w:firstLine="720"/>
        <w:jc w:val="both"/>
      </w:pPr>
      <w:r w:rsidRPr="00B7573E">
        <w:t>Для ИТ службы типа «</w:t>
      </w:r>
      <w:proofErr w:type="spellStart"/>
      <w:r w:rsidRPr="00B7573E">
        <w:t>Инноватор</w:t>
      </w:r>
      <w:proofErr w:type="spellEnd"/>
      <w:r w:rsidRPr="00B7573E">
        <w:t xml:space="preserve">» основные стратегические цели могут относятся к направлениям «Предоставление новых возможностей для бизнеса» и «Повышение удовлетворения пользователей». А вот для «Поставщика ресурсов» основной стратегической целью может оказаться минимизация затрат на ИТ: </w:t>
      </w:r>
    </w:p>
    <w:p w:rsidR="00973CB4" w:rsidRPr="00B7573E" w:rsidRDefault="00973CB4" w:rsidP="00973CB4">
      <w:pPr>
        <w:ind w:firstLine="720"/>
        <w:jc w:val="both"/>
      </w:pPr>
      <w:r w:rsidRPr="00B7573E">
        <w:t>Табл. 3. Типовые стратегические цели ИТ служб</w:t>
      </w:r>
    </w:p>
    <w:p w:rsidR="00973CB4" w:rsidRPr="00B7573E" w:rsidRDefault="00973CB4" w:rsidP="00973CB4">
      <w:pPr>
        <w:ind w:firstLine="720"/>
        <w:jc w:val="both"/>
      </w:pPr>
      <w:r w:rsidRPr="00B7573E">
        <w:rPr>
          <w:noProof/>
        </w:rPr>
        <w:drawing>
          <wp:inline distT="0" distB="0" distL="0" distR="0" wp14:anchorId="266B4DA2" wp14:editId="7D8E10EC">
            <wp:extent cx="6143625" cy="1495425"/>
            <wp:effectExtent l="0" t="0" r="9525"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43625" cy="1495425"/>
                    </a:xfrm>
                    <a:prstGeom prst="rect">
                      <a:avLst/>
                    </a:prstGeom>
                    <a:noFill/>
                    <a:ln>
                      <a:noFill/>
                    </a:ln>
                  </pic:spPr>
                </pic:pic>
              </a:graphicData>
            </a:graphic>
          </wp:inline>
        </w:drawing>
      </w:r>
    </w:p>
    <w:p w:rsidR="00973CB4" w:rsidRPr="00B7573E" w:rsidRDefault="00973CB4" w:rsidP="00973CB4">
      <w:pPr>
        <w:ind w:firstLine="720"/>
        <w:jc w:val="both"/>
      </w:pPr>
      <w:r w:rsidRPr="00B7573E">
        <w:t xml:space="preserve">А вот примеры стратегических целей ИТ, специфичных для каждой конкретной ИТ службы: </w:t>
      </w:r>
    </w:p>
    <w:p w:rsidR="00973CB4" w:rsidRPr="00B7573E" w:rsidRDefault="00973CB4" w:rsidP="00973CB4">
      <w:pPr>
        <w:ind w:firstLine="720"/>
        <w:jc w:val="both"/>
      </w:pPr>
      <w:r w:rsidRPr="00B7573E">
        <w:sym w:font="Symbol" w:char="F0A7"/>
      </w:r>
      <w:r w:rsidRPr="00B7573E">
        <w:t xml:space="preserve"> Внедрение системы XYY в течение … </w:t>
      </w:r>
    </w:p>
    <w:p w:rsidR="00973CB4" w:rsidRPr="00B7573E" w:rsidRDefault="00973CB4" w:rsidP="00973CB4">
      <w:pPr>
        <w:ind w:firstLine="720"/>
        <w:jc w:val="both"/>
      </w:pPr>
      <w:r w:rsidRPr="00B7573E">
        <w:sym w:font="Symbol" w:char="F0A7"/>
      </w:r>
      <w:r w:rsidRPr="00B7573E">
        <w:t xml:space="preserve"> Передача работ по поддержке серверов на аутсорсинг</w:t>
      </w:r>
    </w:p>
    <w:p w:rsidR="00973CB4" w:rsidRPr="00B7573E" w:rsidRDefault="00973CB4" w:rsidP="00973CB4">
      <w:pPr>
        <w:ind w:firstLine="720"/>
        <w:jc w:val="both"/>
      </w:pPr>
    </w:p>
    <w:p w:rsidR="00973CB4" w:rsidRPr="00B7573E" w:rsidRDefault="00973CB4" w:rsidP="00973CB4">
      <w:pPr>
        <w:ind w:firstLine="720"/>
        <w:jc w:val="both"/>
        <w:rPr>
          <w:b/>
        </w:rPr>
      </w:pPr>
      <w:r w:rsidRPr="00B7573E">
        <w:rPr>
          <w:b/>
        </w:rPr>
        <w:t xml:space="preserve">Примеры видения, миссии, стратегических целей ИТ </w:t>
      </w:r>
    </w:p>
    <w:p w:rsidR="00973CB4" w:rsidRPr="00B7573E" w:rsidRDefault="00973CB4" w:rsidP="00973CB4">
      <w:pPr>
        <w:ind w:firstLine="720"/>
        <w:jc w:val="both"/>
      </w:pPr>
      <w:r w:rsidRPr="00B7573E">
        <w:t>Рассмотрим примеры использования стратегического управления для разработки видения, миссии и стратегических целей ИТ. Вот пример для достаточно инициативной ИТ службы (тип «Партнер). Для удобства восприятия видение и миссия объединены:</w:t>
      </w:r>
    </w:p>
    <w:p w:rsidR="00973CB4" w:rsidRPr="00B7573E" w:rsidRDefault="00973CB4" w:rsidP="00973CB4">
      <w:pPr>
        <w:ind w:firstLine="720"/>
        <w:jc w:val="both"/>
      </w:pPr>
      <w:r w:rsidRPr="00B7573E">
        <w:rPr>
          <w:noProof/>
        </w:rPr>
        <w:lastRenderedPageBreak/>
        <w:drawing>
          <wp:inline distT="0" distB="0" distL="0" distR="0" wp14:anchorId="4E2C1C1A" wp14:editId="0D3F00B8">
            <wp:extent cx="6143625" cy="1905000"/>
            <wp:effectExtent l="0" t="0" r="952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43625" cy="1905000"/>
                    </a:xfrm>
                    <a:prstGeom prst="rect">
                      <a:avLst/>
                    </a:prstGeom>
                    <a:noFill/>
                    <a:ln>
                      <a:noFill/>
                    </a:ln>
                  </pic:spPr>
                </pic:pic>
              </a:graphicData>
            </a:graphic>
          </wp:inline>
        </w:drawing>
      </w:r>
    </w:p>
    <w:p w:rsidR="00973CB4" w:rsidRPr="00B7573E" w:rsidRDefault="00973CB4" w:rsidP="00973CB4">
      <w:pPr>
        <w:ind w:firstLine="720"/>
        <w:jc w:val="both"/>
      </w:pPr>
      <w:r w:rsidRPr="00B7573E">
        <w:t>Рис</w:t>
      </w:r>
      <w:r w:rsidR="00A71759">
        <w:t>унок</w:t>
      </w:r>
      <w:r w:rsidRPr="00B7573E">
        <w:t xml:space="preserve"> 7.</w:t>
      </w:r>
      <w:r w:rsidR="00A71759">
        <w:t>6.</w:t>
      </w:r>
      <w:r w:rsidRPr="00B7573E">
        <w:t xml:space="preserve"> Пример видения, миссии и стратегических целей ИТ </w:t>
      </w:r>
    </w:p>
    <w:p w:rsidR="00973CB4" w:rsidRPr="00B7573E" w:rsidRDefault="00973CB4" w:rsidP="00973CB4">
      <w:pPr>
        <w:ind w:firstLine="720"/>
        <w:jc w:val="both"/>
      </w:pPr>
    </w:p>
    <w:p w:rsidR="00973CB4" w:rsidRPr="00B7573E" w:rsidRDefault="00973CB4" w:rsidP="00973CB4">
      <w:pPr>
        <w:ind w:firstLine="720"/>
        <w:jc w:val="both"/>
      </w:pPr>
      <w:r w:rsidRPr="00B7573E">
        <w:t>На другом примере рассмотрен набор типовых и специфических для конкретного предприятия стратегических целей ИТ. Также стрелками указано, какие цели ИТ поддерживают цель бизнеса «Территориальная экспансия»:</w:t>
      </w:r>
    </w:p>
    <w:p w:rsidR="00973CB4" w:rsidRPr="00B7573E" w:rsidRDefault="00973CB4" w:rsidP="00973CB4">
      <w:pPr>
        <w:ind w:firstLine="720"/>
        <w:jc w:val="both"/>
      </w:pPr>
    </w:p>
    <w:p w:rsidR="00973CB4" w:rsidRPr="00B7573E" w:rsidRDefault="00973CB4" w:rsidP="00973CB4">
      <w:pPr>
        <w:ind w:firstLine="720"/>
        <w:jc w:val="both"/>
      </w:pPr>
      <w:r w:rsidRPr="00B7573E">
        <w:rPr>
          <w:noProof/>
        </w:rPr>
        <w:drawing>
          <wp:inline distT="0" distB="0" distL="0" distR="0" wp14:anchorId="450B3C34" wp14:editId="5B117AEB">
            <wp:extent cx="5400675" cy="2647950"/>
            <wp:effectExtent l="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2647950"/>
                    </a:xfrm>
                    <a:prstGeom prst="rect">
                      <a:avLst/>
                    </a:prstGeom>
                    <a:noFill/>
                    <a:ln>
                      <a:noFill/>
                    </a:ln>
                  </pic:spPr>
                </pic:pic>
              </a:graphicData>
            </a:graphic>
          </wp:inline>
        </w:drawing>
      </w:r>
    </w:p>
    <w:p w:rsidR="00973CB4" w:rsidRPr="00B7573E" w:rsidRDefault="00973CB4" w:rsidP="00A71759">
      <w:pPr>
        <w:ind w:firstLine="720"/>
        <w:jc w:val="center"/>
      </w:pPr>
      <w:r w:rsidRPr="00B7573E">
        <w:t>Рис</w:t>
      </w:r>
      <w:r w:rsidR="00A71759">
        <w:t>унок 7.7.</w:t>
      </w:r>
      <w:r w:rsidRPr="00B7573E">
        <w:t xml:space="preserve"> Пример стратегических целей ИТ</w:t>
      </w:r>
    </w:p>
    <w:p w:rsidR="00973CB4" w:rsidRPr="00B7573E" w:rsidRDefault="00973CB4" w:rsidP="00973CB4">
      <w:pPr>
        <w:ind w:firstLine="720"/>
        <w:jc w:val="both"/>
      </w:pPr>
    </w:p>
    <w:p w:rsidR="00973CB4" w:rsidRPr="00B7573E" w:rsidRDefault="00973CB4" w:rsidP="00973CB4">
      <w:pPr>
        <w:ind w:firstLine="720"/>
        <w:jc w:val="both"/>
      </w:pPr>
      <w:r w:rsidRPr="00B7573E">
        <w:t xml:space="preserve">Общее рекомендуемое число стратегических целей ИТ – где-то от 7 до 15, большее их число вряд ли останется в памяти. Разработку конкретных проектов для каждой из целей обычно делают в рамках ИТ стратегии или плана работ на следующий год. Рассмотрим для примера, какие проекты будут уместны для стратегической цели «Повышение качества ИТ услуг»: </w:t>
      </w:r>
    </w:p>
    <w:p w:rsidR="00973CB4" w:rsidRPr="00B7573E" w:rsidRDefault="00973CB4" w:rsidP="00973CB4">
      <w:pPr>
        <w:ind w:firstLine="720"/>
        <w:jc w:val="both"/>
      </w:pPr>
      <w:r w:rsidRPr="00B7573E">
        <w:sym w:font="Symbol" w:char="F0A7"/>
      </w:r>
      <w:r w:rsidRPr="00B7573E">
        <w:t xml:space="preserve"> Доработка и согласование с пользователями каталога ИТ сервисов (февраль-март 2023) </w:t>
      </w:r>
    </w:p>
    <w:p w:rsidR="00973CB4" w:rsidRPr="00B7573E" w:rsidRDefault="00973CB4" w:rsidP="00973CB4">
      <w:pPr>
        <w:ind w:firstLine="720"/>
        <w:jc w:val="both"/>
      </w:pPr>
      <w:r w:rsidRPr="00B7573E">
        <w:sym w:font="Symbol" w:char="F0A7"/>
      </w:r>
      <w:r w:rsidRPr="00B7573E">
        <w:t xml:space="preserve"> Доработка и согласование с пользователями SLA на предоставление ИТ сервисов (март-апрель 2023) </w:t>
      </w:r>
    </w:p>
    <w:p w:rsidR="00973CB4" w:rsidRPr="00B7573E" w:rsidRDefault="00973CB4" w:rsidP="00973CB4">
      <w:pPr>
        <w:ind w:firstLine="720"/>
        <w:jc w:val="both"/>
      </w:pPr>
      <w:r w:rsidRPr="00B7573E">
        <w:sym w:font="Symbol" w:char="F0A7"/>
      </w:r>
      <w:r w:rsidRPr="00B7573E">
        <w:t xml:space="preserve"> Обучение персонала по поддержке ИТ на курсах ITIL v3 </w:t>
      </w:r>
      <w:proofErr w:type="spellStart"/>
      <w:r w:rsidRPr="00B7573E">
        <w:t>Foundation</w:t>
      </w:r>
      <w:proofErr w:type="spellEnd"/>
      <w:r w:rsidRPr="00B7573E">
        <w:t xml:space="preserve"> (март-апрель 2023) </w:t>
      </w:r>
    </w:p>
    <w:p w:rsidR="00973CB4" w:rsidRPr="00B7573E" w:rsidRDefault="00973CB4" w:rsidP="00973CB4">
      <w:pPr>
        <w:ind w:firstLine="720"/>
        <w:jc w:val="both"/>
      </w:pPr>
      <w:r w:rsidRPr="00B7573E">
        <w:sym w:font="Symbol" w:char="F0A7"/>
      </w:r>
      <w:r w:rsidRPr="00B7573E">
        <w:t xml:space="preserve"> Автоматизация элементов каталога сервисов и SLA (май-июль 2023) </w:t>
      </w:r>
    </w:p>
    <w:p w:rsidR="00973CB4" w:rsidRPr="00B7573E" w:rsidRDefault="00973CB4" w:rsidP="00973CB4">
      <w:pPr>
        <w:ind w:firstLine="720"/>
        <w:jc w:val="both"/>
      </w:pPr>
      <w:r w:rsidRPr="00B7573E">
        <w:sym w:font="Symbol" w:char="F0A7"/>
      </w:r>
      <w:r w:rsidRPr="00B7573E">
        <w:t xml:space="preserve"> … </w:t>
      </w:r>
      <w:r w:rsidRPr="00B7573E">
        <w:sym w:font="Symbol" w:char="F0A7"/>
      </w:r>
      <w:r w:rsidRPr="00B7573E">
        <w:t xml:space="preserve"> Анализ выполнения SLA и его корректировка (декабрь 2023)</w:t>
      </w:r>
    </w:p>
    <w:p w:rsidR="00973CB4" w:rsidRDefault="00973CB4">
      <w:pPr>
        <w:spacing w:after="160" w:line="259" w:lineRule="auto"/>
      </w:pPr>
      <w:r w:rsidRPr="00B7573E">
        <w:br w:type="page"/>
      </w:r>
    </w:p>
    <w:p w:rsidR="00EF2EC2" w:rsidRDefault="00EF2EC2">
      <w:pPr>
        <w:spacing w:after="160" w:line="259" w:lineRule="auto"/>
      </w:pPr>
    </w:p>
    <w:p w:rsidR="000E5817" w:rsidRPr="00B7573E" w:rsidRDefault="000E5817" w:rsidP="000E5817">
      <w:pPr>
        <w:widowControl w:val="0"/>
        <w:shd w:val="clear" w:color="auto" w:fill="FFFFFF"/>
        <w:tabs>
          <w:tab w:val="left" w:pos="426"/>
          <w:tab w:val="left" w:pos="709"/>
        </w:tabs>
        <w:snapToGrid w:val="0"/>
        <w:jc w:val="both"/>
        <w:rPr>
          <w:b/>
          <w:bCs/>
          <w:color w:val="000000"/>
        </w:rPr>
      </w:pPr>
      <w:r w:rsidRPr="00B7573E">
        <w:rPr>
          <w:b/>
          <w:i/>
        </w:rPr>
        <w:t>Основная литература</w:t>
      </w:r>
    </w:p>
    <w:p w:rsidR="000E5817" w:rsidRPr="00995B06" w:rsidRDefault="000E5817" w:rsidP="000E5817">
      <w:pPr>
        <w:pStyle w:val="Default"/>
        <w:widowControl w:val="0"/>
        <w:tabs>
          <w:tab w:val="left" w:pos="788"/>
        </w:tabs>
        <w:jc w:val="both"/>
      </w:pPr>
      <w:r>
        <w:t xml:space="preserve">1. </w:t>
      </w:r>
      <w:r w:rsidRPr="00995B06">
        <w:t xml:space="preserve">Олейник А.И. Управление ИТ-инфраструктурой предприятия. – М.:ВШУ, 2018 </w:t>
      </w:r>
    </w:p>
    <w:p w:rsidR="000E5817" w:rsidRPr="00995B06" w:rsidRDefault="000E5817" w:rsidP="000E5817">
      <w:pPr>
        <w:pStyle w:val="Default"/>
        <w:widowControl w:val="0"/>
        <w:tabs>
          <w:tab w:val="left" w:pos="788"/>
        </w:tabs>
        <w:jc w:val="both"/>
      </w:pPr>
      <w:r>
        <w:t xml:space="preserve">2. </w:t>
      </w:r>
      <w:r w:rsidRPr="00995B06">
        <w:t xml:space="preserve">Ян Ван Бон, </w:t>
      </w:r>
      <w:proofErr w:type="spellStart"/>
      <w:r w:rsidRPr="00995B06">
        <w:t>Георгес</w:t>
      </w:r>
      <w:proofErr w:type="spellEnd"/>
      <w:r w:rsidRPr="00995B06">
        <w:t xml:space="preserve"> </w:t>
      </w:r>
      <w:proofErr w:type="spellStart"/>
      <w:r w:rsidRPr="00995B06">
        <w:t>Кеммерлинг</w:t>
      </w:r>
      <w:proofErr w:type="spellEnd"/>
      <w:r w:rsidRPr="00995B06">
        <w:t xml:space="preserve">, Дик </w:t>
      </w:r>
      <w:proofErr w:type="spellStart"/>
      <w:r w:rsidRPr="00995B06">
        <w:t>Пондман</w:t>
      </w:r>
      <w:proofErr w:type="spellEnd"/>
      <w:r w:rsidRPr="00995B06">
        <w:t xml:space="preserve">. Введение в ИТ Сервис-менеджмент/ под </w:t>
      </w:r>
      <w:proofErr w:type="spellStart"/>
      <w:r w:rsidRPr="00995B06">
        <w:t>ред</w:t>
      </w:r>
      <w:proofErr w:type="gramStart"/>
      <w:r w:rsidRPr="00995B06">
        <w:t>.П</w:t>
      </w:r>
      <w:proofErr w:type="gramEnd"/>
      <w:r w:rsidRPr="00995B06">
        <w:t>отоцкого</w:t>
      </w:r>
      <w:proofErr w:type="spellEnd"/>
      <w:r w:rsidRPr="00995B06">
        <w:t xml:space="preserve"> М.Ю. – М., 2013 </w:t>
      </w:r>
    </w:p>
    <w:p w:rsidR="000E5817" w:rsidRPr="00995B06" w:rsidRDefault="000E5817" w:rsidP="000E5817">
      <w:pPr>
        <w:pStyle w:val="Default"/>
        <w:widowControl w:val="0"/>
        <w:tabs>
          <w:tab w:val="left" w:pos="788"/>
        </w:tabs>
        <w:jc w:val="both"/>
      </w:pPr>
      <w:r>
        <w:t xml:space="preserve">3. </w:t>
      </w:r>
      <w:r w:rsidRPr="00995B06">
        <w:t>Бирюков А.Н. Процессы управления информационными технологиями.- М., 2019.//  Электронный ресурс. https://bstudy.net/764133/informatika/protsessy_upravleniya_informatsionnymi_tehnologiyami_</w:t>
      </w:r>
    </w:p>
    <w:p w:rsidR="000E5817" w:rsidRPr="00995B06" w:rsidRDefault="000E5817" w:rsidP="000E5817">
      <w:pPr>
        <w:pStyle w:val="Default"/>
        <w:widowControl w:val="0"/>
        <w:tabs>
          <w:tab w:val="left" w:pos="788"/>
        </w:tabs>
        <w:jc w:val="both"/>
      </w:pPr>
      <w:r>
        <w:t xml:space="preserve">4. </w:t>
      </w:r>
      <w:r w:rsidRPr="00995B06">
        <w:t xml:space="preserve">Данилин А.,  Слюсаренко А. Архитектура предприятия. – М.:ИНТУИТ.РУ (Электронный ресурс </w:t>
      </w:r>
      <w:hyperlink r:id="rId119" w:history="1">
        <w:r w:rsidRPr="00995B06">
          <w:t>http://www.intuit.ru/studies/courses/</w:t>
        </w:r>
      </w:hyperlink>
      <w:r w:rsidRPr="00995B06">
        <w:t xml:space="preserve">995/152) </w:t>
      </w:r>
    </w:p>
    <w:p w:rsidR="000E5817" w:rsidRPr="00995B06" w:rsidRDefault="000E5817" w:rsidP="000E5817">
      <w:pPr>
        <w:pStyle w:val="Default"/>
        <w:widowControl w:val="0"/>
        <w:tabs>
          <w:tab w:val="left" w:pos="788"/>
        </w:tabs>
        <w:jc w:val="both"/>
      </w:pPr>
      <w:r>
        <w:t xml:space="preserve">5. </w:t>
      </w:r>
      <w:r w:rsidRPr="00995B06">
        <w:t xml:space="preserve">Грекул В.И., </w:t>
      </w:r>
      <w:proofErr w:type="spellStart"/>
      <w:r w:rsidRPr="00995B06">
        <w:t>Денищенко</w:t>
      </w:r>
      <w:proofErr w:type="spellEnd"/>
      <w:r w:rsidRPr="00995B06">
        <w:t xml:space="preserve"> Г.Н.,  </w:t>
      </w:r>
      <w:proofErr w:type="spellStart"/>
      <w:r w:rsidRPr="00995B06">
        <w:t>Коровкина</w:t>
      </w:r>
      <w:proofErr w:type="spellEnd"/>
      <w:r w:rsidRPr="00995B06">
        <w:t xml:space="preserve"> Н.Л. Проектирование информационных систем. - М.: ИНТУИТ.РУ, 2016. - 570с</w:t>
      </w:r>
    </w:p>
    <w:p w:rsidR="000E5817" w:rsidRPr="00995B06" w:rsidRDefault="000E5817" w:rsidP="000E5817">
      <w:pPr>
        <w:pStyle w:val="1"/>
        <w:keepNext w:val="0"/>
        <w:widowControl w:val="0"/>
        <w:shd w:val="clear" w:color="auto" w:fill="FFFFFF"/>
        <w:tabs>
          <w:tab w:val="left" w:pos="788"/>
        </w:tabs>
        <w:spacing w:line="240" w:lineRule="auto"/>
        <w:jc w:val="both"/>
        <w:rPr>
          <w:bCs/>
          <w:color w:val="000000"/>
          <w:sz w:val="24"/>
        </w:rPr>
      </w:pPr>
      <w:r>
        <w:rPr>
          <w:sz w:val="24"/>
        </w:rPr>
        <w:t xml:space="preserve">6. </w:t>
      </w:r>
      <w:r w:rsidRPr="00995B06">
        <w:rPr>
          <w:sz w:val="24"/>
        </w:rPr>
        <w:t>Радченко Г.И. Распределенные вычислительные системы: Учебное пособие. – Челябинск: Фотохудожник, 2012. – 184 с.</w:t>
      </w:r>
    </w:p>
    <w:p w:rsidR="000E5817" w:rsidRPr="00995B06" w:rsidRDefault="000E5817" w:rsidP="000E5817">
      <w:pPr>
        <w:pStyle w:val="Default"/>
        <w:widowControl w:val="0"/>
        <w:tabs>
          <w:tab w:val="left" w:pos="788"/>
        </w:tabs>
        <w:jc w:val="both"/>
        <w:rPr>
          <w:bCs/>
        </w:rPr>
      </w:pPr>
      <w:r>
        <w:t xml:space="preserve">7. </w:t>
      </w:r>
      <w:r w:rsidRPr="00995B06">
        <w:t xml:space="preserve">Информационные технологии и управление предприятием / Баронов В.В., </w:t>
      </w:r>
      <w:proofErr w:type="spellStart"/>
      <w:r w:rsidRPr="00995B06">
        <w:t>Калянов</w:t>
      </w:r>
      <w:proofErr w:type="spellEnd"/>
      <w:r w:rsidRPr="00995B06">
        <w:t xml:space="preserve"> Г.Н., Попов Ю.Н., </w:t>
      </w:r>
      <w:proofErr w:type="spellStart"/>
      <w:r w:rsidRPr="00995B06">
        <w:t>Титовский</w:t>
      </w:r>
      <w:proofErr w:type="spellEnd"/>
      <w:r w:rsidRPr="00995B06">
        <w:t xml:space="preserve"> И.Н. - М.: Компания </w:t>
      </w:r>
      <w:proofErr w:type="spellStart"/>
      <w:r w:rsidRPr="00995B06">
        <w:t>АйТи</w:t>
      </w:r>
      <w:proofErr w:type="spellEnd"/>
      <w:r w:rsidRPr="00995B06">
        <w:t xml:space="preserve">, 2016. - 328с. </w:t>
      </w:r>
    </w:p>
    <w:p w:rsidR="000E5817" w:rsidRPr="00995B06" w:rsidRDefault="000E5817" w:rsidP="000E5817">
      <w:pPr>
        <w:pStyle w:val="Default"/>
        <w:widowControl w:val="0"/>
        <w:tabs>
          <w:tab w:val="left" w:pos="788"/>
        </w:tabs>
        <w:jc w:val="both"/>
      </w:pPr>
      <w:r>
        <w:t xml:space="preserve">8. </w:t>
      </w:r>
      <w:r w:rsidRPr="00995B06">
        <w:t xml:space="preserve">Грекул В.И., </w:t>
      </w:r>
      <w:proofErr w:type="spellStart"/>
      <w:r w:rsidRPr="00995B06">
        <w:t>Коровкина</w:t>
      </w:r>
      <w:proofErr w:type="spellEnd"/>
      <w:r w:rsidRPr="00995B06">
        <w:t xml:space="preserve"> Н.Л., Куприянов Ю.В. Проектирование информационных систем. Практикум: Учебное пособие. - М.: ИНТУИТ.РУ, 2012. – 187 с.</w:t>
      </w:r>
    </w:p>
    <w:p w:rsidR="000E5817" w:rsidRPr="00995B06" w:rsidRDefault="000E5817" w:rsidP="000E5817">
      <w:pPr>
        <w:pStyle w:val="Default"/>
        <w:widowControl w:val="0"/>
        <w:tabs>
          <w:tab w:val="left" w:pos="788"/>
        </w:tabs>
        <w:jc w:val="both"/>
      </w:pPr>
      <w:r>
        <w:t xml:space="preserve">9. </w:t>
      </w:r>
      <w:r w:rsidRPr="00995B06">
        <w:t>Методы и средства моделирования бизнес-процессов: методология ARIS: учеб</w:t>
      </w:r>
      <w:proofErr w:type="gramStart"/>
      <w:r w:rsidRPr="00995B06">
        <w:t>.-</w:t>
      </w:r>
      <w:proofErr w:type="gramEnd"/>
      <w:r w:rsidRPr="00995B06">
        <w:t>метод. пособие / сост. С. В. Рындина. – Пенза</w:t>
      </w:r>
      <w:proofErr w:type="gramStart"/>
      <w:r w:rsidRPr="00995B06">
        <w:t xml:space="preserve"> :</w:t>
      </w:r>
      <w:proofErr w:type="gramEnd"/>
      <w:r w:rsidRPr="00995B06">
        <w:t xml:space="preserve"> Изд-во ПГУ, 2018. – 52 с.</w:t>
      </w:r>
    </w:p>
    <w:p w:rsidR="000E5817" w:rsidRPr="00995B06" w:rsidRDefault="000E5817" w:rsidP="000E5817">
      <w:pPr>
        <w:pStyle w:val="Default"/>
        <w:widowControl w:val="0"/>
        <w:tabs>
          <w:tab w:val="left" w:pos="788"/>
        </w:tabs>
        <w:jc w:val="both"/>
      </w:pPr>
      <w:r>
        <w:t xml:space="preserve">10. </w:t>
      </w:r>
      <w:r w:rsidRPr="00995B06">
        <w:rPr>
          <w:rFonts w:hint="eastAsia"/>
        </w:rPr>
        <w:t>Морозова</w:t>
      </w:r>
      <w:r w:rsidRPr="00995B06">
        <w:t xml:space="preserve"> </w:t>
      </w:r>
      <w:r w:rsidRPr="00995B06">
        <w:rPr>
          <w:rFonts w:hint="eastAsia"/>
        </w:rPr>
        <w:t>В</w:t>
      </w:r>
      <w:r w:rsidRPr="00995B06">
        <w:t>.</w:t>
      </w:r>
      <w:r w:rsidRPr="00995B06">
        <w:rPr>
          <w:rFonts w:hint="eastAsia"/>
        </w:rPr>
        <w:t>И</w:t>
      </w:r>
      <w:r w:rsidRPr="00995B06">
        <w:t xml:space="preserve">., </w:t>
      </w:r>
      <w:r w:rsidRPr="00995B06">
        <w:rPr>
          <w:rFonts w:hint="eastAsia"/>
        </w:rPr>
        <w:t>Врублевский</w:t>
      </w:r>
      <w:r w:rsidRPr="00995B06">
        <w:t xml:space="preserve"> </w:t>
      </w:r>
      <w:r w:rsidRPr="00995B06">
        <w:rPr>
          <w:rFonts w:hint="eastAsia"/>
        </w:rPr>
        <w:t>К</w:t>
      </w:r>
      <w:r w:rsidRPr="00995B06">
        <w:t>.</w:t>
      </w:r>
      <w:r w:rsidRPr="00995B06">
        <w:rPr>
          <w:rFonts w:hint="eastAsia"/>
        </w:rPr>
        <w:t>Э</w:t>
      </w:r>
      <w:r w:rsidRPr="00995B06">
        <w:t xml:space="preserve">. Моделирование бизнес-процессов с использованием методологии ARIS: учебно-методическое пособие </w:t>
      </w:r>
      <w:r w:rsidRPr="00995B06">
        <w:rPr>
          <w:rFonts w:hint="eastAsia"/>
        </w:rPr>
        <w:t>–</w:t>
      </w:r>
      <w:r w:rsidRPr="00995B06">
        <w:t xml:space="preserve"> </w:t>
      </w:r>
      <w:r w:rsidRPr="00995B06">
        <w:rPr>
          <w:rFonts w:hint="eastAsia"/>
        </w:rPr>
        <w:t>М</w:t>
      </w:r>
      <w:r w:rsidRPr="00995B06">
        <w:t xml:space="preserve">.: </w:t>
      </w:r>
      <w:r w:rsidRPr="00995B06">
        <w:rPr>
          <w:rFonts w:hint="eastAsia"/>
        </w:rPr>
        <w:t xml:space="preserve">РУТ </w:t>
      </w:r>
      <w:r w:rsidRPr="00995B06">
        <w:t>(</w:t>
      </w:r>
      <w:r w:rsidRPr="00995B06">
        <w:rPr>
          <w:rFonts w:hint="eastAsia"/>
        </w:rPr>
        <w:t>МИИТ</w:t>
      </w:r>
      <w:r w:rsidRPr="00995B06">
        <w:t xml:space="preserve">), 2017. </w:t>
      </w:r>
      <w:r w:rsidRPr="00995B06">
        <w:rPr>
          <w:rFonts w:hint="eastAsia"/>
        </w:rPr>
        <w:t>–</w:t>
      </w:r>
      <w:r w:rsidRPr="00995B06">
        <w:t xml:space="preserve"> 47 c.</w:t>
      </w:r>
    </w:p>
    <w:p w:rsidR="000E5817" w:rsidRPr="00995B06" w:rsidRDefault="000E5817" w:rsidP="000E5817">
      <w:pPr>
        <w:pStyle w:val="Default"/>
        <w:widowControl w:val="0"/>
        <w:tabs>
          <w:tab w:val="left" w:pos="788"/>
        </w:tabs>
        <w:jc w:val="both"/>
      </w:pPr>
      <w:r>
        <w:t xml:space="preserve">11. </w:t>
      </w:r>
      <w:proofErr w:type="spellStart"/>
      <w:r w:rsidRPr="00995B06">
        <w:rPr>
          <w:rFonts w:hint="eastAsia"/>
        </w:rPr>
        <w:t>Багинский</w:t>
      </w:r>
      <w:proofErr w:type="spellEnd"/>
      <w:r w:rsidRPr="00995B06">
        <w:rPr>
          <w:rFonts w:hint="eastAsia"/>
        </w:rPr>
        <w:t xml:space="preserve"> К</w:t>
      </w:r>
      <w:r w:rsidRPr="00995B06">
        <w:t xml:space="preserve">. Разработка </w:t>
      </w:r>
      <w:r w:rsidRPr="00995B06">
        <w:rPr>
          <w:lang w:val="en-US"/>
        </w:rPr>
        <w:t>IT</w:t>
      </w:r>
      <w:r w:rsidRPr="00995B06">
        <w:t xml:space="preserve">-стратегии в крупных компаниях (примеры реализации методологии). – М.: </w:t>
      </w:r>
      <w:r w:rsidRPr="00995B06">
        <w:rPr>
          <w:lang w:val="en-US"/>
        </w:rPr>
        <w:t>IDS</w:t>
      </w:r>
      <w:r w:rsidRPr="00995B06">
        <w:t>, 2010. – 146 с.</w:t>
      </w:r>
    </w:p>
    <w:p w:rsidR="000E5817" w:rsidRDefault="000E5817" w:rsidP="000E5817">
      <w:pPr>
        <w:pStyle w:val="Default"/>
        <w:widowControl w:val="0"/>
        <w:tabs>
          <w:tab w:val="left" w:pos="788"/>
        </w:tabs>
        <w:jc w:val="both"/>
      </w:pPr>
    </w:p>
    <w:p w:rsidR="000E5817" w:rsidRPr="00B7573E" w:rsidRDefault="000E5817" w:rsidP="000E5817">
      <w:pPr>
        <w:widowControl w:val="0"/>
        <w:shd w:val="clear" w:color="auto" w:fill="FFFFFF"/>
        <w:tabs>
          <w:tab w:val="left" w:pos="426"/>
          <w:tab w:val="left" w:pos="709"/>
        </w:tabs>
        <w:snapToGrid w:val="0"/>
        <w:jc w:val="both"/>
        <w:rPr>
          <w:b/>
          <w:bCs/>
          <w:color w:val="000000"/>
        </w:rPr>
      </w:pPr>
      <w:r>
        <w:rPr>
          <w:b/>
          <w:i/>
        </w:rPr>
        <w:t>Дополнительная</w:t>
      </w:r>
      <w:r w:rsidRPr="00B7573E">
        <w:rPr>
          <w:b/>
          <w:i/>
        </w:rPr>
        <w:t xml:space="preserve"> литература</w:t>
      </w:r>
    </w:p>
    <w:p w:rsidR="000E5817" w:rsidRPr="00995B06" w:rsidRDefault="000E5817" w:rsidP="000E5817">
      <w:pPr>
        <w:pStyle w:val="Default"/>
        <w:widowControl w:val="0"/>
        <w:tabs>
          <w:tab w:val="left" w:pos="788"/>
        </w:tabs>
        <w:jc w:val="both"/>
      </w:pPr>
      <w:r>
        <w:t xml:space="preserve">12. </w:t>
      </w:r>
      <w:r w:rsidRPr="00995B06">
        <w:t>Долженко А. Управление информационными системами. – М.:ИНТУИТ</w:t>
      </w:r>
      <w:proofErr w:type="gramStart"/>
      <w:r w:rsidRPr="00995B06">
        <w:t>.Р</w:t>
      </w:r>
      <w:proofErr w:type="gramEnd"/>
      <w:r w:rsidRPr="00995B06">
        <w:t xml:space="preserve">У (Электронный ресурс http://www.intuit.ru/studies/courses/1164/260)  </w:t>
      </w:r>
    </w:p>
    <w:p w:rsidR="000E5817" w:rsidRPr="00995B06" w:rsidRDefault="000E5817" w:rsidP="000E5817">
      <w:pPr>
        <w:pStyle w:val="Default"/>
        <w:widowControl w:val="0"/>
        <w:tabs>
          <w:tab w:val="left" w:pos="788"/>
        </w:tabs>
        <w:jc w:val="both"/>
      </w:pPr>
      <w:r>
        <w:t xml:space="preserve">13. </w:t>
      </w:r>
      <w:proofErr w:type="spellStart"/>
      <w:r w:rsidRPr="00995B06">
        <w:t>Таненбаум</w:t>
      </w:r>
      <w:proofErr w:type="spellEnd"/>
      <w:r w:rsidRPr="00995B06">
        <w:t xml:space="preserve">  Э.С.  Архитектура компьютера. - СПб: Питер. – 2011. – 848 с.</w:t>
      </w:r>
    </w:p>
    <w:p w:rsidR="000E5817" w:rsidRPr="00995B06" w:rsidRDefault="000E5817" w:rsidP="000E5817">
      <w:pPr>
        <w:pStyle w:val="Default"/>
        <w:widowControl w:val="0"/>
        <w:tabs>
          <w:tab w:val="left" w:pos="788"/>
        </w:tabs>
        <w:jc w:val="both"/>
        <w:rPr>
          <w:lang w:val="en-US"/>
        </w:rPr>
      </w:pPr>
      <w:r w:rsidRPr="00995B06">
        <w:rPr>
          <w:lang w:val="en-US"/>
        </w:rPr>
        <w:t>14.</w:t>
      </w:r>
      <w:r w:rsidRPr="000E5817">
        <w:rPr>
          <w:lang w:val="en-US"/>
        </w:rPr>
        <w:t xml:space="preserve"> </w:t>
      </w:r>
      <w:r w:rsidRPr="00995B06">
        <w:rPr>
          <w:lang w:val="en-US"/>
        </w:rPr>
        <w:t> IT Infrastructure [Text</w:t>
      </w:r>
      <w:proofErr w:type="gramStart"/>
      <w:r w:rsidRPr="00995B06">
        <w:rPr>
          <w:lang w:val="en-US"/>
        </w:rPr>
        <w:t>] :</w:t>
      </w:r>
      <w:proofErr w:type="gramEnd"/>
      <w:r w:rsidRPr="00995B06">
        <w:rPr>
          <w:lang w:val="en-US"/>
        </w:rPr>
        <w:t xml:space="preserve"> textbook / Sh. A. </w:t>
      </w:r>
      <w:proofErr w:type="spellStart"/>
      <w:r w:rsidRPr="00995B06">
        <w:rPr>
          <w:lang w:val="en-US"/>
        </w:rPr>
        <w:t>Jomartova</w:t>
      </w:r>
      <w:proofErr w:type="spellEnd"/>
      <w:r w:rsidRPr="00995B06">
        <w:rPr>
          <w:lang w:val="en-US"/>
        </w:rPr>
        <w:t xml:space="preserve">, M. E. </w:t>
      </w:r>
      <w:proofErr w:type="spellStart"/>
      <w:r w:rsidRPr="00995B06">
        <w:rPr>
          <w:lang w:val="en-US"/>
        </w:rPr>
        <w:t>Mansurova</w:t>
      </w:r>
      <w:proofErr w:type="spellEnd"/>
      <w:r w:rsidRPr="00995B06">
        <w:rPr>
          <w:lang w:val="en-US"/>
        </w:rPr>
        <w:t xml:space="preserve">, A.S. </w:t>
      </w:r>
      <w:proofErr w:type="spellStart"/>
      <w:r w:rsidRPr="00995B06">
        <w:rPr>
          <w:lang w:val="en-US"/>
        </w:rPr>
        <w:t>Tergeussizova</w:t>
      </w:r>
      <w:proofErr w:type="spellEnd"/>
      <w:r w:rsidRPr="00995B06">
        <w:rPr>
          <w:lang w:val="en-US"/>
        </w:rPr>
        <w:t xml:space="preserve"> ; Ministry of Education and Science of the Republic of Kazakhstan. - Almaty: [s. n.], 2016. - 307 p</w:t>
      </w:r>
      <w:proofErr w:type="gramStart"/>
      <w:r w:rsidRPr="00995B06">
        <w:rPr>
          <w:lang w:val="en-US"/>
        </w:rPr>
        <w:t>. :</w:t>
      </w:r>
      <w:proofErr w:type="gramEnd"/>
      <w:r w:rsidRPr="00995B06">
        <w:rPr>
          <w:lang w:val="en-US"/>
        </w:rPr>
        <w:t xml:space="preserve"> </w:t>
      </w:r>
      <w:proofErr w:type="spellStart"/>
      <w:r w:rsidRPr="00995B06">
        <w:rPr>
          <w:lang w:val="en-US"/>
        </w:rPr>
        <w:t>il</w:t>
      </w:r>
      <w:proofErr w:type="spellEnd"/>
      <w:r w:rsidRPr="00995B06">
        <w:rPr>
          <w:lang w:val="en-US"/>
        </w:rPr>
        <w:t xml:space="preserve">. - </w:t>
      </w:r>
      <w:proofErr w:type="spellStart"/>
      <w:r w:rsidRPr="00995B06">
        <w:rPr>
          <w:lang w:val="en-US"/>
        </w:rPr>
        <w:t>Referens</w:t>
      </w:r>
      <w:proofErr w:type="spellEnd"/>
      <w:r w:rsidRPr="00995B06">
        <w:rPr>
          <w:lang w:val="en-US"/>
        </w:rPr>
        <w:t>: 307 p</w:t>
      </w:r>
    </w:p>
    <w:p w:rsidR="00EF2EC2" w:rsidRDefault="00EF2EC2">
      <w:pPr>
        <w:spacing w:after="160" w:line="259" w:lineRule="auto"/>
        <w:rPr>
          <w:lang w:val="en-US"/>
        </w:rPr>
      </w:pPr>
    </w:p>
    <w:p w:rsidR="00EF2EC2" w:rsidRDefault="00EF2EC2">
      <w:pPr>
        <w:spacing w:after="160" w:line="259" w:lineRule="auto"/>
        <w:rPr>
          <w:lang w:val="en-US"/>
        </w:rPr>
      </w:pPr>
      <w:r>
        <w:rPr>
          <w:lang w:val="en-US"/>
        </w:rPr>
        <w:br w:type="page"/>
      </w:r>
    </w:p>
    <w:p w:rsidR="00EF2EC2" w:rsidRPr="00EF2EC2" w:rsidRDefault="00EF2EC2">
      <w:pPr>
        <w:spacing w:after="160" w:line="259" w:lineRule="auto"/>
        <w:rPr>
          <w:lang w:val="en-US"/>
        </w:rPr>
      </w:pPr>
    </w:p>
    <w:p w:rsidR="00973CB4" w:rsidRPr="007549AD" w:rsidRDefault="00973CB4" w:rsidP="007549AD">
      <w:pPr>
        <w:pStyle w:val="1"/>
        <w:spacing w:line="240" w:lineRule="auto"/>
        <w:ind w:left="360"/>
        <w:rPr>
          <w:b/>
          <w:bCs/>
          <w:color w:val="0070C0"/>
          <w:sz w:val="24"/>
        </w:rPr>
      </w:pPr>
      <w:r w:rsidRPr="00B7573E">
        <w:rPr>
          <w:b/>
          <w:bCs/>
          <w:color w:val="0070C0"/>
          <w:sz w:val="24"/>
        </w:rPr>
        <w:t xml:space="preserve">Лекция 8. </w:t>
      </w:r>
      <w:r w:rsidR="007549AD">
        <w:rPr>
          <w:b/>
          <w:bCs/>
          <w:color w:val="0070C0"/>
          <w:sz w:val="24"/>
        </w:rPr>
        <w:t>М</w:t>
      </w:r>
      <w:r w:rsidRPr="00B7573E">
        <w:rPr>
          <w:b/>
          <w:bCs/>
          <w:color w:val="0070C0"/>
          <w:sz w:val="24"/>
        </w:rPr>
        <w:t>етодики описания  и моделирования архитектуры предприятия</w:t>
      </w:r>
      <w:r w:rsidR="007549AD">
        <w:rPr>
          <w:b/>
          <w:bCs/>
          <w:color w:val="0070C0"/>
          <w:sz w:val="24"/>
        </w:rPr>
        <w:t>: м</w:t>
      </w:r>
      <w:r w:rsidR="007549AD" w:rsidRPr="007549AD">
        <w:rPr>
          <w:b/>
          <w:bCs/>
          <w:color w:val="0070C0"/>
          <w:sz w:val="24"/>
        </w:rPr>
        <w:t xml:space="preserve">одели </w:t>
      </w:r>
      <w:proofErr w:type="spellStart"/>
      <w:r w:rsidR="007549AD" w:rsidRPr="007549AD">
        <w:rPr>
          <w:b/>
          <w:bCs/>
          <w:color w:val="0070C0"/>
          <w:sz w:val="24"/>
        </w:rPr>
        <w:t>Захмана</w:t>
      </w:r>
      <w:proofErr w:type="spellEnd"/>
      <w:r w:rsidR="007549AD" w:rsidRPr="007549AD">
        <w:rPr>
          <w:b/>
          <w:bCs/>
          <w:color w:val="0070C0"/>
          <w:sz w:val="24"/>
        </w:rPr>
        <w:t xml:space="preserve">, META </w:t>
      </w:r>
      <w:proofErr w:type="spellStart"/>
      <w:r w:rsidR="007549AD" w:rsidRPr="007549AD">
        <w:rPr>
          <w:b/>
          <w:bCs/>
          <w:color w:val="0070C0"/>
          <w:sz w:val="24"/>
        </w:rPr>
        <w:t>Group</w:t>
      </w:r>
      <w:proofErr w:type="spellEnd"/>
      <w:r w:rsidR="007549AD" w:rsidRPr="007549AD">
        <w:rPr>
          <w:b/>
          <w:bCs/>
          <w:color w:val="0070C0"/>
          <w:sz w:val="24"/>
        </w:rPr>
        <w:t xml:space="preserve">, </w:t>
      </w:r>
      <w:proofErr w:type="spellStart"/>
      <w:r w:rsidR="007549AD" w:rsidRPr="007549AD">
        <w:rPr>
          <w:b/>
          <w:bCs/>
          <w:color w:val="0070C0"/>
          <w:sz w:val="24"/>
        </w:rPr>
        <w:t>Gartner</w:t>
      </w:r>
      <w:proofErr w:type="spellEnd"/>
      <w:r w:rsidR="007549AD" w:rsidRPr="007549AD">
        <w:rPr>
          <w:b/>
          <w:bCs/>
          <w:color w:val="0070C0"/>
          <w:sz w:val="24"/>
        </w:rPr>
        <w:t>, TOGAF</w:t>
      </w:r>
    </w:p>
    <w:p w:rsidR="007549AD" w:rsidRPr="00FB341A" w:rsidRDefault="007549AD" w:rsidP="007549AD"/>
    <w:p w:rsidR="00973CB4" w:rsidRPr="00B7573E" w:rsidRDefault="00973CB4" w:rsidP="00973CB4">
      <w:pPr>
        <w:pStyle w:val="1"/>
        <w:spacing w:line="240" w:lineRule="auto"/>
        <w:rPr>
          <w:sz w:val="24"/>
        </w:rPr>
      </w:pPr>
      <w:r w:rsidRPr="00B7573E">
        <w:rPr>
          <w:sz w:val="24"/>
        </w:rPr>
        <w:t>План:</w:t>
      </w:r>
    </w:p>
    <w:p w:rsidR="00973CB4" w:rsidRPr="00B7573E" w:rsidRDefault="00973CB4" w:rsidP="001976E1">
      <w:pPr>
        <w:pStyle w:val="1"/>
        <w:numPr>
          <w:ilvl w:val="0"/>
          <w:numId w:val="69"/>
        </w:numPr>
        <w:spacing w:line="240" w:lineRule="auto"/>
        <w:rPr>
          <w:sz w:val="24"/>
          <w:lang w:val="en-US"/>
        </w:rPr>
      </w:pPr>
      <w:r w:rsidRPr="00B7573E">
        <w:rPr>
          <w:sz w:val="24"/>
        </w:rPr>
        <w:t>Модель</w:t>
      </w:r>
      <w:r w:rsidRPr="00B7573E">
        <w:rPr>
          <w:sz w:val="24"/>
          <w:lang w:val="en-US"/>
        </w:rPr>
        <w:t xml:space="preserve"> </w:t>
      </w:r>
      <w:proofErr w:type="spellStart"/>
      <w:r w:rsidRPr="00B7573E">
        <w:rPr>
          <w:sz w:val="24"/>
        </w:rPr>
        <w:t>Захмана</w:t>
      </w:r>
      <w:proofErr w:type="spellEnd"/>
    </w:p>
    <w:p w:rsidR="00973CB4" w:rsidRPr="00B7573E" w:rsidRDefault="00973CB4" w:rsidP="001976E1">
      <w:pPr>
        <w:pStyle w:val="1"/>
        <w:numPr>
          <w:ilvl w:val="0"/>
          <w:numId w:val="69"/>
        </w:numPr>
        <w:spacing w:line="240" w:lineRule="auto"/>
        <w:rPr>
          <w:sz w:val="24"/>
          <w:lang w:val="en-US"/>
        </w:rPr>
      </w:pPr>
      <w:r w:rsidRPr="00B7573E">
        <w:rPr>
          <w:sz w:val="24"/>
          <w:lang w:val="en-US"/>
        </w:rPr>
        <w:t>META Group</w:t>
      </w:r>
    </w:p>
    <w:p w:rsidR="00973CB4" w:rsidRPr="00B7573E" w:rsidRDefault="00973CB4" w:rsidP="001976E1">
      <w:pPr>
        <w:pStyle w:val="1"/>
        <w:numPr>
          <w:ilvl w:val="0"/>
          <w:numId w:val="69"/>
        </w:numPr>
        <w:spacing w:line="240" w:lineRule="auto"/>
        <w:rPr>
          <w:sz w:val="24"/>
          <w:lang w:val="en-US"/>
        </w:rPr>
      </w:pPr>
      <w:r w:rsidRPr="00B7573E">
        <w:rPr>
          <w:sz w:val="24"/>
          <w:lang w:val="en-US"/>
        </w:rPr>
        <w:t>Gartner</w:t>
      </w:r>
    </w:p>
    <w:p w:rsidR="007549AD" w:rsidRDefault="007549AD" w:rsidP="00973CB4">
      <w:pPr>
        <w:ind w:firstLineChars="201" w:firstLine="482"/>
        <w:jc w:val="both"/>
      </w:pPr>
    </w:p>
    <w:p w:rsidR="00973CB4" w:rsidRPr="00B7573E" w:rsidRDefault="00973CB4" w:rsidP="00973CB4">
      <w:pPr>
        <w:ind w:firstLineChars="201" w:firstLine="482"/>
        <w:jc w:val="both"/>
      </w:pPr>
      <w:r w:rsidRPr="00B7573E">
        <w:t>Разработка архитектуры - процесс, требующий привлечения большого числа участников и рациональной организации их работы. В связи с этим выбор методологии является необходимой и важной задачей, так как от правильного ее решения зависит успешность усилий, затрачиваемых на разработку и поддержание архитектуры.</w:t>
      </w:r>
    </w:p>
    <w:p w:rsidR="00973CB4" w:rsidRPr="00B7573E" w:rsidRDefault="00973CB4" w:rsidP="00973CB4">
      <w:pPr>
        <w:ind w:firstLineChars="201" w:firstLine="482"/>
        <w:jc w:val="both"/>
      </w:pPr>
      <w:r w:rsidRPr="00B7573E">
        <w:t xml:space="preserve">В настоящее время существует множество методик построения архитектуры предприятия. Данная работа не ставит своей целью описать все множество существующих в настоящее время методик разработки архитектуры предприятия, поэтому ниже приведена информация о наиболее популярных в настоящий момент моделях. </w:t>
      </w:r>
    </w:p>
    <w:p w:rsidR="00973CB4" w:rsidRPr="00B7573E" w:rsidRDefault="00973CB4" w:rsidP="00973CB4">
      <w:pPr>
        <w:ind w:firstLineChars="201" w:firstLine="482"/>
        <w:jc w:val="both"/>
      </w:pPr>
      <w:r w:rsidRPr="00B7573E">
        <w:t xml:space="preserve">Следует отметить, что архитектурные методики претерпевают постоянные изменения вместе с новыми тенденциями в области управления предприятием и развитием информационных технологий. Рисунок </w:t>
      </w:r>
      <w:r w:rsidR="00A71759">
        <w:t>8</w:t>
      </w:r>
      <w:r w:rsidRPr="00B7573E">
        <w:t>.</w:t>
      </w:r>
      <w:r w:rsidR="00A71759">
        <w:t>1</w:t>
      </w:r>
      <w:r w:rsidRPr="00B7573E">
        <w:t xml:space="preserve">. демонстрирует развитие архитектурных методик с 1985 по 2003 год и отображает некоторые исторически сложившиеся связи между различными методиками, многие из которых являются актуальными и в настоящее время. </w:t>
      </w:r>
    </w:p>
    <w:p w:rsidR="00973CB4" w:rsidRPr="00B7573E" w:rsidRDefault="00973CB4" w:rsidP="00973CB4">
      <w:pPr>
        <w:ind w:firstLineChars="201" w:firstLine="482"/>
      </w:pPr>
    </w:p>
    <w:p w:rsidR="00973CB4" w:rsidRPr="00B7573E" w:rsidRDefault="00973CB4" w:rsidP="00A71759">
      <w:pPr>
        <w:keepNext/>
        <w:ind w:firstLineChars="201" w:firstLine="482"/>
        <w:jc w:val="center"/>
      </w:pPr>
      <w:r w:rsidRPr="00B7573E">
        <w:rPr>
          <w:noProof/>
        </w:rPr>
        <w:drawing>
          <wp:inline distT="0" distB="0" distL="0" distR="0" wp14:anchorId="48A57604" wp14:editId="0EAD5FD5">
            <wp:extent cx="4972050" cy="3124200"/>
            <wp:effectExtent l="0" t="0" r="0" b="0"/>
            <wp:docPr id="54" name="Рисунок 54" descr="Jaap 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aap EA"/>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972050" cy="3124200"/>
                    </a:xfrm>
                    <a:prstGeom prst="rect">
                      <a:avLst/>
                    </a:prstGeom>
                    <a:noFill/>
                    <a:ln>
                      <a:noFill/>
                    </a:ln>
                  </pic:spPr>
                </pic:pic>
              </a:graphicData>
            </a:graphic>
          </wp:inline>
        </w:drawing>
      </w:r>
    </w:p>
    <w:p w:rsidR="00973CB4" w:rsidRPr="00B7573E" w:rsidRDefault="00973CB4" w:rsidP="00A71759">
      <w:pPr>
        <w:pStyle w:val="a5"/>
        <w:spacing w:before="0" w:after="0"/>
        <w:ind w:firstLineChars="201" w:firstLine="482"/>
        <w:jc w:val="center"/>
        <w:rPr>
          <w:b w:val="0"/>
          <w:sz w:val="24"/>
          <w:szCs w:val="24"/>
        </w:rPr>
      </w:pPr>
      <w:bookmarkStart w:id="86" w:name="_Ref151446505"/>
      <w:r w:rsidRPr="00B7573E">
        <w:rPr>
          <w:b w:val="0"/>
          <w:sz w:val="24"/>
          <w:szCs w:val="24"/>
        </w:rPr>
        <w:t xml:space="preserve">Рисунок </w:t>
      </w:r>
      <w:bookmarkEnd w:id="86"/>
      <w:r w:rsidR="00A71759">
        <w:rPr>
          <w:b w:val="0"/>
          <w:sz w:val="24"/>
          <w:szCs w:val="24"/>
        </w:rPr>
        <w:t>8.1</w:t>
      </w:r>
      <w:r w:rsidRPr="00B7573E">
        <w:rPr>
          <w:b w:val="0"/>
          <w:sz w:val="24"/>
          <w:szCs w:val="24"/>
        </w:rPr>
        <w:t>. Развитие архитектурных методик (</w:t>
      </w:r>
      <w:proofErr w:type="spellStart"/>
      <w:r w:rsidRPr="00B7573E">
        <w:rPr>
          <w:b w:val="0"/>
          <w:sz w:val="24"/>
          <w:szCs w:val="24"/>
        </w:rPr>
        <w:t>Jaap</w:t>
      </w:r>
      <w:proofErr w:type="spellEnd"/>
      <w:r w:rsidRPr="00B7573E">
        <w:rPr>
          <w:b w:val="0"/>
          <w:sz w:val="24"/>
          <w:szCs w:val="24"/>
        </w:rPr>
        <w:t xml:space="preserve"> </w:t>
      </w:r>
      <w:proofErr w:type="spellStart"/>
      <w:r w:rsidRPr="00B7573E">
        <w:rPr>
          <w:b w:val="0"/>
          <w:sz w:val="24"/>
          <w:szCs w:val="24"/>
        </w:rPr>
        <w:t>Schekkerman</w:t>
      </w:r>
      <w:proofErr w:type="spellEnd"/>
      <w:r w:rsidRPr="00B7573E">
        <w:rPr>
          <w:b w:val="0"/>
          <w:sz w:val="24"/>
          <w:szCs w:val="24"/>
        </w:rPr>
        <w:t>)</w:t>
      </w:r>
    </w:p>
    <w:p w:rsidR="00973CB4" w:rsidRPr="00B7573E" w:rsidRDefault="00973CB4" w:rsidP="00973CB4">
      <w:pPr>
        <w:ind w:firstLineChars="201" w:firstLine="482"/>
      </w:pPr>
    </w:p>
    <w:p w:rsidR="00973CB4" w:rsidRPr="00B7573E" w:rsidRDefault="00973CB4" w:rsidP="00A71759">
      <w:pPr>
        <w:ind w:firstLineChars="201" w:firstLine="482"/>
        <w:jc w:val="both"/>
      </w:pPr>
      <w:r w:rsidRPr="00B7573E">
        <w:t>Первые версии многих современных методик разработаны еще в девяностых годах прошлого века. Многие из них постоянно модернизируются или становятся основой для других, более современных методологий:</w:t>
      </w:r>
    </w:p>
    <w:p w:rsidR="00973CB4" w:rsidRPr="00B7573E" w:rsidRDefault="00973CB4" w:rsidP="00FB341A">
      <w:pPr>
        <w:numPr>
          <w:ilvl w:val="0"/>
          <w:numId w:val="63"/>
        </w:numPr>
        <w:ind w:left="0" w:firstLineChars="201" w:firstLine="484"/>
        <w:jc w:val="both"/>
      </w:pPr>
      <w:proofErr w:type="spellStart"/>
      <w:r w:rsidRPr="00B7573E">
        <w:rPr>
          <w:b/>
          <w:lang w:val="en-US"/>
        </w:rPr>
        <w:t>Zachman</w:t>
      </w:r>
      <w:proofErr w:type="spellEnd"/>
      <w:r w:rsidRPr="00B7573E">
        <w:rPr>
          <w:b/>
          <w:lang w:val="en-US"/>
        </w:rPr>
        <w:t xml:space="preserve"> framework</w:t>
      </w:r>
      <w:r w:rsidRPr="00B7573E">
        <w:rPr>
          <w:lang w:val="en-US"/>
        </w:rPr>
        <w:t xml:space="preserve"> – </w:t>
      </w:r>
      <w:r w:rsidRPr="00B7573E">
        <w:t>методика</w:t>
      </w:r>
      <w:r w:rsidRPr="00B7573E">
        <w:rPr>
          <w:lang w:val="en-US"/>
        </w:rPr>
        <w:t xml:space="preserve"> </w:t>
      </w:r>
      <w:r w:rsidRPr="00B7573E">
        <w:t>опубликованная</w:t>
      </w:r>
      <w:r w:rsidRPr="00B7573E">
        <w:rPr>
          <w:lang w:val="en-US"/>
        </w:rPr>
        <w:t xml:space="preserve"> </w:t>
      </w:r>
      <w:r w:rsidRPr="00B7573E">
        <w:t>впервые</w:t>
      </w:r>
      <w:r w:rsidRPr="00B7573E">
        <w:rPr>
          <w:lang w:val="en-US"/>
        </w:rPr>
        <w:t xml:space="preserve"> </w:t>
      </w:r>
      <w:r w:rsidRPr="00B7573E">
        <w:t>в</w:t>
      </w:r>
      <w:r w:rsidRPr="00B7573E">
        <w:rPr>
          <w:lang w:val="en-US"/>
        </w:rPr>
        <w:t xml:space="preserve"> 1987 </w:t>
      </w:r>
      <w:r w:rsidRPr="00B7573E">
        <w:t>году</w:t>
      </w:r>
      <w:r w:rsidRPr="00B7573E">
        <w:rPr>
          <w:lang w:val="en-US"/>
        </w:rPr>
        <w:t xml:space="preserve"> </w:t>
      </w:r>
      <w:proofErr w:type="spellStart"/>
      <w:r w:rsidRPr="00B7573E">
        <w:rPr>
          <w:lang w:val="en-US"/>
        </w:rPr>
        <w:t>Zachman</w:t>
      </w:r>
      <w:proofErr w:type="spellEnd"/>
      <w:r w:rsidRPr="00B7573E">
        <w:rPr>
          <w:lang w:val="en-US"/>
        </w:rPr>
        <w:t xml:space="preserve"> Institute for Framework Advancement (ZIFA). </w:t>
      </w:r>
      <w:r w:rsidRPr="00B7573E">
        <w:t xml:space="preserve">Методика постоянно обновляется и </w:t>
      </w:r>
      <w:r w:rsidRPr="00B7573E">
        <w:lastRenderedPageBreak/>
        <w:t xml:space="preserve">поддерживается в актуальном состоянии. Лежит в основе многих программных продуктов для архитектурного моделирования (например, </w:t>
      </w:r>
      <w:r w:rsidRPr="00B7573E">
        <w:rPr>
          <w:lang w:val="en-US"/>
        </w:rPr>
        <w:t>CASE</w:t>
      </w:r>
      <w:r w:rsidRPr="00B7573E">
        <w:t xml:space="preserve"> </w:t>
      </w:r>
      <w:r w:rsidRPr="00B7573E">
        <w:rPr>
          <w:lang w:val="en-US"/>
        </w:rPr>
        <w:t>Wise</w:t>
      </w:r>
      <w:r w:rsidRPr="00B7573E">
        <w:t>).</w:t>
      </w:r>
    </w:p>
    <w:p w:rsidR="00973CB4" w:rsidRPr="00B7573E" w:rsidRDefault="00973CB4" w:rsidP="00FB341A">
      <w:pPr>
        <w:numPr>
          <w:ilvl w:val="0"/>
          <w:numId w:val="63"/>
        </w:numPr>
        <w:ind w:left="0" w:firstLineChars="201" w:firstLine="484"/>
        <w:jc w:val="both"/>
      </w:pPr>
      <w:r w:rsidRPr="00B7573E">
        <w:rPr>
          <w:b/>
          <w:lang w:val="en-US"/>
        </w:rPr>
        <w:t>EAP</w:t>
      </w:r>
      <w:r w:rsidRPr="00B7573E">
        <w:rPr>
          <w:b/>
        </w:rPr>
        <w:t xml:space="preserve"> (</w:t>
      </w:r>
      <w:r w:rsidRPr="00B7573E">
        <w:rPr>
          <w:b/>
          <w:lang w:val="en-US"/>
        </w:rPr>
        <w:t>Enterprise</w:t>
      </w:r>
      <w:r w:rsidRPr="00B7573E">
        <w:rPr>
          <w:b/>
        </w:rPr>
        <w:t xml:space="preserve"> </w:t>
      </w:r>
      <w:r w:rsidRPr="00B7573E">
        <w:rPr>
          <w:b/>
          <w:lang w:val="en-US"/>
        </w:rPr>
        <w:t>Architecture</w:t>
      </w:r>
      <w:r w:rsidRPr="00B7573E">
        <w:rPr>
          <w:b/>
        </w:rPr>
        <w:t xml:space="preserve"> </w:t>
      </w:r>
      <w:r w:rsidRPr="00B7573E">
        <w:rPr>
          <w:b/>
          <w:lang w:val="en-US"/>
        </w:rPr>
        <w:t>Planning</w:t>
      </w:r>
      <w:r w:rsidRPr="00B7573E">
        <w:rPr>
          <w:b/>
        </w:rPr>
        <w:t>)</w:t>
      </w:r>
      <w:r w:rsidRPr="00B7573E">
        <w:t xml:space="preserve"> – коммерческая методика разработанная Стивеном </w:t>
      </w:r>
      <w:proofErr w:type="spellStart"/>
      <w:r w:rsidRPr="00B7573E">
        <w:t>Спиваком</w:t>
      </w:r>
      <w:proofErr w:type="spellEnd"/>
      <w:r w:rsidRPr="00B7573E">
        <w:t xml:space="preserve"> (</w:t>
      </w:r>
      <w:r w:rsidRPr="00B7573E">
        <w:rPr>
          <w:lang w:val="en-US"/>
        </w:rPr>
        <w:t>Steven</w:t>
      </w:r>
      <w:r w:rsidRPr="00B7573E">
        <w:t xml:space="preserve"> </w:t>
      </w:r>
      <w:proofErr w:type="spellStart"/>
      <w:r w:rsidRPr="00B7573E">
        <w:rPr>
          <w:lang w:val="en-US"/>
        </w:rPr>
        <w:t>Spewak</w:t>
      </w:r>
      <w:proofErr w:type="spellEnd"/>
      <w:r w:rsidRPr="00B7573E">
        <w:t xml:space="preserve">) на основе двух верхних уровней </w:t>
      </w:r>
      <w:proofErr w:type="spellStart"/>
      <w:r w:rsidRPr="00B7573E">
        <w:rPr>
          <w:lang w:val="en-US"/>
        </w:rPr>
        <w:t>Zachman</w:t>
      </w:r>
      <w:proofErr w:type="spellEnd"/>
      <w:r w:rsidRPr="00B7573E">
        <w:t xml:space="preserve"> </w:t>
      </w:r>
      <w:r w:rsidRPr="00B7573E">
        <w:rPr>
          <w:lang w:val="en-US"/>
        </w:rPr>
        <w:t>framework</w:t>
      </w:r>
      <w:r w:rsidRPr="00B7573E">
        <w:t xml:space="preserve">: </w:t>
      </w:r>
      <w:r w:rsidRPr="00B7573E">
        <w:rPr>
          <w:lang w:val="en-US"/>
        </w:rPr>
        <w:t>Scope</w:t>
      </w:r>
      <w:r w:rsidRPr="00B7573E">
        <w:t xml:space="preserve"> (</w:t>
      </w:r>
      <w:r w:rsidRPr="00B7573E">
        <w:rPr>
          <w:lang w:val="en-US"/>
        </w:rPr>
        <w:t>Planner</w:t>
      </w:r>
      <w:r w:rsidRPr="00B7573E">
        <w:t xml:space="preserve">) и </w:t>
      </w:r>
      <w:r w:rsidRPr="00B7573E">
        <w:rPr>
          <w:lang w:val="en-US"/>
        </w:rPr>
        <w:t>Business</w:t>
      </w:r>
      <w:r w:rsidRPr="00B7573E">
        <w:t xml:space="preserve"> </w:t>
      </w:r>
      <w:r w:rsidRPr="00B7573E">
        <w:rPr>
          <w:lang w:val="en-US"/>
        </w:rPr>
        <w:t>Model</w:t>
      </w:r>
      <w:r w:rsidRPr="00B7573E">
        <w:t xml:space="preserve"> (</w:t>
      </w:r>
      <w:r w:rsidRPr="00B7573E">
        <w:rPr>
          <w:lang w:val="en-US"/>
        </w:rPr>
        <w:t>Owner</w:t>
      </w:r>
      <w:r w:rsidRPr="00B7573E">
        <w:t xml:space="preserve">). Методика опубликована в 1992 году как архитектурный процесс, обеспечивающий инициализацию и разработку архитектуры в рамках всего предприятия. </w:t>
      </w:r>
    </w:p>
    <w:p w:rsidR="00973CB4" w:rsidRPr="00B7573E" w:rsidRDefault="00973CB4" w:rsidP="00FB341A">
      <w:pPr>
        <w:numPr>
          <w:ilvl w:val="0"/>
          <w:numId w:val="63"/>
        </w:numPr>
        <w:ind w:left="0" w:firstLineChars="201" w:firstLine="484"/>
        <w:jc w:val="both"/>
      </w:pPr>
      <w:r w:rsidRPr="00B7573E">
        <w:rPr>
          <w:b/>
          <w:lang w:val="en-US"/>
        </w:rPr>
        <w:t>PERA (Purdue Enterprise Reference Architecture).</w:t>
      </w:r>
      <w:r w:rsidRPr="00B7573E">
        <w:rPr>
          <w:lang w:val="en-US"/>
        </w:rPr>
        <w:t xml:space="preserve"> </w:t>
      </w:r>
      <w:r w:rsidRPr="00B7573E">
        <w:t>Методика</w:t>
      </w:r>
      <w:r w:rsidRPr="00B7573E">
        <w:rPr>
          <w:lang w:val="en-US"/>
        </w:rPr>
        <w:t xml:space="preserve"> </w:t>
      </w:r>
      <w:r w:rsidRPr="00B7573E">
        <w:t>разрабатывалась</w:t>
      </w:r>
      <w:r w:rsidRPr="00B7573E">
        <w:rPr>
          <w:lang w:val="en-US"/>
        </w:rPr>
        <w:t xml:space="preserve"> </w:t>
      </w:r>
      <w:r w:rsidRPr="00B7573E">
        <w:t>в</w:t>
      </w:r>
      <w:r w:rsidRPr="00B7573E">
        <w:rPr>
          <w:lang w:val="en-US"/>
        </w:rPr>
        <w:t xml:space="preserve"> 1989 – 1992 </w:t>
      </w:r>
      <w:r w:rsidRPr="00B7573E">
        <w:t>годах</w:t>
      </w:r>
      <w:r w:rsidRPr="00B7573E">
        <w:rPr>
          <w:lang w:val="en-US"/>
        </w:rPr>
        <w:t xml:space="preserve"> </w:t>
      </w:r>
      <w:r w:rsidRPr="00B7573E">
        <w:t>в</w:t>
      </w:r>
      <w:r w:rsidRPr="00B7573E">
        <w:rPr>
          <w:lang w:val="en-US"/>
        </w:rPr>
        <w:t xml:space="preserve"> Purdue Laboratory for Applied Industry Control (PLAIC). </w:t>
      </w:r>
      <w:r w:rsidRPr="00B7573E">
        <w:t xml:space="preserve">В основе методики заложена декомпозиция плана внедрения информационной системы на отдельные шаги и упрощения за счет этого ее внедрения и интеграции. В настоящее время эту методику не поддерживают в актуальном состоянии. </w:t>
      </w:r>
    </w:p>
    <w:p w:rsidR="00973CB4" w:rsidRPr="00B7573E" w:rsidRDefault="00973CB4" w:rsidP="00FB341A">
      <w:pPr>
        <w:numPr>
          <w:ilvl w:val="0"/>
          <w:numId w:val="63"/>
        </w:numPr>
        <w:ind w:left="0" w:firstLineChars="201" w:firstLine="484"/>
        <w:jc w:val="both"/>
      </w:pPr>
      <w:r w:rsidRPr="00B7573E">
        <w:rPr>
          <w:b/>
          <w:lang w:val="en-US"/>
        </w:rPr>
        <w:t xml:space="preserve">TOGAF (The Open Group Architecture Framework) </w:t>
      </w:r>
      <w:r w:rsidRPr="00B7573E">
        <w:t>разработана</w:t>
      </w:r>
      <w:r w:rsidRPr="00B7573E">
        <w:rPr>
          <w:lang w:val="en-US"/>
        </w:rPr>
        <w:t xml:space="preserve"> </w:t>
      </w:r>
      <w:r w:rsidRPr="00B7573E">
        <w:t>в</w:t>
      </w:r>
      <w:r w:rsidRPr="00B7573E">
        <w:rPr>
          <w:lang w:val="en-US"/>
        </w:rPr>
        <w:t xml:space="preserve"> 1995 </w:t>
      </w:r>
      <w:r w:rsidRPr="00B7573E">
        <w:t>году</w:t>
      </w:r>
      <w:r w:rsidRPr="00B7573E">
        <w:rPr>
          <w:lang w:val="en-US"/>
        </w:rPr>
        <w:t xml:space="preserve">. </w:t>
      </w:r>
      <w:r w:rsidRPr="00B7573E">
        <w:t xml:space="preserve">Методика позиционируется авторами как средство разработки информационных систем. Методика сфокусирована на эффективном функционировании приложений, критичных для бизнеса. </w:t>
      </w:r>
    </w:p>
    <w:p w:rsidR="00973CB4" w:rsidRPr="00B7573E" w:rsidRDefault="00973CB4" w:rsidP="00FB341A">
      <w:pPr>
        <w:numPr>
          <w:ilvl w:val="0"/>
          <w:numId w:val="63"/>
        </w:numPr>
        <w:ind w:left="0" w:firstLineChars="201" w:firstLine="484"/>
        <w:jc w:val="both"/>
      </w:pPr>
      <w:r w:rsidRPr="00B7573E">
        <w:rPr>
          <w:b/>
          <w:lang w:val="en-US"/>
        </w:rPr>
        <w:t>CIMOSA</w:t>
      </w:r>
      <w:r w:rsidRPr="00B7573E">
        <w:rPr>
          <w:b/>
        </w:rPr>
        <w:t xml:space="preserve"> (</w:t>
      </w:r>
      <w:r w:rsidRPr="00B7573E">
        <w:rPr>
          <w:b/>
          <w:lang w:val="en-US"/>
        </w:rPr>
        <w:t>Computer</w:t>
      </w:r>
      <w:r w:rsidRPr="00B7573E">
        <w:rPr>
          <w:b/>
        </w:rPr>
        <w:t xml:space="preserve"> </w:t>
      </w:r>
      <w:r w:rsidRPr="00B7573E">
        <w:rPr>
          <w:b/>
          <w:lang w:val="en-US"/>
        </w:rPr>
        <w:t>Integrated</w:t>
      </w:r>
      <w:r w:rsidRPr="00B7573E">
        <w:rPr>
          <w:b/>
        </w:rPr>
        <w:t xml:space="preserve"> </w:t>
      </w:r>
      <w:r w:rsidRPr="00B7573E">
        <w:rPr>
          <w:b/>
          <w:lang w:val="en-US"/>
        </w:rPr>
        <w:t>Manufacturing</w:t>
      </w:r>
      <w:r w:rsidRPr="00B7573E">
        <w:rPr>
          <w:b/>
        </w:rPr>
        <w:t xml:space="preserve"> </w:t>
      </w:r>
      <w:r w:rsidRPr="00B7573E">
        <w:rPr>
          <w:b/>
          <w:lang w:val="en-US"/>
        </w:rPr>
        <w:t>Open</w:t>
      </w:r>
      <w:r w:rsidRPr="00B7573E">
        <w:rPr>
          <w:b/>
        </w:rPr>
        <w:t xml:space="preserve"> </w:t>
      </w:r>
      <w:r w:rsidRPr="00B7573E">
        <w:rPr>
          <w:b/>
          <w:lang w:val="en-US"/>
        </w:rPr>
        <w:t>Sys</w:t>
      </w:r>
      <w:r w:rsidRPr="00B7573E">
        <w:rPr>
          <w:b/>
        </w:rPr>
        <w:t>)</w:t>
      </w:r>
      <w:r w:rsidRPr="00B7573E">
        <w:t xml:space="preserve"> известная как </w:t>
      </w:r>
      <w:r w:rsidRPr="00B7573E">
        <w:rPr>
          <w:lang w:val="en-US"/>
        </w:rPr>
        <w:t>CIM</w:t>
      </w:r>
      <w:r w:rsidRPr="00B7573E">
        <w:t xml:space="preserve"> </w:t>
      </w:r>
      <w:r w:rsidRPr="00B7573E">
        <w:rPr>
          <w:lang w:val="en-US"/>
        </w:rPr>
        <w:t>Open</w:t>
      </w:r>
      <w:r w:rsidRPr="00B7573E">
        <w:t xml:space="preserve"> </w:t>
      </w:r>
      <w:r w:rsidRPr="00B7573E">
        <w:rPr>
          <w:lang w:val="en-US"/>
        </w:rPr>
        <w:t>System</w:t>
      </w:r>
      <w:r w:rsidRPr="00B7573E">
        <w:t xml:space="preserve"> </w:t>
      </w:r>
      <w:r w:rsidRPr="00B7573E">
        <w:rPr>
          <w:lang w:val="en-US"/>
        </w:rPr>
        <w:t>Architecture</w:t>
      </w:r>
      <w:r w:rsidRPr="00B7573E">
        <w:t xml:space="preserve"> разработана компанией </w:t>
      </w:r>
      <w:r w:rsidRPr="00B7573E">
        <w:rPr>
          <w:lang w:val="en-US"/>
        </w:rPr>
        <w:t>AMICE</w:t>
      </w:r>
      <w:r w:rsidRPr="00B7573E">
        <w:t xml:space="preserve"> </w:t>
      </w:r>
      <w:r w:rsidRPr="00B7573E">
        <w:rPr>
          <w:lang w:val="en-US"/>
        </w:rPr>
        <w:t>Consortium</w:t>
      </w:r>
      <w:r w:rsidRPr="00B7573E">
        <w:t xml:space="preserve"> и являлась одной из инициатив в рамках программы </w:t>
      </w:r>
      <w:proofErr w:type="spellStart"/>
      <w:r w:rsidRPr="00B7573E">
        <w:t>European</w:t>
      </w:r>
      <w:proofErr w:type="spellEnd"/>
      <w:r w:rsidRPr="00B7573E">
        <w:t xml:space="preserve"> ESPRIT. В настоящее время можно говорить о том, что CIMOSA является европейским архитектурным стандартом для построения комплексных автоматизированных производств (</w:t>
      </w:r>
      <w:r w:rsidRPr="00B7573E">
        <w:rPr>
          <w:lang w:val="en-US"/>
        </w:rPr>
        <w:t>CIM</w:t>
      </w:r>
      <w:r w:rsidRPr="00B7573E">
        <w:t xml:space="preserve"> - </w:t>
      </w:r>
      <w:r w:rsidRPr="00B7573E">
        <w:rPr>
          <w:lang w:val="en-US"/>
        </w:rPr>
        <w:t>computer</w:t>
      </w:r>
      <w:r w:rsidRPr="00B7573E">
        <w:t>-</w:t>
      </w:r>
      <w:r w:rsidRPr="00B7573E">
        <w:rPr>
          <w:lang w:val="en-US"/>
        </w:rPr>
        <w:t>integrated</w:t>
      </w:r>
      <w:r w:rsidRPr="00B7573E">
        <w:t xml:space="preserve"> </w:t>
      </w:r>
      <w:r w:rsidRPr="00B7573E">
        <w:rPr>
          <w:lang w:val="en-US"/>
        </w:rPr>
        <w:t>manufacturing</w:t>
      </w:r>
      <w:r w:rsidRPr="00B7573E">
        <w:t>), и поддерживает все этапы их жизненного цикла.</w:t>
      </w:r>
    </w:p>
    <w:p w:rsidR="00973CB4" w:rsidRPr="00B7573E" w:rsidRDefault="00973CB4" w:rsidP="00FB341A">
      <w:pPr>
        <w:numPr>
          <w:ilvl w:val="0"/>
          <w:numId w:val="63"/>
        </w:numPr>
        <w:ind w:left="0" w:firstLineChars="201" w:firstLine="484"/>
        <w:jc w:val="both"/>
      </w:pPr>
      <w:r w:rsidRPr="00B7573E">
        <w:rPr>
          <w:b/>
          <w:lang w:val="en-US"/>
        </w:rPr>
        <w:t xml:space="preserve">IAF (Integrated Architecture Framework) </w:t>
      </w:r>
      <w:r w:rsidRPr="00B7573E">
        <w:t>разрабатывалась</w:t>
      </w:r>
      <w:r w:rsidRPr="00B7573E">
        <w:rPr>
          <w:lang w:val="en-US"/>
        </w:rPr>
        <w:t xml:space="preserve"> </w:t>
      </w:r>
      <w:r w:rsidRPr="00B7573E">
        <w:t>в</w:t>
      </w:r>
      <w:r w:rsidRPr="00B7573E">
        <w:rPr>
          <w:lang w:val="en-US"/>
        </w:rPr>
        <w:t xml:space="preserve"> 1996 </w:t>
      </w:r>
      <w:r w:rsidRPr="00B7573E">
        <w:t>году</w:t>
      </w:r>
      <w:r w:rsidRPr="00B7573E">
        <w:rPr>
          <w:lang w:val="en-US"/>
        </w:rPr>
        <w:t xml:space="preserve">. </w:t>
      </w:r>
      <w:r w:rsidRPr="00B7573E">
        <w:t>В</w:t>
      </w:r>
      <w:r w:rsidRPr="00B7573E">
        <w:rPr>
          <w:lang w:val="en-US"/>
        </w:rPr>
        <w:t xml:space="preserve"> </w:t>
      </w:r>
      <w:r w:rsidRPr="00B7573E">
        <w:t>ее</w:t>
      </w:r>
      <w:r w:rsidRPr="00B7573E">
        <w:rPr>
          <w:lang w:val="en-US"/>
        </w:rPr>
        <w:t xml:space="preserve"> </w:t>
      </w:r>
      <w:r w:rsidRPr="00B7573E">
        <w:t>основу</w:t>
      </w:r>
      <w:r w:rsidRPr="00B7573E">
        <w:rPr>
          <w:lang w:val="en-US"/>
        </w:rPr>
        <w:t xml:space="preserve"> </w:t>
      </w:r>
      <w:r w:rsidRPr="00B7573E">
        <w:t>были</w:t>
      </w:r>
      <w:r w:rsidRPr="00B7573E">
        <w:rPr>
          <w:lang w:val="en-US"/>
        </w:rPr>
        <w:t xml:space="preserve"> </w:t>
      </w:r>
      <w:r w:rsidRPr="00B7573E">
        <w:t>заложены</w:t>
      </w:r>
      <w:r w:rsidRPr="00B7573E">
        <w:rPr>
          <w:lang w:val="en-US"/>
        </w:rPr>
        <w:t xml:space="preserve">: </w:t>
      </w:r>
      <w:proofErr w:type="spellStart"/>
      <w:r w:rsidRPr="00B7573E">
        <w:rPr>
          <w:lang w:val="en-US"/>
        </w:rPr>
        <w:t>Zachman</w:t>
      </w:r>
      <w:proofErr w:type="spellEnd"/>
      <w:r w:rsidRPr="00B7573E">
        <w:rPr>
          <w:lang w:val="en-US"/>
        </w:rPr>
        <w:t xml:space="preserve"> framework, EAP (Enterprise Architecture Planning). </w:t>
      </w:r>
      <w:r w:rsidRPr="00B7573E">
        <w:t xml:space="preserve">В настоящий момент эта методика разрабатывается и используется </w:t>
      </w:r>
      <w:r w:rsidRPr="00B7573E">
        <w:rPr>
          <w:lang w:val="en-US"/>
        </w:rPr>
        <w:t>Cap</w:t>
      </w:r>
      <w:r w:rsidRPr="00B7573E">
        <w:t xml:space="preserve"> </w:t>
      </w:r>
      <w:r w:rsidRPr="00B7573E">
        <w:rPr>
          <w:lang w:val="en-US"/>
        </w:rPr>
        <w:t>Gemini</w:t>
      </w:r>
      <w:r w:rsidRPr="00B7573E">
        <w:t xml:space="preserve"> и </w:t>
      </w:r>
      <w:r w:rsidRPr="00B7573E">
        <w:rPr>
          <w:lang w:val="en-US"/>
        </w:rPr>
        <w:t>Ernst</w:t>
      </w:r>
      <w:r w:rsidRPr="00B7573E">
        <w:t xml:space="preserve"> &amp; </w:t>
      </w:r>
      <w:r w:rsidRPr="00B7573E">
        <w:rPr>
          <w:lang w:val="en-US"/>
        </w:rPr>
        <w:t>Young</w:t>
      </w:r>
      <w:r w:rsidRPr="00B7573E">
        <w:t xml:space="preserve"> </w:t>
      </w:r>
      <w:r w:rsidRPr="00B7573E">
        <w:rPr>
          <w:lang w:val="en-US"/>
        </w:rPr>
        <w:t>consulting</w:t>
      </w:r>
      <w:r w:rsidRPr="00B7573E">
        <w:t>.</w:t>
      </w:r>
    </w:p>
    <w:p w:rsidR="00973CB4" w:rsidRPr="00B7573E" w:rsidRDefault="00973CB4" w:rsidP="00FB341A">
      <w:pPr>
        <w:numPr>
          <w:ilvl w:val="0"/>
          <w:numId w:val="63"/>
        </w:numPr>
        <w:ind w:left="0" w:firstLineChars="201" w:firstLine="484"/>
        <w:jc w:val="both"/>
      </w:pPr>
      <w:r w:rsidRPr="00B7573E">
        <w:rPr>
          <w:b/>
          <w:lang w:val="en-US"/>
        </w:rPr>
        <w:t>FEAF (Federal Enterprise Architecture Framework)</w:t>
      </w:r>
      <w:r w:rsidRPr="00B7573E">
        <w:rPr>
          <w:lang w:val="en-US"/>
        </w:rPr>
        <w:t xml:space="preserve"> – </w:t>
      </w:r>
      <w:r w:rsidRPr="00B7573E">
        <w:t>разработана</w:t>
      </w:r>
      <w:r w:rsidRPr="00B7573E">
        <w:rPr>
          <w:lang w:val="en-US"/>
        </w:rPr>
        <w:t xml:space="preserve"> </w:t>
      </w:r>
      <w:r w:rsidRPr="00B7573E">
        <w:t>в</w:t>
      </w:r>
      <w:r w:rsidRPr="00B7573E">
        <w:rPr>
          <w:lang w:val="en-US"/>
        </w:rPr>
        <w:t xml:space="preserve"> 1996 </w:t>
      </w:r>
      <w:r w:rsidRPr="00B7573E">
        <w:t>году</w:t>
      </w:r>
      <w:r w:rsidRPr="00B7573E">
        <w:rPr>
          <w:lang w:val="en-US"/>
        </w:rPr>
        <w:t xml:space="preserve"> </w:t>
      </w:r>
      <w:r w:rsidRPr="00B7573E">
        <w:t>в</w:t>
      </w:r>
      <w:r w:rsidRPr="00B7573E">
        <w:rPr>
          <w:lang w:val="en-US"/>
        </w:rPr>
        <w:t xml:space="preserve"> USA Chief Information Officers Council. </w:t>
      </w:r>
      <w:r w:rsidRPr="00B7573E">
        <w:t xml:space="preserve">Методика обеспечивает построение крупных комплексных систем для государственных организаций. Данная методика легла в основу многих современных концепций построения архитектуры предприятия (например, </w:t>
      </w:r>
      <w:r w:rsidRPr="00B7573E">
        <w:rPr>
          <w:lang w:val="en-US"/>
        </w:rPr>
        <w:t>TEAF</w:t>
      </w:r>
      <w:r w:rsidRPr="00B7573E">
        <w:t xml:space="preserve">  - </w:t>
      </w:r>
      <w:r w:rsidRPr="00B7573E">
        <w:rPr>
          <w:lang w:val="en-US"/>
        </w:rPr>
        <w:t>Treasury</w:t>
      </w:r>
      <w:r w:rsidRPr="00B7573E">
        <w:t xml:space="preserve"> </w:t>
      </w:r>
      <w:r w:rsidRPr="00B7573E">
        <w:rPr>
          <w:lang w:val="en-US"/>
        </w:rPr>
        <w:t>Enterprise</w:t>
      </w:r>
      <w:r w:rsidRPr="00B7573E">
        <w:t xml:space="preserve"> </w:t>
      </w:r>
      <w:r w:rsidRPr="00B7573E">
        <w:rPr>
          <w:lang w:val="en-US"/>
        </w:rPr>
        <w:t>Architecture</w:t>
      </w:r>
      <w:r w:rsidRPr="00B7573E">
        <w:t xml:space="preserve"> </w:t>
      </w:r>
      <w:r w:rsidRPr="00B7573E">
        <w:rPr>
          <w:lang w:val="en-US"/>
        </w:rPr>
        <w:t>Framework</w:t>
      </w:r>
      <w:r w:rsidRPr="00B7573E">
        <w:t>).</w:t>
      </w:r>
    </w:p>
    <w:p w:rsidR="00973CB4" w:rsidRPr="00B7573E" w:rsidRDefault="00973CB4" w:rsidP="00FB341A">
      <w:pPr>
        <w:numPr>
          <w:ilvl w:val="0"/>
          <w:numId w:val="63"/>
        </w:numPr>
        <w:ind w:left="0" w:firstLineChars="201" w:firstLine="484"/>
        <w:jc w:val="both"/>
      </w:pPr>
      <w:r w:rsidRPr="00B7573E">
        <w:rPr>
          <w:b/>
          <w:lang w:val="en-US"/>
        </w:rPr>
        <w:t>JTA</w:t>
      </w:r>
      <w:r w:rsidRPr="00B7573E">
        <w:rPr>
          <w:b/>
        </w:rPr>
        <w:t xml:space="preserve"> (</w:t>
      </w:r>
      <w:r w:rsidRPr="00B7573E">
        <w:rPr>
          <w:b/>
          <w:lang w:val="en-US"/>
        </w:rPr>
        <w:t>Joint</w:t>
      </w:r>
      <w:r w:rsidRPr="00B7573E">
        <w:rPr>
          <w:b/>
        </w:rPr>
        <w:t xml:space="preserve"> </w:t>
      </w:r>
      <w:r w:rsidRPr="00B7573E">
        <w:rPr>
          <w:b/>
          <w:lang w:val="en-US"/>
        </w:rPr>
        <w:t>Technical</w:t>
      </w:r>
      <w:r w:rsidRPr="00B7573E">
        <w:rPr>
          <w:b/>
        </w:rPr>
        <w:t xml:space="preserve"> </w:t>
      </w:r>
      <w:r w:rsidRPr="00B7573E">
        <w:rPr>
          <w:b/>
          <w:lang w:val="en-US"/>
        </w:rPr>
        <w:t>Architecture</w:t>
      </w:r>
      <w:r w:rsidRPr="00B7573E">
        <w:rPr>
          <w:b/>
        </w:rPr>
        <w:t>)</w:t>
      </w:r>
      <w:r w:rsidRPr="00B7573E">
        <w:t xml:space="preserve">. Первая версия этой методики разрабатывалась для </w:t>
      </w:r>
      <w:r w:rsidRPr="00B7573E">
        <w:rPr>
          <w:lang w:val="en-US"/>
        </w:rPr>
        <w:t>US</w:t>
      </w:r>
      <w:r w:rsidRPr="00B7573E">
        <w:t xml:space="preserve"> </w:t>
      </w:r>
      <w:r w:rsidRPr="00B7573E">
        <w:rPr>
          <w:lang w:val="en-US"/>
        </w:rPr>
        <w:t>Department</w:t>
      </w:r>
      <w:r w:rsidRPr="00B7573E">
        <w:t xml:space="preserve"> </w:t>
      </w:r>
      <w:r w:rsidRPr="00B7573E">
        <w:rPr>
          <w:lang w:val="en-US"/>
        </w:rPr>
        <w:t>of</w:t>
      </w:r>
      <w:r w:rsidRPr="00B7573E">
        <w:t xml:space="preserve"> </w:t>
      </w:r>
      <w:r w:rsidRPr="00B7573E">
        <w:rPr>
          <w:lang w:val="en-US"/>
        </w:rPr>
        <w:t>Defends</w:t>
      </w:r>
      <w:r w:rsidRPr="00B7573E">
        <w:t xml:space="preserve"> и была опубликована 22 августа 1996 года. В настоящее время методика поддерживается в актуальном состоянии </w:t>
      </w:r>
      <w:r w:rsidRPr="00B7573E">
        <w:rPr>
          <w:lang w:val="en-US"/>
        </w:rPr>
        <w:t>National</w:t>
      </w:r>
      <w:r w:rsidRPr="00B7573E">
        <w:t xml:space="preserve"> </w:t>
      </w:r>
      <w:r w:rsidRPr="00B7573E">
        <w:rPr>
          <w:lang w:val="en-US"/>
        </w:rPr>
        <w:t>Defiance</w:t>
      </w:r>
      <w:r w:rsidRPr="00B7573E">
        <w:t xml:space="preserve"> </w:t>
      </w:r>
      <w:r w:rsidRPr="00B7573E">
        <w:rPr>
          <w:lang w:val="en-US"/>
        </w:rPr>
        <w:t>Industrial</w:t>
      </w:r>
      <w:r w:rsidRPr="00B7573E">
        <w:t xml:space="preserve"> </w:t>
      </w:r>
      <w:r w:rsidRPr="00B7573E">
        <w:rPr>
          <w:lang w:val="en-US"/>
        </w:rPr>
        <w:t>Association</w:t>
      </w:r>
      <w:r w:rsidRPr="00B7573E">
        <w:t xml:space="preserve"> (</w:t>
      </w:r>
      <w:r w:rsidRPr="00B7573E">
        <w:rPr>
          <w:lang w:val="en-US"/>
        </w:rPr>
        <w:t>NDIA</w:t>
      </w:r>
      <w:r w:rsidRPr="00B7573E">
        <w:t>).</w:t>
      </w:r>
    </w:p>
    <w:p w:rsidR="00973CB4" w:rsidRPr="00B7573E" w:rsidRDefault="00973CB4" w:rsidP="00FB341A">
      <w:pPr>
        <w:numPr>
          <w:ilvl w:val="0"/>
          <w:numId w:val="63"/>
        </w:numPr>
        <w:ind w:left="0" w:firstLineChars="201" w:firstLine="484"/>
        <w:jc w:val="both"/>
        <w:rPr>
          <w:lang w:val="en-US"/>
        </w:rPr>
      </w:pPr>
      <w:r w:rsidRPr="00B7573E">
        <w:rPr>
          <w:b/>
          <w:lang w:val="en-US"/>
        </w:rPr>
        <w:t>E2AF (Extended Enterprise Architecture Framework)</w:t>
      </w:r>
      <w:r w:rsidRPr="00B7573E">
        <w:rPr>
          <w:lang w:val="en-US"/>
        </w:rPr>
        <w:t xml:space="preserve"> </w:t>
      </w:r>
      <w:r w:rsidRPr="00B7573E">
        <w:t>разработана</w:t>
      </w:r>
      <w:r w:rsidRPr="00B7573E">
        <w:rPr>
          <w:lang w:val="en-US"/>
        </w:rPr>
        <w:t xml:space="preserve"> </w:t>
      </w:r>
      <w:r w:rsidRPr="00B7573E">
        <w:t>в</w:t>
      </w:r>
      <w:r w:rsidRPr="00B7573E">
        <w:rPr>
          <w:lang w:val="en-US"/>
        </w:rPr>
        <w:t xml:space="preserve"> Institute </w:t>
      </w:r>
      <w:proofErr w:type="gramStart"/>
      <w:r w:rsidRPr="00B7573E">
        <w:rPr>
          <w:lang w:val="en-US"/>
        </w:rPr>
        <w:t>For</w:t>
      </w:r>
      <w:proofErr w:type="gramEnd"/>
      <w:r w:rsidRPr="00B7573E">
        <w:rPr>
          <w:lang w:val="en-US"/>
        </w:rPr>
        <w:t xml:space="preserve"> Enterprise Architecture Development </w:t>
      </w:r>
      <w:r w:rsidRPr="00B7573E">
        <w:t>в</w:t>
      </w:r>
      <w:r w:rsidRPr="00B7573E">
        <w:rPr>
          <w:lang w:val="en-US"/>
        </w:rPr>
        <w:t xml:space="preserve"> 2002 </w:t>
      </w:r>
      <w:r w:rsidRPr="00B7573E">
        <w:t>году</w:t>
      </w:r>
      <w:r w:rsidRPr="00B7573E">
        <w:rPr>
          <w:lang w:val="en-US"/>
        </w:rPr>
        <w:t xml:space="preserve">. </w:t>
      </w:r>
      <w:r w:rsidRPr="00B7573E">
        <w:t>Методика</w:t>
      </w:r>
      <w:r w:rsidRPr="00B7573E">
        <w:rPr>
          <w:lang w:val="en-US"/>
        </w:rPr>
        <w:t xml:space="preserve"> </w:t>
      </w:r>
      <w:r w:rsidRPr="00B7573E">
        <w:t>включает</w:t>
      </w:r>
      <w:r w:rsidRPr="00B7573E">
        <w:rPr>
          <w:lang w:val="en-US"/>
        </w:rPr>
        <w:t xml:space="preserve"> </w:t>
      </w:r>
      <w:r w:rsidRPr="00B7573E">
        <w:t>в</w:t>
      </w:r>
      <w:r w:rsidRPr="00B7573E">
        <w:rPr>
          <w:lang w:val="en-US"/>
        </w:rPr>
        <w:t xml:space="preserve"> </w:t>
      </w:r>
      <w:r w:rsidRPr="00B7573E">
        <w:t>себя</w:t>
      </w:r>
      <w:r w:rsidRPr="00B7573E">
        <w:rPr>
          <w:lang w:val="en-US"/>
        </w:rPr>
        <w:t xml:space="preserve"> </w:t>
      </w:r>
      <w:r w:rsidRPr="00B7573E">
        <w:t>элементы</w:t>
      </w:r>
      <w:r w:rsidRPr="00B7573E">
        <w:rPr>
          <w:lang w:val="en-US"/>
        </w:rPr>
        <w:t xml:space="preserve"> </w:t>
      </w:r>
      <w:r w:rsidRPr="00B7573E">
        <w:t>следующих</w:t>
      </w:r>
      <w:r w:rsidRPr="00B7573E">
        <w:rPr>
          <w:lang w:val="en-US"/>
        </w:rPr>
        <w:t xml:space="preserve"> </w:t>
      </w:r>
      <w:r w:rsidRPr="00B7573E">
        <w:t>методик</w:t>
      </w:r>
      <w:r w:rsidRPr="00B7573E">
        <w:rPr>
          <w:lang w:val="en-US"/>
        </w:rPr>
        <w:t xml:space="preserve">: </w:t>
      </w:r>
      <w:proofErr w:type="spellStart"/>
      <w:r w:rsidRPr="00B7573E">
        <w:rPr>
          <w:lang w:val="en-US"/>
        </w:rPr>
        <w:t>Zachman</w:t>
      </w:r>
      <w:proofErr w:type="spellEnd"/>
      <w:r w:rsidRPr="00B7573E">
        <w:rPr>
          <w:lang w:val="en-US"/>
        </w:rPr>
        <w:t xml:space="preserve"> framework, EAP (Enterprise Architecture Planning), IAF (Integrated Architecture Framework), Federal Enterprise Architecture Framework. </w:t>
      </w:r>
    </w:p>
    <w:p w:rsidR="00973CB4" w:rsidRPr="00B7573E" w:rsidRDefault="00973CB4" w:rsidP="00A71759">
      <w:pPr>
        <w:ind w:firstLineChars="201" w:firstLine="482"/>
        <w:jc w:val="both"/>
      </w:pPr>
      <w:r w:rsidRPr="00B7573E">
        <w:t xml:space="preserve">Следует отметить, что многие крупные производители программно-аппаратного обеспечения в определенный момент времени разрабатывали свои собственные архитектурные методики: </w:t>
      </w:r>
    </w:p>
    <w:p w:rsidR="00973CB4" w:rsidRPr="00B7573E" w:rsidRDefault="00973CB4" w:rsidP="00A71759">
      <w:pPr>
        <w:numPr>
          <w:ilvl w:val="0"/>
          <w:numId w:val="66"/>
        </w:numPr>
        <w:ind w:left="0" w:firstLineChars="201" w:firstLine="482"/>
        <w:jc w:val="both"/>
      </w:pPr>
      <w:r w:rsidRPr="00B7573E">
        <w:t xml:space="preserve">У </w:t>
      </w:r>
      <w:r w:rsidRPr="00B7573E">
        <w:rPr>
          <w:lang w:val="en-US"/>
        </w:rPr>
        <w:t>Microsoft</w:t>
      </w:r>
      <w:r w:rsidRPr="00B7573E">
        <w:t xml:space="preserve"> к архитектурным методикам можно отнести набор таких методологий, как </w:t>
      </w:r>
      <w:r w:rsidRPr="00B7573E">
        <w:rPr>
          <w:lang w:val="en-US"/>
        </w:rPr>
        <w:t>MOF</w:t>
      </w:r>
      <w:r w:rsidRPr="00B7573E">
        <w:t xml:space="preserve">, </w:t>
      </w:r>
      <w:r w:rsidRPr="00B7573E">
        <w:rPr>
          <w:lang w:val="en-US"/>
        </w:rPr>
        <w:t>MSM</w:t>
      </w:r>
      <w:r w:rsidRPr="00B7573E">
        <w:t xml:space="preserve">, </w:t>
      </w:r>
      <w:r w:rsidRPr="00B7573E">
        <w:rPr>
          <w:lang w:val="en-US"/>
        </w:rPr>
        <w:t>MSA</w:t>
      </w:r>
      <w:r w:rsidRPr="00B7573E">
        <w:t xml:space="preserve">, </w:t>
      </w:r>
      <w:r w:rsidRPr="00B7573E">
        <w:rPr>
          <w:lang w:val="en-US"/>
        </w:rPr>
        <w:t>MSF</w:t>
      </w:r>
      <w:r w:rsidRPr="00B7573E">
        <w:t xml:space="preserve">. </w:t>
      </w:r>
    </w:p>
    <w:p w:rsidR="00973CB4" w:rsidRPr="00B7573E" w:rsidRDefault="00973CB4" w:rsidP="00A71759">
      <w:pPr>
        <w:numPr>
          <w:ilvl w:val="0"/>
          <w:numId w:val="66"/>
        </w:numPr>
        <w:ind w:left="0" w:firstLineChars="201" w:firstLine="482"/>
        <w:jc w:val="both"/>
      </w:pPr>
      <w:r w:rsidRPr="00B7573E">
        <w:rPr>
          <w:lang w:val="en-US"/>
        </w:rPr>
        <w:t>META</w:t>
      </w:r>
      <w:r w:rsidRPr="00B7573E">
        <w:t xml:space="preserve"> </w:t>
      </w:r>
      <w:r w:rsidRPr="00B7573E">
        <w:rPr>
          <w:lang w:val="en-US"/>
        </w:rPr>
        <w:t>Group</w:t>
      </w:r>
      <w:r w:rsidRPr="00B7573E">
        <w:t xml:space="preserve"> выпустила в 2002 году документ </w:t>
      </w:r>
      <w:r w:rsidRPr="00B7573E">
        <w:rPr>
          <w:lang w:val="en-US"/>
        </w:rPr>
        <w:t>Enterprise</w:t>
      </w:r>
      <w:r w:rsidRPr="00B7573E">
        <w:t xml:space="preserve"> </w:t>
      </w:r>
      <w:r w:rsidRPr="00B7573E">
        <w:rPr>
          <w:lang w:val="en-US"/>
        </w:rPr>
        <w:t>Architecture</w:t>
      </w:r>
      <w:r w:rsidRPr="00B7573E">
        <w:t xml:space="preserve"> </w:t>
      </w:r>
      <w:r w:rsidRPr="00B7573E">
        <w:rPr>
          <w:lang w:val="en-US"/>
        </w:rPr>
        <w:t>Desk</w:t>
      </w:r>
      <w:r w:rsidRPr="00B7573E">
        <w:t xml:space="preserve"> </w:t>
      </w:r>
      <w:r w:rsidRPr="00B7573E">
        <w:rPr>
          <w:lang w:val="en-US"/>
        </w:rPr>
        <w:t>Reference</w:t>
      </w:r>
      <w:r w:rsidRPr="00B7573E">
        <w:t xml:space="preserve"> описывающий подход этой аналитической компании к архитектуре предприятия.</w:t>
      </w:r>
    </w:p>
    <w:p w:rsidR="00973CB4" w:rsidRPr="00B7573E" w:rsidRDefault="00973CB4" w:rsidP="00A71759">
      <w:pPr>
        <w:numPr>
          <w:ilvl w:val="0"/>
          <w:numId w:val="66"/>
        </w:numPr>
        <w:ind w:left="0" w:firstLineChars="201" w:firstLine="482"/>
        <w:jc w:val="both"/>
      </w:pPr>
      <w:r w:rsidRPr="00B7573E">
        <w:rPr>
          <w:lang w:val="en-US"/>
        </w:rPr>
        <w:t>Gartner</w:t>
      </w:r>
      <w:r w:rsidRPr="00B7573E">
        <w:t xml:space="preserve"> в настоящий момент разработал архитектурную методику под названием </w:t>
      </w:r>
      <w:r w:rsidRPr="00B7573E">
        <w:rPr>
          <w:lang w:val="en-US"/>
        </w:rPr>
        <w:t>Gartner</w:t>
      </w:r>
      <w:r w:rsidRPr="00B7573E">
        <w:t xml:space="preserve"> </w:t>
      </w:r>
      <w:r w:rsidRPr="00B7573E">
        <w:rPr>
          <w:lang w:val="en-US"/>
        </w:rPr>
        <w:t>Enterprise</w:t>
      </w:r>
      <w:r w:rsidRPr="00B7573E">
        <w:t xml:space="preserve"> </w:t>
      </w:r>
      <w:r w:rsidRPr="00B7573E">
        <w:rPr>
          <w:lang w:val="en-US"/>
        </w:rPr>
        <w:t>Architecture</w:t>
      </w:r>
      <w:r w:rsidRPr="00B7573E">
        <w:t xml:space="preserve"> </w:t>
      </w:r>
      <w:r w:rsidRPr="00B7573E">
        <w:rPr>
          <w:lang w:val="en-US"/>
        </w:rPr>
        <w:t>Framework</w:t>
      </w:r>
      <w:r w:rsidRPr="00B7573E">
        <w:t xml:space="preserve"> (</w:t>
      </w:r>
      <w:r w:rsidRPr="00B7573E">
        <w:rPr>
          <w:lang w:val="en-US"/>
        </w:rPr>
        <w:t>GEAF</w:t>
      </w:r>
      <w:r w:rsidRPr="00B7573E">
        <w:t>).</w:t>
      </w:r>
    </w:p>
    <w:p w:rsidR="00973CB4" w:rsidRPr="00B7573E" w:rsidRDefault="00973CB4" w:rsidP="00A71759">
      <w:pPr>
        <w:ind w:firstLineChars="201" w:firstLine="482"/>
        <w:jc w:val="both"/>
      </w:pPr>
      <w:r w:rsidRPr="00B7573E">
        <w:lastRenderedPageBreak/>
        <w:t xml:space="preserve">Рассмотреть </w:t>
      </w:r>
      <w:proofErr w:type="gramStart"/>
      <w:r w:rsidRPr="00B7573E">
        <w:t>все методики, представленные на рисунке не представляется</w:t>
      </w:r>
      <w:proofErr w:type="gramEnd"/>
      <w:r w:rsidRPr="00B7573E">
        <w:t xml:space="preserve"> возможным в рамках данного курса. Поэтому мы выделим только отдельные наиболее интересные, с нашей точки зрения, модели построения архитектуры предприятия. </w:t>
      </w:r>
    </w:p>
    <w:p w:rsidR="00973CB4" w:rsidRPr="00B7573E" w:rsidRDefault="00973CB4" w:rsidP="00A71759">
      <w:pPr>
        <w:ind w:firstLineChars="201" w:firstLine="482"/>
        <w:jc w:val="both"/>
      </w:pPr>
    </w:p>
    <w:p w:rsidR="00973CB4" w:rsidRPr="00B7573E" w:rsidRDefault="00973CB4" w:rsidP="00FB341A">
      <w:pPr>
        <w:pStyle w:val="2"/>
        <w:spacing w:line="240" w:lineRule="auto"/>
        <w:ind w:firstLineChars="201" w:firstLine="484"/>
        <w:jc w:val="both"/>
        <w:rPr>
          <w:b/>
          <w:bCs/>
          <w:sz w:val="24"/>
        </w:rPr>
      </w:pPr>
      <w:r w:rsidRPr="00B7573E">
        <w:rPr>
          <w:b/>
          <w:bCs/>
          <w:sz w:val="24"/>
        </w:rPr>
        <w:t xml:space="preserve">1. Модель </w:t>
      </w:r>
      <w:proofErr w:type="spellStart"/>
      <w:r w:rsidRPr="00B7573E">
        <w:rPr>
          <w:b/>
          <w:bCs/>
          <w:sz w:val="24"/>
        </w:rPr>
        <w:t>Захмана</w:t>
      </w:r>
      <w:proofErr w:type="spellEnd"/>
    </w:p>
    <w:p w:rsidR="00973CB4" w:rsidRPr="00B7573E" w:rsidRDefault="00973CB4" w:rsidP="00A71759">
      <w:pPr>
        <w:ind w:firstLineChars="201" w:firstLine="482"/>
        <w:jc w:val="both"/>
      </w:pPr>
      <w:r w:rsidRPr="00B7573E">
        <w:t xml:space="preserve">Модель </w:t>
      </w:r>
      <w:proofErr w:type="spellStart"/>
      <w:r w:rsidRPr="00B7573E">
        <w:t>Захмана</w:t>
      </w:r>
      <w:proofErr w:type="spellEnd"/>
      <w:r w:rsidRPr="00B7573E">
        <w:t xml:space="preserve"> – одна из первых попыток создать систематизированный подход к построению архитектуры предприятия, на котором информационные технологии являются лишь набором отдельных разрозненных элементов. В основе методики заложена таблица для моделирования архитектуры, получившая известность под названием </w:t>
      </w:r>
      <w:proofErr w:type="spellStart"/>
      <w:r w:rsidRPr="00B7573E">
        <w:rPr>
          <w:lang w:val="en-US"/>
        </w:rPr>
        <w:t>Zachman</w:t>
      </w:r>
      <w:proofErr w:type="spellEnd"/>
      <w:r w:rsidRPr="00B7573E">
        <w:t xml:space="preserve"> </w:t>
      </w:r>
      <w:r w:rsidRPr="00B7573E">
        <w:rPr>
          <w:lang w:val="en-US"/>
        </w:rPr>
        <w:t>Framework</w:t>
      </w:r>
      <w:r w:rsidRPr="00B7573E">
        <w:t>.</w:t>
      </w:r>
    </w:p>
    <w:p w:rsidR="00973CB4" w:rsidRPr="00B7573E" w:rsidRDefault="00973CB4" w:rsidP="00A71759">
      <w:pPr>
        <w:ind w:firstLineChars="201" w:firstLine="482"/>
        <w:jc w:val="both"/>
      </w:pPr>
      <w:r w:rsidRPr="00B7573E">
        <w:t xml:space="preserve">В модели </w:t>
      </w:r>
      <w:proofErr w:type="spellStart"/>
      <w:r w:rsidRPr="00B7573E">
        <w:t>Захмана</w:t>
      </w:r>
      <w:proofErr w:type="spellEnd"/>
      <w:r w:rsidRPr="00B7573E">
        <w:t xml:space="preserve"> архитектура предприятия рассматривается, как «набор описательных представлений (моделей), которые применимы для описания Предприятия в соответствии с требованиями управленческого персонала (качество) и которые могут развиваться в течение определенного периода (динамичность)».</w:t>
      </w:r>
    </w:p>
    <w:p w:rsidR="00973CB4" w:rsidRPr="00B7573E" w:rsidRDefault="00973CB4" w:rsidP="00A71759">
      <w:pPr>
        <w:ind w:firstLineChars="201" w:firstLine="482"/>
        <w:jc w:val="both"/>
      </w:pPr>
      <w:r w:rsidRPr="00B7573E">
        <w:t xml:space="preserve">Архитектура в модели </w:t>
      </w:r>
      <w:proofErr w:type="spellStart"/>
      <w:r w:rsidRPr="00B7573E">
        <w:t>Захмана</w:t>
      </w:r>
      <w:proofErr w:type="spellEnd"/>
      <w:r w:rsidRPr="00B7573E">
        <w:t xml:space="preserve"> рассматривается с точки зрения различных заинтересованных лиц, где «архитектурное представление» - это ячейка таблицы, соответствующие пересечению определенного столбца и строки. Таким образом, мы можем говорить не об одной определенной архитектуре предприятия, а о нескольких различных представлениях архитектуры, зависящих от предъявляемых требований.</w:t>
      </w:r>
    </w:p>
    <w:p w:rsidR="00973CB4" w:rsidRPr="00B7573E" w:rsidRDefault="00973CB4" w:rsidP="00A71759">
      <w:pPr>
        <w:ind w:firstLineChars="201" w:firstLine="482"/>
        <w:jc w:val="both"/>
      </w:pPr>
      <w:r w:rsidRPr="00B7573E">
        <w:t xml:space="preserve">Методика впервые была опубликована в 1987 году Джоном </w:t>
      </w:r>
      <w:proofErr w:type="spellStart"/>
      <w:r w:rsidRPr="00B7573E">
        <w:t>Захманам</w:t>
      </w:r>
      <w:proofErr w:type="spellEnd"/>
      <w:r w:rsidRPr="00B7573E">
        <w:t xml:space="preserve"> как схема развития информационных технологий на предприятии для обеспечения взаимосвязи между информационными системами и требованиями бизнеса. Методика создает контекст описания различных архитектурных представлений в соответствии с требованиями заказчика в виде нескольких различных аспектов (Рисунок </w:t>
      </w:r>
      <w:r w:rsidR="000E15CF">
        <w:t>8</w:t>
      </w:r>
      <w:r w:rsidRPr="00B7573E">
        <w:t>.</w:t>
      </w:r>
      <w:r w:rsidR="000E15CF">
        <w:t>2</w:t>
      </w:r>
      <w:r w:rsidRPr="00B7573E">
        <w:t xml:space="preserve">.). </w:t>
      </w:r>
    </w:p>
    <w:p w:rsidR="00973CB4" w:rsidRPr="00B7573E" w:rsidRDefault="00973CB4" w:rsidP="00A71759">
      <w:pPr>
        <w:ind w:firstLineChars="201" w:firstLine="482"/>
        <w:jc w:val="both"/>
      </w:pPr>
      <w:r w:rsidRPr="00B7573E">
        <w:t xml:space="preserve">В современном виде модель </w:t>
      </w:r>
      <w:proofErr w:type="spellStart"/>
      <w:r w:rsidRPr="00B7573E">
        <w:t>Захмана</w:t>
      </w:r>
      <w:proofErr w:type="spellEnd"/>
      <w:r w:rsidRPr="00B7573E">
        <w:t xml:space="preserve"> была  представлена в 1992 году и впоследствии послужила основой для создания множества других моделей и методик, ориентированных на разработку архитектуры, как предприятий, так и информационных систем (Рисунок </w:t>
      </w:r>
      <w:r w:rsidR="00A71759">
        <w:t>8</w:t>
      </w:r>
      <w:r w:rsidRPr="00B7573E">
        <w:t>.</w:t>
      </w:r>
      <w:r w:rsidR="000E15CF">
        <w:t>3</w:t>
      </w:r>
      <w:r w:rsidRPr="00B7573E">
        <w:t xml:space="preserve">).    </w:t>
      </w:r>
    </w:p>
    <w:p w:rsidR="00973CB4" w:rsidRPr="00B7573E" w:rsidRDefault="00973CB4" w:rsidP="00973CB4">
      <w:pPr>
        <w:ind w:firstLineChars="201" w:firstLine="482"/>
      </w:pPr>
    </w:p>
    <w:p w:rsidR="00973CB4" w:rsidRPr="00B7573E" w:rsidRDefault="00973CB4" w:rsidP="00973CB4">
      <w:pPr>
        <w:keepNext/>
        <w:ind w:left="708" w:firstLineChars="201" w:firstLine="482"/>
      </w:pPr>
      <w:r w:rsidRPr="00B7573E">
        <w:lastRenderedPageBreak/>
        <w:fldChar w:fldCharType="begin"/>
      </w:r>
      <w:r w:rsidRPr="00B7573E">
        <w:instrText xml:space="preserve"> INCLUDEPICTURE "http://www.csu.ac.ru/osp/dbms/1995/04/source/model3.gif" \* MERGEFORMATINET </w:instrText>
      </w:r>
      <w:r w:rsidRPr="00B7573E">
        <w:fldChar w:fldCharType="separate"/>
      </w:r>
      <w:r w:rsidRPr="00B7573E">
        <w:fldChar w:fldCharType="begin"/>
      </w:r>
      <w:r w:rsidRPr="00B7573E">
        <w:instrText xml:space="preserve"> INCLUDEPICTURE  "http://www.csu.ac.ru/osp/dbms/1995/04/source/model3.gif" \* MERGEFORMATINET </w:instrText>
      </w:r>
      <w:r w:rsidRPr="00B7573E">
        <w:fldChar w:fldCharType="separate"/>
      </w:r>
      <w:r w:rsidRPr="00B7573E">
        <w:fldChar w:fldCharType="begin"/>
      </w:r>
      <w:r w:rsidRPr="00B7573E">
        <w:instrText xml:space="preserve"> INCLUDEPICTURE  "http://www.csu.ac.ru/osp/dbms/1995/04/source/model3.gif" \* MERGEFORMATINET </w:instrText>
      </w:r>
      <w:r w:rsidRPr="00B7573E">
        <w:fldChar w:fldCharType="separate"/>
      </w:r>
      <w:r w:rsidR="009B6C9D" w:rsidRPr="00B7573E">
        <w:fldChar w:fldCharType="begin"/>
      </w:r>
      <w:r w:rsidR="009B6C9D" w:rsidRPr="00B7573E">
        <w:instrText xml:space="preserve"> INCLUDEPICTURE  "http://www.csu.ac.ru/osp/dbms/1995/04/source/model3.gif" \* MERGEFORMATINET </w:instrText>
      </w:r>
      <w:r w:rsidR="009B6C9D" w:rsidRPr="00B7573E">
        <w:fldChar w:fldCharType="separate"/>
      </w:r>
      <w:r w:rsidR="00D17E32">
        <w:fldChar w:fldCharType="begin"/>
      </w:r>
      <w:r w:rsidR="00D17E32">
        <w:instrText xml:space="preserve"> INCLUDEPICTURE  "http://www.csu.ac.ru/osp/dbms/1995/04/source/model3.gif" \* MERGEFORMATINET </w:instrText>
      </w:r>
      <w:r w:rsidR="00D17E32">
        <w:fldChar w:fldCharType="separate"/>
      </w:r>
      <w:r w:rsidR="00A011CB">
        <w:fldChar w:fldCharType="begin"/>
      </w:r>
      <w:r w:rsidR="00A011CB">
        <w:instrText xml:space="preserve"> </w:instrText>
      </w:r>
      <w:r w:rsidR="00A011CB">
        <w:instrText>INCLUDEPICTURE  "http://www.csu.ac.ru/osp/dbms/1995/04/source/model3.gif" \* MERGEFORMATINET</w:instrText>
      </w:r>
      <w:r w:rsidR="00A011CB">
        <w:instrText xml:space="preserve"> </w:instrText>
      </w:r>
      <w:r w:rsidR="00A011CB">
        <w:fldChar w:fldCharType="separate"/>
      </w:r>
      <w:r w:rsidR="00FB341A">
        <w:pict>
          <v:shape id="_x0000_i1034" type="#_x0000_t75" style="width:316.5pt;height:297.75pt">
            <v:imagedata r:id="rId121" r:href="rId122"/>
          </v:shape>
        </w:pict>
      </w:r>
      <w:r w:rsidR="00A011CB">
        <w:fldChar w:fldCharType="end"/>
      </w:r>
      <w:r w:rsidR="00D17E32">
        <w:fldChar w:fldCharType="end"/>
      </w:r>
      <w:r w:rsidR="009B6C9D" w:rsidRPr="00B7573E">
        <w:fldChar w:fldCharType="end"/>
      </w:r>
      <w:r w:rsidRPr="00B7573E">
        <w:fldChar w:fldCharType="end"/>
      </w:r>
      <w:r w:rsidRPr="00B7573E">
        <w:fldChar w:fldCharType="end"/>
      </w:r>
      <w:r w:rsidRPr="00B7573E">
        <w:fldChar w:fldCharType="end"/>
      </w:r>
    </w:p>
    <w:p w:rsidR="00973CB4" w:rsidRPr="00B7573E" w:rsidRDefault="00973CB4" w:rsidP="00973CB4">
      <w:pPr>
        <w:pStyle w:val="a5"/>
        <w:spacing w:before="0" w:after="0"/>
        <w:ind w:firstLineChars="201" w:firstLine="482"/>
        <w:jc w:val="center"/>
        <w:rPr>
          <w:b w:val="0"/>
          <w:sz w:val="24"/>
          <w:szCs w:val="24"/>
          <w:lang w:val="en-US"/>
        </w:rPr>
      </w:pPr>
      <w:bookmarkStart w:id="87" w:name="_Ref151446540"/>
      <w:r w:rsidRPr="00B7573E">
        <w:rPr>
          <w:b w:val="0"/>
          <w:sz w:val="24"/>
          <w:szCs w:val="24"/>
        </w:rPr>
        <w:t>Рисунок</w:t>
      </w:r>
      <w:r w:rsidRPr="00B7573E">
        <w:rPr>
          <w:b w:val="0"/>
          <w:sz w:val="24"/>
          <w:szCs w:val="24"/>
          <w:lang w:val="en-US"/>
        </w:rPr>
        <w:t xml:space="preserve"> </w:t>
      </w:r>
      <w:bookmarkEnd w:id="87"/>
      <w:r w:rsidR="000E15CF">
        <w:rPr>
          <w:b w:val="0"/>
          <w:sz w:val="24"/>
          <w:szCs w:val="24"/>
        </w:rPr>
        <w:t>8</w:t>
      </w:r>
      <w:r w:rsidRPr="00B7573E">
        <w:rPr>
          <w:b w:val="0"/>
          <w:sz w:val="24"/>
          <w:szCs w:val="24"/>
          <w:lang w:val="en-US"/>
        </w:rPr>
        <w:t>.</w:t>
      </w:r>
      <w:r w:rsidR="000E15CF">
        <w:rPr>
          <w:b w:val="0"/>
          <w:sz w:val="24"/>
          <w:szCs w:val="24"/>
        </w:rPr>
        <w:t>2</w:t>
      </w:r>
      <w:r w:rsidRPr="00B7573E">
        <w:rPr>
          <w:b w:val="0"/>
          <w:sz w:val="24"/>
          <w:szCs w:val="24"/>
          <w:lang w:val="en-US"/>
        </w:rPr>
        <w:t xml:space="preserve">. </w:t>
      </w:r>
      <w:proofErr w:type="spellStart"/>
      <w:r w:rsidRPr="00B7573E">
        <w:rPr>
          <w:b w:val="0"/>
          <w:sz w:val="24"/>
          <w:szCs w:val="24"/>
          <w:lang w:val="en-US"/>
        </w:rPr>
        <w:t>Zachman</w:t>
      </w:r>
      <w:proofErr w:type="spellEnd"/>
      <w:r w:rsidRPr="00B7573E">
        <w:rPr>
          <w:b w:val="0"/>
          <w:sz w:val="24"/>
          <w:szCs w:val="24"/>
          <w:lang w:val="en-US"/>
        </w:rPr>
        <w:t xml:space="preserve"> Framework (1987)</w:t>
      </w:r>
    </w:p>
    <w:p w:rsidR="00973CB4" w:rsidRPr="00B7573E" w:rsidRDefault="00973CB4" w:rsidP="00973CB4">
      <w:pPr>
        <w:ind w:firstLineChars="201" w:firstLine="482"/>
        <w:rPr>
          <w:lang w:val="en-US"/>
        </w:rPr>
      </w:pPr>
    </w:p>
    <w:p w:rsidR="00973CB4" w:rsidRPr="00B7573E" w:rsidRDefault="00973CB4" w:rsidP="00973CB4">
      <w:pPr>
        <w:keepNext/>
        <w:ind w:firstLineChars="201" w:firstLine="482"/>
      </w:pPr>
      <w:r w:rsidRPr="00B7573E">
        <w:rPr>
          <w:noProof/>
        </w:rPr>
        <w:drawing>
          <wp:inline distT="0" distB="0" distL="0" distR="0" wp14:anchorId="2C4222D5" wp14:editId="003EFE8E">
            <wp:extent cx="5934075" cy="3771900"/>
            <wp:effectExtent l="0" t="0" r="952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4075" cy="3771900"/>
                    </a:xfrm>
                    <a:prstGeom prst="rect">
                      <a:avLst/>
                    </a:prstGeom>
                    <a:noFill/>
                    <a:ln>
                      <a:noFill/>
                    </a:ln>
                  </pic:spPr>
                </pic:pic>
              </a:graphicData>
            </a:graphic>
          </wp:inline>
        </w:drawing>
      </w:r>
    </w:p>
    <w:p w:rsidR="00973CB4" w:rsidRPr="000E15CF" w:rsidRDefault="000E15CF" w:rsidP="00973CB4">
      <w:pPr>
        <w:pStyle w:val="a5"/>
        <w:spacing w:before="0" w:after="0"/>
        <w:ind w:firstLineChars="201" w:firstLine="482"/>
        <w:jc w:val="center"/>
        <w:rPr>
          <w:b w:val="0"/>
          <w:sz w:val="24"/>
          <w:szCs w:val="24"/>
        </w:rPr>
      </w:pPr>
      <w:r w:rsidRPr="00B7573E">
        <w:rPr>
          <w:b w:val="0"/>
          <w:sz w:val="24"/>
          <w:szCs w:val="24"/>
        </w:rPr>
        <w:t>Рисунок</w:t>
      </w:r>
      <w:r w:rsidRPr="007549AD">
        <w:rPr>
          <w:b w:val="0"/>
          <w:sz w:val="24"/>
          <w:szCs w:val="24"/>
        </w:rPr>
        <w:t xml:space="preserve"> </w:t>
      </w:r>
      <w:r>
        <w:rPr>
          <w:b w:val="0"/>
          <w:sz w:val="24"/>
          <w:szCs w:val="24"/>
        </w:rPr>
        <w:t>8</w:t>
      </w:r>
      <w:r w:rsidRPr="007549AD">
        <w:rPr>
          <w:b w:val="0"/>
          <w:sz w:val="24"/>
          <w:szCs w:val="24"/>
        </w:rPr>
        <w:t>.</w:t>
      </w:r>
      <w:r>
        <w:rPr>
          <w:b w:val="0"/>
          <w:sz w:val="24"/>
          <w:szCs w:val="24"/>
        </w:rPr>
        <w:t>3</w:t>
      </w:r>
      <w:r w:rsidRPr="007549AD">
        <w:rPr>
          <w:b w:val="0"/>
          <w:sz w:val="24"/>
          <w:szCs w:val="24"/>
        </w:rPr>
        <w:t>.</w:t>
      </w:r>
      <w:r>
        <w:rPr>
          <w:b w:val="0"/>
          <w:sz w:val="24"/>
          <w:szCs w:val="24"/>
        </w:rPr>
        <w:t xml:space="preserve"> </w:t>
      </w:r>
      <w:proofErr w:type="spellStart"/>
      <w:r w:rsidRPr="00B7573E">
        <w:rPr>
          <w:b w:val="0"/>
          <w:sz w:val="24"/>
          <w:szCs w:val="24"/>
          <w:lang w:val="en-US"/>
        </w:rPr>
        <w:t>Zachman</w:t>
      </w:r>
      <w:proofErr w:type="spellEnd"/>
      <w:r w:rsidRPr="007549AD">
        <w:rPr>
          <w:b w:val="0"/>
          <w:sz w:val="24"/>
          <w:szCs w:val="24"/>
        </w:rPr>
        <w:t xml:space="preserve"> </w:t>
      </w:r>
      <w:r w:rsidRPr="00B7573E">
        <w:rPr>
          <w:b w:val="0"/>
          <w:sz w:val="24"/>
          <w:szCs w:val="24"/>
          <w:lang w:val="en-US"/>
        </w:rPr>
        <w:t>Framework</w:t>
      </w:r>
      <w:r w:rsidRPr="007549AD">
        <w:rPr>
          <w:b w:val="0"/>
          <w:sz w:val="24"/>
          <w:szCs w:val="24"/>
        </w:rPr>
        <w:t xml:space="preserve"> (19</w:t>
      </w:r>
      <w:r>
        <w:rPr>
          <w:b w:val="0"/>
          <w:sz w:val="24"/>
          <w:szCs w:val="24"/>
        </w:rPr>
        <w:t>92</w:t>
      </w:r>
      <w:r w:rsidRPr="007549AD">
        <w:rPr>
          <w:b w:val="0"/>
          <w:sz w:val="24"/>
          <w:szCs w:val="24"/>
        </w:rPr>
        <w:t>)</w:t>
      </w:r>
    </w:p>
    <w:p w:rsidR="000E15CF" w:rsidRPr="007549AD" w:rsidRDefault="000E15CF" w:rsidP="000E15CF"/>
    <w:p w:rsidR="00973CB4" w:rsidRPr="00B7573E" w:rsidRDefault="00973CB4" w:rsidP="00973CB4">
      <w:pPr>
        <w:ind w:firstLineChars="201" w:firstLine="482"/>
        <w:jc w:val="both"/>
      </w:pPr>
      <w:r w:rsidRPr="00B7573E">
        <w:lastRenderedPageBreak/>
        <w:t>Таблица включает в себя шесть строк и шесть столбцов. Шестая строка, отображенная в таблице, описывает существующую структуру организации, то есть является элементом документирования текущего состояния (текущая архитектура). На пересечении строк и столбцов расположена модель, детализирующая архитектурное представление на определенном уровне абстракции.</w:t>
      </w:r>
    </w:p>
    <w:p w:rsidR="00973CB4" w:rsidRPr="00B7573E" w:rsidRDefault="00973CB4" w:rsidP="00973CB4">
      <w:pPr>
        <w:ind w:firstLineChars="201" w:firstLine="482"/>
        <w:jc w:val="both"/>
      </w:pPr>
      <w:r w:rsidRPr="00B7573E">
        <w:t>Столбцы таблицы описывают основные аспекты, отражающие все сферы деятельности организации, отвечающие на простые вопросы: что, как, где, кто, когда, почему.</w:t>
      </w:r>
    </w:p>
    <w:p w:rsidR="00973CB4" w:rsidRPr="00B7573E" w:rsidRDefault="00973CB4" w:rsidP="00FB341A">
      <w:pPr>
        <w:ind w:firstLineChars="201" w:firstLine="484"/>
        <w:jc w:val="both"/>
      </w:pPr>
      <w:r w:rsidRPr="00B7573E">
        <w:rPr>
          <w:b/>
        </w:rPr>
        <w:t>Данные (</w:t>
      </w:r>
      <w:r w:rsidRPr="00B7573E">
        <w:rPr>
          <w:b/>
          <w:lang w:val="en-US"/>
        </w:rPr>
        <w:t>DATA</w:t>
      </w:r>
      <w:r w:rsidRPr="00B7573E">
        <w:rPr>
          <w:b/>
        </w:rPr>
        <w:t>) - что?</w:t>
      </w:r>
      <w:r w:rsidRPr="00B7573E">
        <w:t xml:space="preserve"> Уровень описывает любые формы предоставления информации необходимой для эффективного функционирования предприятия. </w:t>
      </w:r>
    </w:p>
    <w:p w:rsidR="00973CB4" w:rsidRPr="00B7573E" w:rsidRDefault="00973CB4" w:rsidP="00FB341A">
      <w:pPr>
        <w:ind w:firstLineChars="201" w:firstLine="484"/>
        <w:jc w:val="both"/>
      </w:pPr>
      <w:r w:rsidRPr="00B7573E">
        <w:rPr>
          <w:b/>
        </w:rPr>
        <w:t>Функции (</w:t>
      </w:r>
      <w:r w:rsidRPr="00B7573E">
        <w:rPr>
          <w:b/>
          <w:lang w:val="en-US"/>
        </w:rPr>
        <w:t>FUNCTION</w:t>
      </w:r>
      <w:r w:rsidRPr="00B7573E">
        <w:rPr>
          <w:b/>
        </w:rPr>
        <w:t>) – как?</w:t>
      </w:r>
      <w:r w:rsidRPr="00B7573E">
        <w:t xml:space="preserve"> Описывает набор бизнес-процессов, обеспечивающих функционирование предприятия. </w:t>
      </w:r>
    </w:p>
    <w:p w:rsidR="00973CB4" w:rsidRPr="00B7573E" w:rsidRDefault="00973CB4" w:rsidP="00FB341A">
      <w:pPr>
        <w:ind w:firstLineChars="201" w:firstLine="484"/>
        <w:jc w:val="both"/>
      </w:pPr>
      <w:r w:rsidRPr="00B7573E">
        <w:rPr>
          <w:b/>
        </w:rPr>
        <w:t>Место (</w:t>
      </w:r>
      <w:r w:rsidRPr="00B7573E">
        <w:rPr>
          <w:b/>
          <w:lang w:val="en-US"/>
        </w:rPr>
        <w:t>NETWORK</w:t>
      </w:r>
      <w:r w:rsidRPr="00B7573E">
        <w:rPr>
          <w:b/>
        </w:rPr>
        <w:t>) – где?</w:t>
      </w:r>
      <w:r w:rsidRPr="00B7573E">
        <w:t xml:space="preserve"> Определяет географическое расположение объектов и сетевую организацию предприятия. </w:t>
      </w:r>
    </w:p>
    <w:p w:rsidR="00973CB4" w:rsidRPr="00B7573E" w:rsidRDefault="00973CB4" w:rsidP="00FB341A">
      <w:pPr>
        <w:ind w:firstLineChars="201" w:firstLine="484"/>
        <w:jc w:val="both"/>
      </w:pPr>
      <w:r w:rsidRPr="00B7573E">
        <w:rPr>
          <w:b/>
        </w:rPr>
        <w:t>Люди (</w:t>
      </w:r>
      <w:r w:rsidRPr="00B7573E">
        <w:rPr>
          <w:b/>
          <w:lang w:val="en-US"/>
        </w:rPr>
        <w:t>PEOPLE</w:t>
      </w:r>
      <w:r w:rsidRPr="00B7573E">
        <w:rPr>
          <w:b/>
        </w:rPr>
        <w:t>) - кто?</w:t>
      </w:r>
      <w:r w:rsidRPr="00B7573E">
        <w:t xml:space="preserve"> Определяет участников процесса, описывает распределение ответственности и функции работников.</w:t>
      </w:r>
    </w:p>
    <w:p w:rsidR="00973CB4" w:rsidRPr="00B7573E" w:rsidRDefault="00973CB4" w:rsidP="00FB341A">
      <w:pPr>
        <w:ind w:firstLineChars="201" w:firstLine="484"/>
        <w:jc w:val="both"/>
      </w:pPr>
      <w:r w:rsidRPr="00B7573E">
        <w:rPr>
          <w:b/>
        </w:rPr>
        <w:t>Время (</w:t>
      </w:r>
      <w:r w:rsidRPr="00B7573E">
        <w:rPr>
          <w:b/>
          <w:lang w:val="en-US"/>
        </w:rPr>
        <w:t>TIME</w:t>
      </w:r>
      <w:r w:rsidRPr="00B7573E">
        <w:rPr>
          <w:b/>
        </w:rPr>
        <w:t>) - когда?</w:t>
      </w:r>
      <w:r w:rsidRPr="00B7573E">
        <w:t xml:space="preserve"> Описывает временные характеристики. Время может быть абсолютным или относительным, отражать взаимосвязь процессов.</w:t>
      </w:r>
    </w:p>
    <w:p w:rsidR="00973CB4" w:rsidRPr="00B7573E" w:rsidRDefault="00973CB4" w:rsidP="00FB341A">
      <w:pPr>
        <w:ind w:firstLineChars="201" w:firstLine="484"/>
        <w:jc w:val="both"/>
      </w:pPr>
      <w:r w:rsidRPr="00B7573E">
        <w:rPr>
          <w:b/>
        </w:rPr>
        <w:t>Мотивация (</w:t>
      </w:r>
      <w:r w:rsidRPr="00B7573E">
        <w:rPr>
          <w:b/>
          <w:lang w:val="en-US"/>
        </w:rPr>
        <w:t>MOTIVATION</w:t>
      </w:r>
      <w:r w:rsidRPr="00B7573E">
        <w:rPr>
          <w:b/>
        </w:rPr>
        <w:t xml:space="preserve">) - почему? </w:t>
      </w:r>
      <w:r w:rsidRPr="00B7573E">
        <w:t xml:space="preserve">Определяет направление развития бизнес-цели и стратегии. </w:t>
      </w:r>
    </w:p>
    <w:p w:rsidR="00973CB4" w:rsidRPr="00B7573E" w:rsidRDefault="00973CB4" w:rsidP="00973CB4">
      <w:pPr>
        <w:ind w:firstLineChars="201" w:firstLine="482"/>
        <w:jc w:val="both"/>
      </w:pPr>
      <w:r w:rsidRPr="00B7573E">
        <w:t>Строки в таблице соответствуют уровню абстракции, в соответствии с которым описывается предприятие.</w:t>
      </w:r>
    </w:p>
    <w:p w:rsidR="00973CB4" w:rsidRPr="00B7573E" w:rsidRDefault="00973CB4" w:rsidP="00FB341A">
      <w:pPr>
        <w:ind w:firstLineChars="201" w:firstLine="484"/>
        <w:jc w:val="both"/>
      </w:pPr>
      <w:r w:rsidRPr="00B7573E">
        <w:rPr>
          <w:b/>
        </w:rPr>
        <w:t>Сфера действия (</w:t>
      </w:r>
      <w:r w:rsidRPr="00B7573E">
        <w:rPr>
          <w:b/>
          <w:lang w:val="en-US"/>
        </w:rPr>
        <w:t>SCOPE</w:t>
      </w:r>
      <w:r w:rsidRPr="00B7573E">
        <w:rPr>
          <w:b/>
        </w:rPr>
        <w:t>)</w:t>
      </w:r>
      <w:r w:rsidRPr="00B7573E">
        <w:t xml:space="preserve"> – это самый верхний (глобальный) уровень абстракции, отображающий основные элементы планирования бизнеса. Документы, составленные на этом уровне, не являются техническими и оперируют такими понятиями, как продукты, услуги, клиенты. </w:t>
      </w:r>
    </w:p>
    <w:p w:rsidR="00973CB4" w:rsidRPr="00B7573E" w:rsidRDefault="00973CB4" w:rsidP="001976E1">
      <w:pPr>
        <w:numPr>
          <w:ilvl w:val="0"/>
          <w:numId w:val="64"/>
        </w:numPr>
        <w:ind w:left="0" w:firstLineChars="201" w:firstLine="482"/>
        <w:jc w:val="both"/>
      </w:pPr>
      <w:r w:rsidRPr="00B7573E">
        <w:t>Данные: определяется список важных понятий и объектов.</w:t>
      </w:r>
    </w:p>
    <w:p w:rsidR="00973CB4" w:rsidRPr="00B7573E" w:rsidRDefault="00973CB4" w:rsidP="001976E1">
      <w:pPr>
        <w:numPr>
          <w:ilvl w:val="0"/>
          <w:numId w:val="64"/>
        </w:numPr>
        <w:ind w:left="0" w:firstLineChars="201" w:firstLine="482"/>
        <w:jc w:val="both"/>
      </w:pPr>
      <w:r w:rsidRPr="00B7573E">
        <w:t xml:space="preserve">Функции: список основных бизнес-процессов. </w:t>
      </w:r>
    </w:p>
    <w:p w:rsidR="00973CB4" w:rsidRPr="00B7573E" w:rsidRDefault="00973CB4" w:rsidP="001976E1">
      <w:pPr>
        <w:numPr>
          <w:ilvl w:val="0"/>
          <w:numId w:val="64"/>
        </w:numPr>
        <w:ind w:left="0" w:firstLineChars="201" w:firstLine="482"/>
        <w:jc w:val="both"/>
      </w:pPr>
      <w:r w:rsidRPr="00B7573E">
        <w:t>Место: территориальное расположение производственных подразделений.</w:t>
      </w:r>
    </w:p>
    <w:p w:rsidR="00973CB4" w:rsidRPr="00B7573E" w:rsidRDefault="00973CB4" w:rsidP="001976E1">
      <w:pPr>
        <w:numPr>
          <w:ilvl w:val="0"/>
          <w:numId w:val="64"/>
        </w:numPr>
        <w:ind w:left="0" w:firstLineChars="201" w:firstLine="482"/>
        <w:jc w:val="both"/>
      </w:pPr>
      <w:r w:rsidRPr="00B7573E">
        <w:t>Люди: список ключевых бизнес подразделений организации.</w:t>
      </w:r>
    </w:p>
    <w:p w:rsidR="00973CB4" w:rsidRPr="00B7573E" w:rsidRDefault="00973CB4" w:rsidP="001976E1">
      <w:pPr>
        <w:numPr>
          <w:ilvl w:val="0"/>
          <w:numId w:val="64"/>
        </w:numPr>
        <w:ind w:left="0" w:firstLineChars="201" w:firstLine="482"/>
        <w:jc w:val="both"/>
      </w:pPr>
      <w:r w:rsidRPr="00B7573E">
        <w:t>Время: важнейшие события, календарный план.</w:t>
      </w:r>
    </w:p>
    <w:p w:rsidR="00973CB4" w:rsidRPr="00B7573E" w:rsidRDefault="00973CB4" w:rsidP="001976E1">
      <w:pPr>
        <w:numPr>
          <w:ilvl w:val="0"/>
          <w:numId w:val="64"/>
        </w:numPr>
        <w:ind w:left="0" w:firstLineChars="201" w:firstLine="482"/>
        <w:jc w:val="both"/>
      </w:pPr>
      <w:r w:rsidRPr="00B7573E">
        <w:t>Мотивация: бизнес-цели и стратегии предприятия.</w:t>
      </w:r>
    </w:p>
    <w:p w:rsidR="00973CB4" w:rsidRPr="00B7573E" w:rsidRDefault="00973CB4" w:rsidP="00FB341A">
      <w:pPr>
        <w:ind w:firstLineChars="201" w:firstLine="484"/>
        <w:jc w:val="both"/>
      </w:pPr>
      <w:r w:rsidRPr="00B7573E">
        <w:rPr>
          <w:b/>
        </w:rPr>
        <w:t>Модель бизнеса (</w:t>
      </w:r>
      <w:r w:rsidRPr="00B7573E">
        <w:rPr>
          <w:b/>
          <w:lang w:val="en-US"/>
        </w:rPr>
        <w:t>BUSINESS</w:t>
      </w:r>
      <w:r w:rsidRPr="00B7573E">
        <w:rPr>
          <w:b/>
        </w:rPr>
        <w:t xml:space="preserve"> </w:t>
      </w:r>
      <w:r w:rsidRPr="00B7573E">
        <w:rPr>
          <w:b/>
          <w:lang w:val="en-US"/>
        </w:rPr>
        <w:t>MODEL</w:t>
      </w:r>
      <w:r w:rsidRPr="00B7573E">
        <w:rPr>
          <w:b/>
        </w:rPr>
        <w:t>) –</w:t>
      </w:r>
      <w:r w:rsidRPr="00B7573E">
        <w:t xml:space="preserve"> уровень описывает концептуальную модель и предназначен для описания предприятия в терминах бизнеса. Уровень описывает структуру организации, ключевые и вспомогательные бизнес-процессов. Модель бизнеса рассматривает архитектуру с точки зрения менеджера, владельца процесса. </w:t>
      </w:r>
    </w:p>
    <w:p w:rsidR="00973CB4" w:rsidRPr="00B7573E" w:rsidRDefault="00973CB4" w:rsidP="001976E1">
      <w:pPr>
        <w:numPr>
          <w:ilvl w:val="0"/>
          <w:numId w:val="64"/>
        </w:numPr>
        <w:ind w:left="0" w:firstLineChars="201" w:firstLine="482"/>
        <w:jc w:val="both"/>
      </w:pPr>
      <w:r w:rsidRPr="00B7573E">
        <w:t>Данные: концептуальная модель данных.</w:t>
      </w:r>
    </w:p>
    <w:p w:rsidR="00973CB4" w:rsidRPr="00B7573E" w:rsidRDefault="00973CB4" w:rsidP="001976E1">
      <w:pPr>
        <w:numPr>
          <w:ilvl w:val="0"/>
          <w:numId w:val="64"/>
        </w:numPr>
        <w:ind w:left="0" w:firstLineChars="201" w:firstLine="482"/>
        <w:jc w:val="both"/>
      </w:pPr>
      <w:r w:rsidRPr="00B7573E">
        <w:t xml:space="preserve">Функции: модель ключевых и вспомогательных бизнес-процессов. </w:t>
      </w:r>
    </w:p>
    <w:p w:rsidR="00973CB4" w:rsidRPr="00B7573E" w:rsidRDefault="00973CB4" w:rsidP="001976E1">
      <w:pPr>
        <w:numPr>
          <w:ilvl w:val="0"/>
          <w:numId w:val="64"/>
        </w:numPr>
        <w:ind w:left="0" w:firstLineChars="201" w:firstLine="482"/>
        <w:jc w:val="both"/>
      </w:pPr>
      <w:r w:rsidRPr="00B7573E">
        <w:t>Место: логистика процессов.</w:t>
      </w:r>
    </w:p>
    <w:p w:rsidR="00973CB4" w:rsidRPr="00B7573E" w:rsidRDefault="00973CB4" w:rsidP="001976E1">
      <w:pPr>
        <w:numPr>
          <w:ilvl w:val="0"/>
          <w:numId w:val="64"/>
        </w:numPr>
        <w:ind w:left="0" w:firstLineChars="201" w:firstLine="482"/>
        <w:jc w:val="both"/>
      </w:pPr>
      <w:r w:rsidRPr="00B7573E">
        <w:t>Люди: модель потока работ (</w:t>
      </w:r>
      <w:r w:rsidRPr="00B7573E">
        <w:rPr>
          <w:lang w:val="en-US"/>
        </w:rPr>
        <w:t>workflow</w:t>
      </w:r>
      <w:r w:rsidRPr="00B7573E">
        <w:t>).</w:t>
      </w:r>
    </w:p>
    <w:p w:rsidR="00973CB4" w:rsidRPr="00B7573E" w:rsidRDefault="00973CB4" w:rsidP="001976E1">
      <w:pPr>
        <w:numPr>
          <w:ilvl w:val="0"/>
          <w:numId w:val="64"/>
        </w:numPr>
        <w:ind w:left="0" w:firstLineChars="201" w:firstLine="482"/>
        <w:jc w:val="both"/>
      </w:pPr>
      <w:r w:rsidRPr="00B7573E">
        <w:t>Время: мастер – план реализации.</w:t>
      </w:r>
    </w:p>
    <w:p w:rsidR="00973CB4" w:rsidRPr="00B7573E" w:rsidRDefault="00973CB4" w:rsidP="001976E1">
      <w:pPr>
        <w:numPr>
          <w:ilvl w:val="0"/>
          <w:numId w:val="64"/>
        </w:numPr>
        <w:ind w:left="0" w:firstLineChars="201" w:firstLine="482"/>
        <w:jc w:val="both"/>
      </w:pPr>
      <w:r w:rsidRPr="00B7573E">
        <w:t>Мотивация: бизнес-план.</w:t>
      </w:r>
    </w:p>
    <w:p w:rsidR="00973CB4" w:rsidRPr="00B7573E" w:rsidRDefault="00973CB4" w:rsidP="00FB341A">
      <w:pPr>
        <w:ind w:firstLineChars="201" w:firstLine="484"/>
        <w:jc w:val="both"/>
      </w:pPr>
      <w:r w:rsidRPr="00B7573E">
        <w:rPr>
          <w:b/>
        </w:rPr>
        <w:t>Системная модель (</w:t>
      </w:r>
      <w:r w:rsidRPr="00B7573E">
        <w:rPr>
          <w:b/>
          <w:lang w:val="en-US"/>
        </w:rPr>
        <w:t>SYSTEM</w:t>
      </w:r>
      <w:r w:rsidRPr="00B7573E">
        <w:rPr>
          <w:b/>
        </w:rPr>
        <w:t xml:space="preserve"> </w:t>
      </w:r>
      <w:r w:rsidRPr="00B7573E">
        <w:rPr>
          <w:b/>
          <w:lang w:val="en-US"/>
        </w:rPr>
        <w:t>MODEL</w:t>
      </w:r>
      <w:r w:rsidRPr="00B7573E">
        <w:rPr>
          <w:b/>
        </w:rPr>
        <w:t>)</w:t>
      </w:r>
      <w:r w:rsidRPr="00B7573E">
        <w:t xml:space="preserve"> – описывает логическую модель построения предприятия и соответствует точке зрения системного архитектора, проецирует взгляд бизнеса (заказчика) на информационные системы. На этом уровне бизнес-процессы рассматриваются с точки зрения информационных систем, дается детализированное описание данных и правила их преобразования. </w:t>
      </w:r>
    </w:p>
    <w:p w:rsidR="00973CB4" w:rsidRPr="00B7573E" w:rsidRDefault="00973CB4" w:rsidP="001976E1">
      <w:pPr>
        <w:numPr>
          <w:ilvl w:val="0"/>
          <w:numId w:val="64"/>
        </w:numPr>
        <w:ind w:left="0" w:firstLineChars="201" w:firstLine="482"/>
      </w:pPr>
      <w:r w:rsidRPr="00B7573E">
        <w:t>Данные: логические модели данных.</w:t>
      </w:r>
    </w:p>
    <w:p w:rsidR="00973CB4" w:rsidRPr="00B7573E" w:rsidRDefault="00973CB4" w:rsidP="001976E1">
      <w:pPr>
        <w:numPr>
          <w:ilvl w:val="0"/>
          <w:numId w:val="64"/>
        </w:numPr>
        <w:ind w:left="0" w:firstLineChars="201" w:firstLine="482"/>
      </w:pPr>
      <w:r w:rsidRPr="00B7573E">
        <w:lastRenderedPageBreak/>
        <w:t xml:space="preserve">Функции: архитектура приложений. </w:t>
      </w:r>
    </w:p>
    <w:p w:rsidR="00973CB4" w:rsidRPr="00B7573E" w:rsidRDefault="00973CB4" w:rsidP="001976E1">
      <w:pPr>
        <w:numPr>
          <w:ilvl w:val="0"/>
          <w:numId w:val="64"/>
        </w:numPr>
        <w:ind w:left="0" w:firstLineChars="201" w:firstLine="482"/>
      </w:pPr>
      <w:r w:rsidRPr="00B7573E">
        <w:t>Место: модель распределенной архитектуры.</w:t>
      </w:r>
    </w:p>
    <w:p w:rsidR="00973CB4" w:rsidRPr="00B7573E" w:rsidRDefault="00973CB4" w:rsidP="001976E1">
      <w:pPr>
        <w:numPr>
          <w:ilvl w:val="0"/>
          <w:numId w:val="64"/>
        </w:numPr>
        <w:ind w:left="0" w:firstLineChars="201" w:firstLine="482"/>
      </w:pPr>
      <w:r w:rsidRPr="00B7573E">
        <w:t>Люди: архитектура интерфейса пользователя.</w:t>
      </w:r>
    </w:p>
    <w:p w:rsidR="00973CB4" w:rsidRPr="00B7573E" w:rsidRDefault="00973CB4" w:rsidP="001976E1">
      <w:pPr>
        <w:numPr>
          <w:ilvl w:val="0"/>
          <w:numId w:val="64"/>
        </w:numPr>
        <w:ind w:left="0" w:firstLineChars="201" w:firstLine="482"/>
      </w:pPr>
      <w:r w:rsidRPr="00B7573E">
        <w:t>Время: структура процессов.</w:t>
      </w:r>
    </w:p>
    <w:p w:rsidR="00973CB4" w:rsidRPr="00B7573E" w:rsidRDefault="00973CB4" w:rsidP="001976E1">
      <w:pPr>
        <w:numPr>
          <w:ilvl w:val="0"/>
          <w:numId w:val="64"/>
        </w:numPr>
        <w:ind w:left="0" w:firstLineChars="201" w:firstLine="482"/>
      </w:pPr>
      <w:r w:rsidRPr="00B7573E">
        <w:t>Мотивация: роли и модели бизнес-правил.</w:t>
      </w:r>
    </w:p>
    <w:p w:rsidR="00973CB4" w:rsidRPr="00B7573E" w:rsidRDefault="00973CB4" w:rsidP="00FB341A">
      <w:pPr>
        <w:ind w:firstLineChars="201" w:firstLine="484"/>
        <w:jc w:val="both"/>
      </w:pPr>
      <w:r w:rsidRPr="00B7573E">
        <w:rPr>
          <w:b/>
        </w:rPr>
        <w:t>Технологическая модель (</w:t>
      </w:r>
      <w:r w:rsidRPr="00B7573E">
        <w:rPr>
          <w:b/>
          <w:lang w:val="en-US"/>
        </w:rPr>
        <w:t>TECHNOLOGY</w:t>
      </w:r>
      <w:r w:rsidRPr="00B7573E">
        <w:rPr>
          <w:b/>
        </w:rPr>
        <w:t xml:space="preserve"> </w:t>
      </w:r>
      <w:r w:rsidRPr="00B7573E">
        <w:rPr>
          <w:b/>
          <w:lang w:val="en-US"/>
        </w:rPr>
        <w:t>MODEL</w:t>
      </w:r>
      <w:r w:rsidRPr="00B7573E">
        <w:rPr>
          <w:b/>
        </w:rPr>
        <w:t>)</w:t>
      </w:r>
      <w:r w:rsidRPr="00B7573E">
        <w:t xml:space="preserve"> – обеспечивает привязку архитектуры к программно-аппаратным средствам с точки зрения проектировщика. На этом уровне рассматривается физическая модель и описывается взгляд проектировщика на выбор технологий реализации. </w:t>
      </w:r>
    </w:p>
    <w:p w:rsidR="00973CB4" w:rsidRPr="00B7573E" w:rsidRDefault="00973CB4" w:rsidP="001976E1">
      <w:pPr>
        <w:numPr>
          <w:ilvl w:val="0"/>
          <w:numId w:val="64"/>
        </w:numPr>
        <w:ind w:left="0" w:firstLineChars="201" w:firstLine="482"/>
      </w:pPr>
      <w:r w:rsidRPr="00B7573E">
        <w:t>Данные: физическая модель данных.</w:t>
      </w:r>
    </w:p>
    <w:p w:rsidR="00973CB4" w:rsidRPr="00B7573E" w:rsidRDefault="00973CB4" w:rsidP="001976E1">
      <w:pPr>
        <w:numPr>
          <w:ilvl w:val="0"/>
          <w:numId w:val="64"/>
        </w:numPr>
        <w:ind w:left="0" w:firstLineChars="201" w:firstLine="482"/>
      </w:pPr>
      <w:r w:rsidRPr="00B7573E">
        <w:t>Функции: архитектура информационных систем.</w:t>
      </w:r>
    </w:p>
    <w:p w:rsidR="00973CB4" w:rsidRPr="00B7573E" w:rsidRDefault="00973CB4" w:rsidP="001976E1">
      <w:pPr>
        <w:numPr>
          <w:ilvl w:val="0"/>
          <w:numId w:val="64"/>
        </w:numPr>
        <w:ind w:left="0" w:firstLineChars="201" w:firstLine="482"/>
      </w:pPr>
      <w:r w:rsidRPr="00B7573E">
        <w:t>Место: технологическая архитектура.</w:t>
      </w:r>
    </w:p>
    <w:p w:rsidR="00973CB4" w:rsidRPr="00B7573E" w:rsidRDefault="00973CB4" w:rsidP="001976E1">
      <w:pPr>
        <w:numPr>
          <w:ilvl w:val="0"/>
          <w:numId w:val="64"/>
        </w:numPr>
        <w:ind w:left="0" w:firstLineChars="201" w:firstLine="482"/>
      </w:pPr>
      <w:r w:rsidRPr="00B7573E">
        <w:t>Люди: архитектура представления.</w:t>
      </w:r>
    </w:p>
    <w:p w:rsidR="00973CB4" w:rsidRPr="00B7573E" w:rsidRDefault="00973CB4" w:rsidP="001976E1">
      <w:pPr>
        <w:numPr>
          <w:ilvl w:val="0"/>
          <w:numId w:val="64"/>
        </w:numPr>
        <w:ind w:left="0" w:firstLineChars="201" w:firstLine="482"/>
      </w:pPr>
      <w:r w:rsidRPr="00B7573E">
        <w:t>Время: структура управления.</w:t>
      </w:r>
    </w:p>
    <w:p w:rsidR="00973CB4" w:rsidRPr="00B7573E" w:rsidRDefault="00973CB4" w:rsidP="001976E1">
      <w:pPr>
        <w:numPr>
          <w:ilvl w:val="0"/>
          <w:numId w:val="64"/>
        </w:numPr>
        <w:ind w:left="0" w:firstLineChars="201" w:firstLine="482"/>
      </w:pPr>
      <w:r w:rsidRPr="00B7573E">
        <w:t>Мотивация: описание правил бизнес - логики.</w:t>
      </w:r>
    </w:p>
    <w:p w:rsidR="00973CB4" w:rsidRPr="00B7573E" w:rsidRDefault="00973CB4" w:rsidP="00FB341A">
      <w:pPr>
        <w:ind w:firstLineChars="201" w:firstLine="484"/>
        <w:jc w:val="both"/>
      </w:pPr>
      <w:r w:rsidRPr="00B7573E">
        <w:rPr>
          <w:b/>
        </w:rPr>
        <w:t>Детали реализации (</w:t>
      </w:r>
      <w:r w:rsidRPr="00B7573E">
        <w:rPr>
          <w:b/>
          <w:lang w:val="en-US"/>
        </w:rPr>
        <w:t>DETAILED</w:t>
      </w:r>
      <w:r w:rsidRPr="00B7573E">
        <w:rPr>
          <w:b/>
        </w:rPr>
        <w:t xml:space="preserve"> </w:t>
      </w:r>
      <w:r w:rsidRPr="00B7573E">
        <w:rPr>
          <w:b/>
          <w:lang w:val="en-US"/>
        </w:rPr>
        <w:t>REPRESENTATIONS</w:t>
      </w:r>
      <w:r w:rsidRPr="00B7573E">
        <w:rPr>
          <w:b/>
        </w:rPr>
        <w:t>)</w:t>
      </w:r>
      <w:r w:rsidRPr="00B7573E">
        <w:t xml:space="preserve"> – определяет набор работ и конкретные программно-аппаратные средства, обеспечивающие функционирование предприятия. Это уровень разработчика, на котором происходит распределение работ между внутренними подразделениями и субподрядчиками. </w:t>
      </w:r>
    </w:p>
    <w:p w:rsidR="00973CB4" w:rsidRPr="00B7573E" w:rsidRDefault="00973CB4" w:rsidP="001976E1">
      <w:pPr>
        <w:numPr>
          <w:ilvl w:val="0"/>
          <w:numId w:val="64"/>
        </w:numPr>
        <w:ind w:left="0" w:firstLineChars="201" w:firstLine="482"/>
      </w:pPr>
      <w:r w:rsidRPr="00B7573E">
        <w:t>Данные: спецификации форматов данных.</w:t>
      </w:r>
    </w:p>
    <w:p w:rsidR="00973CB4" w:rsidRPr="00B7573E" w:rsidRDefault="00973CB4" w:rsidP="001976E1">
      <w:pPr>
        <w:numPr>
          <w:ilvl w:val="0"/>
          <w:numId w:val="64"/>
        </w:numPr>
        <w:ind w:left="0" w:firstLineChars="201" w:firstLine="482"/>
      </w:pPr>
      <w:r w:rsidRPr="00B7573E">
        <w:t>Функции: код программных компонентов.</w:t>
      </w:r>
    </w:p>
    <w:p w:rsidR="00973CB4" w:rsidRPr="00B7573E" w:rsidRDefault="00973CB4" w:rsidP="001976E1">
      <w:pPr>
        <w:numPr>
          <w:ilvl w:val="0"/>
          <w:numId w:val="64"/>
        </w:numPr>
        <w:ind w:left="0" w:firstLineChars="201" w:firstLine="482"/>
      </w:pPr>
      <w:r w:rsidRPr="00B7573E">
        <w:t>Место: спецификации архитектуры сети.</w:t>
      </w:r>
    </w:p>
    <w:p w:rsidR="00973CB4" w:rsidRPr="00B7573E" w:rsidRDefault="00973CB4" w:rsidP="001976E1">
      <w:pPr>
        <w:numPr>
          <w:ilvl w:val="0"/>
          <w:numId w:val="64"/>
        </w:numPr>
        <w:ind w:left="0" w:firstLineChars="201" w:firstLine="482"/>
      </w:pPr>
      <w:r w:rsidRPr="00B7573E">
        <w:t>Люди: определение ролей и прав доступа.</w:t>
      </w:r>
    </w:p>
    <w:p w:rsidR="00973CB4" w:rsidRPr="00B7573E" w:rsidRDefault="00973CB4" w:rsidP="001976E1">
      <w:pPr>
        <w:numPr>
          <w:ilvl w:val="0"/>
          <w:numId w:val="64"/>
        </w:numPr>
        <w:ind w:left="0" w:firstLineChars="201" w:firstLine="482"/>
      </w:pPr>
      <w:r w:rsidRPr="00B7573E">
        <w:t>Время: определение сроков.</w:t>
      </w:r>
    </w:p>
    <w:p w:rsidR="00973CB4" w:rsidRPr="00B7573E" w:rsidRDefault="00973CB4" w:rsidP="001976E1">
      <w:pPr>
        <w:numPr>
          <w:ilvl w:val="0"/>
          <w:numId w:val="64"/>
        </w:numPr>
        <w:ind w:left="0" w:firstLineChars="201" w:firstLine="482"/>
      </w:pPr>
      <w:r w:rsidRPr="00B7573E">
        <w:t xml:space="preserve">Мотивация: реализация бизнес - логики. </w:t>
      </w:r>
    </w:p>
    <w:p w:rsidR="00973CB4" w:rsidRPr="00B7573E" w:rsidRDefault="00973CB4" w:rsidP="00FB341A">
      <w:pPr>
        <w:ind w:firstLineChars="201" w:firstLine="484"/>
        <w:jc w:val="both"/>
      </w:pPr>
      <w:r w:rsidRPr="00B7573E">
        <w:rPr>
          <w:b/>
        </w:rPr>
        <w:t>Работающая организация (</w:t>
      </w:r>
      <w:r w:rsidRPr="00B7573E">
        <w:rPr>
          <w:b/>
          <w:lang w:val="en-US"/>
        </w:rPr>
        <w:t>FUNCTIONING</w:t>
      </w:r>
      <w:r w:rsidRPr="00B7573E">
        <w:rPr>
          <w:b/>
        </w:rPr>
        <w:t xml:space="preserve"> </w:t>
      </w:r>
      <w:r w:rsidRPr="00B7573E">
        <w:rPr>
          <w:b/>
          <w:lang w:val="en-US"/>
        </w:rPr>
        <w:t>ENTERPRISE</w:t>
      </w:r>
      <w:r w:rsidRPr="00B7573E">
        <w:rPr>
          <w:b/>
        </w:rPr>
        <w:t>)</w:t>
      </w:r>
      <w:r w:rsidRPr="00B7573E">
        <w:t xml:space="preserve"> -  описывает реальную структуру предприятия и позволяет соотнести с желаемое состояние с вынесенными изменениями. Этот уровень текущей архитектуры предприятия, то есть набор документов, описывающих их текущее состояние.</w:t>
      </w:r>
    </w:p>
    <w:p w:rsidR="00973CB4" w:rsidRPr="00B7573E" w:rsidRDefault="00973CB4" w:rsidP="00973CB4">
      <w:pPr>
        <w:ind w:firstLineChars="201" w:firstLine="482"/>
        <w:jc w:val="both"/>
      </w:pPr>
      <w:r w:rsidRPr="00B7573E">
        <w:t xml:space="preserve">С точки зрения </w:t>
      </w:r>
      <w:proofErr w:type="spellStart"/>
      <w:r w:rsidRPr="00B7573E">
        <w:t>Захмана</w:t>
      </w:r>
      <w:proofErr w:type="spellEnd"/>
      <w:r w:rsidRPr="00B7573E">
        <w:t xml:space="preserve"> «путь к эффективным информационным системам требует систематических подходов в проектировании». По мере необходимости, производится последовательная детализация каждого элемента предприятия и, таким образом, получается сложная связанная структура обеспечивающая целостное восприятие всей организации.</w:t>
      </w:r>
    </w:p>
    <w:p w:rsidR="00973CB4" w:rsidRPr="00B7573E" w:rsidRDefault="00973CB4" w:rsidP="00973CB4">
      <w:pPr>
        <w:ind w:firstLineChars="201" w:firstLine="482"/>
      </w:pPr>
      <w:r w:rsidRPr="00B7573E">
        <w:t xml:space="preserve">Основными достоинствами модели </w:t>
      </w:r>
      <w:proofErr w:type="spellStart"/>
      <w:r w:rsidRPr="00B7573E">
        <w:t>Захмана</w:t>
      </w:r>
      <w:proofErr w:type="spellEnd"/>
      <w:r w:rsidRPr="00B7573E">
        <w:t xml:space="preserve"> является:</w:t>
      </w:r>
    </w:p>
    <w:p w:rsidR="00973CB4" w:rsidRPr="00B7573E" w:rsidRDefault="00973CB4" w:rsidP="001976E1">
      <w:pPr>
        <w:numPr>
          <w:ilvl w:val="0"/>
          <w:numId w:val="65"/>
        </w:numPr>
        <w:ind w:left="0" w:firstLineChars="201" w:firstLine="482"/>
      </w:pPr>
      <w:r w:rsidRPr="00B7573E">
        <w:t>Простота понимания.</w:t>
      </w:r>
    </w:p>
    <w:p w:rsidR="00973CB4" w:rsidRPr="00B7573E" w:rsidRDefault="00973CB4" w:rsidP="001976E1">
      <w:pPr>
        <w:numPr>
          <w:ilvl w:val="0"/>
          <w:numId w:val="65"/>
        </w:numPr>
        <w:ind w:left="0" w:firstLineChars="201" w:firstLine="482"/>
      </w:pPr>
      <w:r w:rsidRPr="00B7573E">
        <w:t>Целостность в отношении предприятия.</w:t>
      </w:r>
    </w:p>
    <w:p w:rsidR="00973CB4" w:rsidRPr="00B7573E" w:rsidRDefault="00973CB4" w:rsidP="001976E1">
      <w:pPr>
        <w:numPr>
          <w:ilvl w:val="0"/>
          <w:numId w:val="65"/>
        </w:numPr>
        <w:ind w:left="0" w:firstLineChars="201" w:firstLine="482"/>
      </w:pPr>
      <w:r w:rsidRPr="00B7573E">
        <w:t>Возможность применения для планирования.</w:t>
      </w:r>
    </w:p>
    <w:p w:rsidR="00973CB4" w:rsidRPr="00B7573E" w:rsidRDefault="00973CB4" w:rsidP="001976E1">
      <w:pPr>
        <w:numPr>
          <w:ilvl w:val="0"/>
          <w:numId w:val="65"/>
        </w:numPr>
        <w:ind w:left="0" w:firstLineChars="201" w:firstLine="482"/>
      </w:pPr>
      <w:r w:rsidRPr="00B7573E">
        <w:t>Использование нетехнических понятий.</w:t>
      </w:r>
    </w:p>
    <w:p w:rsidR="00973CB4" w:rsidRPr="00B7573E" w:rsidRDefault="00973CB4" w:rsidP="001976E1">
      <w:pPr>
        <w:numPr>
          <w:ilvl w:val="0"/>
          <w:numId w:val="65"/>
        </w:numPr>
        <w:ind w:left="0" w:firstLineChars="201" w:firstLine="482"/>
      </w:pPr>
      <w:r w:rsidRPr="00B7573E">
        <w:t xml:space="preserve">Независимость от различных инструментов. </w:t>
      </w:r>
    </w:p>
    <w:p w:rsidR="00973CB4" w:rsidRPr="00B7573E" w:rsidRDefault="00973CB4" w:rsidP="00973CB4">
      <w:pPr>
        <w:ind w:firstLineChars="201" w:firstLine="482"/>
        <w:jc w:val="both"/>
      </w:pPr>
      <w:r w:rsidRPr="00B7573E">
        <w:t xml:space="preserve">Методика </w:t>
      </w:r>
      <w:proofErr w:type="spellStart"/>
      <w:r w:rsidRPr="00B7573E">
        <w:t>Захмана</w:t>
      </w:r>
      <w:proofErr w:type="spellEnd"/>
      <w:r w:rsidRPr="00B7573E">
        <w:t xml:space="preserve">, является одной из первых появившихся методик. Она не потеряла свою актуальность в настоящее время и постоянно используется, как основа для методологий различных аналитических и коммерческих компаний. </w:t>
      </w:r>
    </w:p>
    <w:p w:rsidR="00973CB4" w:rsidRPr="00B7573E" w:rsidRDefault="00973CB4" w:rsidP="00973CB4">
      <w:pPr>
        <w:ind w:firstLineChars="201" w:firstLine="482"/>
      </w:pPr>
    </w:p>
    <w:p w:rsidR="00973CB4" w:rsidRPr="000E15CF" w:rsidRDefault="00973CB4" w:rsidP="00FB341A">
      <w:pPr>
        <w:pStyle w:val="2"/>
        <w:spacing w:line="240" w:lineRule="auto"/>
        <w:ind w:firstLineChars="201" w:firstLine="484"/>
        <w:jc w:val="left"/>
        <w:rPr>
          <w:b/>
          <w:bCs/>
          <w:color w:val="7030A0"/>
          <w:sz w:val="24"/>
        </w:rPr>
      </w:pPr>
      <w:r w:rsidRPr="000E15CF">
        <w:rPr>
          <w:b/>
          <w:bCs/>
          <w:color w:val="7030A0"/>
          <w:sz w:val="24"/>
        </w:rPr>
        <w:t xml:space="preserve">2. </w:t>
      </w:r>
      <w:r w:rsidRPr="000E15CF">
        <w:rPr>
          <w:b/>
          <w:bCs/>
          <w:color w:val="7030A0"/>
          <w:sz w:val="24"/>
          <w:lang w:val="en-US"/>
        </w:rPr>
        <w:t>META</w:t>
      </w:r>
      <w:r w:rsidRPr="000E15CF">
        <w:rPr>
          <w:b/>
          <w:bCs/>
          <w:color w:val="7030A0"/>
          <w:sz w:val="24"/>
        </w:rPr>
        <w:t xml:space="preserve"> </w:t>
      </w:r>
      <w:r w:rsidRPr="000E15CF">
        <w:rPr>
          <w:b/>
          <w:bCs/>
          <w:color w:val="7030A0"/>
          <w:sz w:val="24"/>
          <w:lang w:val="en-US"/>
        </w:rPr>
        <w:t>Group</w:t>
      </w:r>
    </w:p>
    <w:p w:rsidR="000E15CF" w:rsidRDefault="000E15CF" w:rsidP="00973CB4">
      <w:pPr>
        <w:ind w:firstLineChars="201" w:firstLine="482"/>
        <w:jc w:val="both"/>
      </w:pPr>
    </w:p>
    <w:p w:rsidR="00973CB4" w:rsidRPr="00B7573E" w:rsidRDefault="00973CB4" w:rsidP="00973CB4">
      <w:pPr>
        <w:ind w:firstLineChars="201" w:firstLine="482"/>
        <w:jc w:val="both"/>
      </w:pPr>
      <w:r w:rsidRPr="00B7573E">
        <w:t xml:space="preserve">Одна из наиболее интересных методик описания архитектуры предприятия была представлена компанией </w:t>
      </w:r>
      <w:r w:rsidRPr="00B7573E">
        <w:rPr>
          <w:lang w:val="en-US"/>
        </w:rPr>
        <w:t>META</w:t>
      </w:r>
      <w:r w:rsidRPr="00B7573E">
        <w:t xml:space="preserve"> </w:t>
      </w:r>
      <w:r w:rsidRPr="00B7573E">
        <w:rPr>
          <w:lang w:val="en-US"/>
        </w:rPr>
        <w:t>Group</w:t>
      </w:r>
      <w:r w:rsidRPr="00B7573E">
        <w:t xml:space="preserve"> в документе </w:t>
      </w:r>
      <w:r w:rsidRPr="00B7573E">
        <w:rPr>
          <w:lang w:val="en-US"/>
        </w:rPr>
        <w:t>Enterprise</w:t>
      </w:r>
      <w:r w:rsidRPr="00B7573E">
        <w:t xml:space="preserve"> </w:t>
      </w:r>
      <w:r w:rsidRPr="00B7573E">
        <w:rPr>
          <w:lang w:val="en-US"/>
        </w:rPr>
        <w:t>Architecture</w:t>
      </w:r>
      <w:r w:rsidRPr="00B7573E">
        <w:t xml:space="preserve"> </w:t>
      </w:r>
      <w:r w:rsidRPr="00B7573E">
        <w:rPr>
          <w:lang w:val="en-US"/>
        </w:rPr>
        <w:t>Desk</w:t>
      </w:r>
      <w:r w:rsidRPr="00B7573E">
        <w:t xml:space="preserve"> </w:t>
      </w:r>
      <w:r w:rsidRPr="00B7573E">
        <w:rPr>
          <w:lang w:val="en-US"/>
        </w:rPr>
        <w:t>Reference</w:t>
      </w:r>
      <w:r w:rsidRPr="00B7573E">
        <w:t xml:space="preserve"> в </w:t>
      </w:r>
      <w:r w:rsidRPr="00B7573E">
        <w:lastRenderedPageBreak/>
        <w:t xml:space="preserve">2002 году. В силу своей простоты данная методика послужила основой различным аналитическим компаниям для разработки собственных уникальных архитектурных концепций. </w:t>
      </w:r>
    </w:p>
    <w:p w:rsidR="00973CB4" w:rsidRPr="00B7573E" w:rsidRDefault="00973CB4" w:rsidP="00973CB4">
      <w:pPr>
        <w:ind w:firstLineChars="201" w:firstLine="482"/>
      </w:pPr>
      <w:r w:rsidRPr="00B7573E">
        <w:t xml:space="preserve">В настоящий момент компания </w:t>
      </w:r>
      <w:r w:rsidRPr="00B7573E">
        <w:rPr>
          <w:lang w:val="en-US"/>
        </w:rPr>
        <w:t>META</w:t>
      </w:r>
      <w:r w:rsidRPr="00B7573E">
        <w:t xml:space="preserve"> </w:t>
      </w:r>
      <w:r w:rsidRPr="00B7573E">
        <w:rPr>
          <w:lang w:val="en-US"/>
        </w:rPr>
        <w:t>Group</w:t>
      </w:r>
      <w:r w:rsidRPr="00B7573E">
        <w:t xml:space="preserve"> куплена компанией </w:t>
      </w:r>
      <w:r w:rsidRPr="00B7573E">
        <w:rPr>
          <w:lang w:val="en-US"/>
        </w:rPr>
        <w:t>Gartner</w:t>
      </w:r>
      <w:r w:rsidRPr="00B7573E">
        <w:t xml:space="preserve">, а названная методика описания архитектуры предприятия, в свою очередь, была заложена в основу </w:t>
      </w:r>
      <w:r w:rsidRPr="00B7573E">
        <w:rPr>
          <w:lang w:val="en-US"/>
        </w:rPr>
        <w:t>Gartner</w:t>
      </w:r>
      <w:r w:rsidRPr="00B7573E">
        <w:t xml:space="preserve"> </w:t>
      </w:r>
      <w:r w:rsidRPr="00B7573E">
        <w:rPr>
          <w:lang w:val="en-US"/>
        </w:rPr>
        <w:t>Enterprise</w:t>
      </w:r>
      <w:r w:rsidRPr="00B7573E">
        <w:t xml:space="preserve"> </w:t>
      </w:r>
      <w:r w:rsidRPr="00B7573E">
        <w:rPr>
          <w:lang w:val="en-US"/>
        </w:rPr>
        <w:t>Architecture</w:t>
      </w:r>
      <w:r w:rsidRPr="00B7573E">
        <w:t xml:space="preserve"> </w:t>
      </w:r>
      <w:r w:rsidRPr="00B7573E">
        <w:rPr>
          <w:lang w:val="en-US"/>
        </w:rPr>
        <w:t>Framework</w:t>
      </w:r>
      <w:r w:rsidRPr="00B7573E">
        <w:t xml:space="preserve">. </w:t>
      </w:r>
    </w:p>
    <w:p w:rsidR="00973CB4" w:rsidRPr="00B7573E" w:rsidRDefault="00973CB4" w:rsidP="00973CB4">
      <w:pPr>
        <w:ind w:firstLineChars="201" w:firstLine="482"/>
        <w:jc w:val="both"/>
      </w:pPr>
      <w:r w:rsidRPr="00B7573E">
        <w:t xml:space="preserve">Под архитектурой предприятия в методике </w:t>
      </w:r>
      <w:r w:rsidRPr="00B7573E">
        <w:rPr>
          <w:lang w:val="en-US"/>
        </w:rPr>
        <w:t>META</w:t>
      </w:r>
      <w:r w:rsidRPr="00B7573E">
        <w:t xml:space="preserve"> </w:t>
      </w:r>
      <w:r w:rsidRPr="00B7573E">
        <w:rPr>
          <w:lang w:val="en-US"/>
        </w:rPr>
        <w:t>Group</w:t>
      </w:r>
      <w:r w:rsidRPr="00B7573E">
        <w:t xml:space="preserve"> понимается структурированное описание информационных технологий предприятия и поддерживаемые ими бизнес-процессы. </w:t>
      </w:r>
    </w:p>
    <w:p w:rsidR="00973CB4" w:rsidRPr="00B7573E" w:rsidRDefault="00973CB4" w:rsidP="00973CB4">
      <w:pPr>
        <w:ind w:firstLineChars="201" w:firstLine="482"/>
        <w:jc w:val="both"/>
      </w:pPr>
      <w:r w:rsidRPr="00B7573E">
        <w:t xml:space="preserve">Аналитики </w:t>
      </w:r>
      <w:r w:rsidRPr="00B7573E">
        <w:rPr>
          <w:lang w:val="en-US"/>
        </w:rPr>
        <w:t>META</w:t>
      </w:r>
      <w:r w:rsidRPr="00B7573E">
        <w:t xml:space="preserve"> </w:t>
      </w:r>
      <w:r w:rsidRPr="00B7573E">
        <w:rPr>
          <w:lang w:val="en-US"/>
        </w:rPr>
        <w:t>Group</w:t>
      </w:r>
      <w:r w:rsidRPr="00B7573E">
        <w:t xml:space="preserve"> традиционно рассматривают архитектуру информационных технологий, как элемент ключевых процессов управле</w:t>
      </w:r>
      <w:r w:rsidR="000E15CF">
        <w:t>ния всего предприятия (Рисунок 8</w:t>
      </w:r>
      <w:r w:rsidRPr="00B7573E">
        <w:t>.</w:t>
      </w:r>
      <w:r w:rsidR="000E15CF">
        <w:t>4</w:t>
      </w:r>
      <w:r w:rsidRPr="00B7573E">
        <w:t>).</w:t>
      </w:r>
    </w:p>
    <w:p w:rsidR="00973CB4" w:rsidRPr="00B7573E" w:rsidRDefault="00973CB4" w:rsidP="00973CB4">
      <w:pPr>
        <w:ind w:firstLineChars="201" w:firstLine="482"/>
      </w:pPr>
    </w:p>
    <w:p w:rsidR="00973CB4" w:rsidRPr="00B7573E" w:rsidRDefault="00973CB4" w:rsidP="00973CB4">
      <w:pPr>
        <w:keepNext/>
        <w:ind w:left="1416" w:firstLineChars="201" w:firstLine="482"/>
      </w:pPr>
      <w:r w:rsidRPr="00B7573E">
        <w:rPr>
          <w:noProof/>
        </w:rPr>
        <w:drawing>
          <wp:inline distT="0" distB="0" distL="0" distR="0" wp14:anchorId="0BB83168" wp14:editId="344C0F84">
            <wp:extent cx="3619500" cy="25527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19500" cy="2552700"/>
                    </a:xfrm>
                    <a:prstGeom prst="rect">
                      <a:avLst/>
                    </a:prstGeom>
                    <a:noFill/>
                    <a:ln>
                      <a:noFill/>
                    </a:ln>
                  </pic:spPr>
                </pic:pic>
              </a:graphicData>
            </a:graphic>
          </wp:inline>
        </w:drawing>
      </w:r>
    </w:p>
    <w:p w:rsidR="00973CB4" w:rsidRPr="00B7573E" w:rsidRDefault="00973CB4" w:rsidP="00973CB4">
      <w:pPr>
        <w:pStyle w:val="a5"/>
        <w:spacing w:before="0" w:after="0"/>
        <w:ind w:firstLineChars="201" w:firstLine="482"/>
        <w:jc w:val="center"/>
        <w:rPr>
          <w:b w:val="0"/>
          <w:sz w:val="24"/>
          <w:szCs w:val="24"/>
        </w:rPr>
      </w:pPr>
      <w:bookmarkStart w:id="88" w:name="_Ref151446581"/>
      <w:r w:rsidRPr="00B7573E">
        <w:rPr>
          <w:b w:val="0"/>
          <w:sz w:val="24"/>
          <w:szCs w:val="24"/>
        </w:rPr>
        <w:t>Рисунок</w:t>
      </w:r>
      <w:bookmarkEnd w:id="88"/>
      <w:r w:rsidR="000E15CF">
        <w:rPr>
          <w:b w:val="0"/>
          <w:sz w:val="24"/>
          <w:szCs w:val="24"/>
        </w:rPr>
        <w:t xml:space="preserve"> 8</w:t>
      </w:r>
      <w:r w:rsidRPr="00B7573E">
        <w:rPr>
          <w:b w:val="0"/>
          <w:sz w:val="24"/>
          <w:szCs w:val="24"/>
        </w:rPr>
        <w:t>.</w:t>
      </w:r>
      <w:r w:rsidR="000E15CF">
        <w:rPr>
          <w:b w:val="0"/>
          <w:sz w:val="24"/>
          <w:szCs w:val="24"/>
        </w:rPr>
        <w:t>4</w:t>
      </w:r>
      <w:r w:rsidRPr="00B7573E">
        <w:rPr>
          <w:b w:val="0"/>
          <w:sz w:val="24"/>
          <w:szCs w:val="24"/>
        </w:rPr>
        <w:t>.  Ключевые процессы управления</w:t>
      </w:r>
    </w:p>
    <w:p w:rsidR="00973CB4" w:rsidRPr="00B7573E" w:rsidRDefault="00973CB4" w:rsidP="00973CB4">
      <w:pPr>
        <w:ind w:firstLineChars="201" w:firstLine="482"/>
      </w:pPr>
    </w:p>
    <w:p w:rsidR="00973CB4" w:rsidRPr="00B7573E" w:rsidRDefault="00973CB4" w:rsidP="000E15CF">
      <w:pPr>
        <w:ind w:firstLineChars="201" w:firstLine="482"/>
        <w:jc w:val="both"/>
      </w:pPr>
      <w:r w:rsidRPr="00B7573E">
        <w:t>Первый уровень в иерархии ключевых процессов управления занимает процесс выработки стратегии и планирования (</w:t>
      </w:r>
      <w:r w:rsidRPr="00B7573E">
        <w:rPr>
          <w:lang w:val="en-US"/>
        </w:rPr>
        <w:t>Strategy</w:t>
      </w:r>
      <w:r w:rsidRPr="00B7573E">
        <w:t xml:space="preserve"> </w:t>
      </w:r>
      <w:r w:rsidRPr="00B7573E">
        <w:rPr>
          <w:lang w:val="en-US"/>
        </w:rPr>
        <w:t>and</w:t>
      </w:r>
      <w:r w:rsidRPr="00B7573E">
        <w:t xml:space="preserve"> </w:t>
      </w:r>
      <w:r w:rsidRPr="00B7573E">
        <w:rPr>
          <w:lang w:val="en-US"/>
        </w:rPr>
        <w:t>Planning</w:t>
      </w:r>
      <w:r w:rsidRPr="00B7573E">
        <w:t>), обеспечивающий выработку стратегических целей и задач в рамках всего предприятия. Разработка ИТ стратегии является частным случаем данного процесса.</w:t>
      </w:r>
    </w:p>
    <w:p w:rsidR="00973CB4" w:rsidRPr="00B7573E" w:rsidRDefault="00973CB4" w:rsidP="000E15CF">
      <w:pPr>
        <w:ind w:firstLineChars="201" w:firstLine="482"/>
        <w:jc w:val="both"/>
      </w:pPr>
      <w:r w:rsidRPr="00B7573E">
        <w:t xml:space="preserve">Второй уровень занимают процессы управления корпоративными проектами и архитектура предприятия. Считается, что архитектура предприятия реализуется на практике через процесс управления корпоративными проектами. </w:t>
      </w:r>
    </w:p>
    <w:p w:rsidR="00973CB4" w:rsidRPr="00B7573E" w:rsidRDefault="00973CB4" w:rsidP="000E15CF">
      <w:pPr>
        <w:ind w:firstLineChars="201" w:firstLine="482"/>
        <w:jc w:val="both"/>
      </w:pPr>
      <w:r w:rsidRPr="00B7573E">
        <w:t xml:space="preserve">Третий уровень является детализацией непосредственно архитектуры предприятия, в которой выделяются следующие четыре основных слоя (Рисунок </w:t>
      </w:r>
      <w:r w:rsidR="000E15CF">
        <w:t>8</w:t>
      </w:r>
      <w:r w:rsidRPr="00B7573E">
        <w:t>.</w:t>
      </w:r>
      <w:r w:rsidR="000E15CF">
        <w:t>5</w:t>
      </w:r>
      <w:r w:rsidRPr="00B7573E">
        <w:t>):</w:t>
      </w:r>
    </w:p>
    <w:p w:rsidR="00973CB4" w:rsidRPr="00B7573E" w:rsidRDefault="00973CB4" w:rsidP="000E15CF">
      <w:pPr>
        <w:numPr>
          <w:ilvl w:val="0"/>
          <w:numId w:val="61"/>
        </w:numPr>
        <w:ind w:left="0" w:firstLineChars="201" w:firstLine="482"/>
        <w:jc w:val="both"/>
      </w:pPr>
      <w:r w:rsidRPr="00B7573E">
        <w:rPr>
          <w:lang w:val="en-US"/>
        </w:rPr>
        <w:t>Enterprise</w:t>
      </w:r>
      <w:r w:rsidRPr="00B7573E">
        <w:t xml:space="preserve"> </w:t>
      </w:r>
      <w:r w:rsidRPr="00B7573E">
        <w:rPr>
          <w:lang w:val="en-US"/>
        </w:rPr>
        <w:t>Business</w:t>
      </w:r>
      <w:r w:rsidRPr="00B7573E">
        <w:t xml:space="preserve"> </w:t>
      </w:r>
      <w:r w:rsidRPr="00B7573E">
        <w:rPr>
          <w:lang w:val="en-US"/>
        </w:rPr>
        <w:t>Architecture</w:t>
      </w:r>
      <w:r w:rsidRPr="00B7573E">
        <w:t xml:space="preserve"> (</w:t>
      </w:r>
      <w:r w:rsidRPr="00B7573E">
        <w:rPr>
          <w:lang w:val="en-US"/>
        </w:rPr>
        <w:t>EBA</w:t>
      </w:r>
      <w:r w:rsidRPr="00B7573E">
        <w:t xml:space="preserve">) – бизнес-архитектура, описывающая бизнес - цели и бизнес - драйверы предприятия, бизнес-процессы и организационную структуру, каналы взаимодействия и продаж. </w:t>
      </w:r>
    </w:p>
    <w:p w:rsidR="00973CB4" w:rsidRPr="00B7573E" w:rsidRDefault="00973CB4" w:rsidP="000E15CF">
      <w:pPr>
        <w:numPr>
          <w:ilvl w:val="0"/>
          <w:numId w:val="61"/>
        </w:numPr>
        <w:ind w:left="0" w:firstLineChars="201" w:firstLine="482"/>
        <w:jc w:val="both"/>
      </w:pPr>
      <w:r w:rsidRPr="00B7573E">
        <w:rPr>
          <w:lang w:val="en-US"/>
        </w:rPr>
        <w:t>Enterprise</w:t>
      </w:r>
      <w:r w:rsidRPr="00B7573E">
        <w:t xml:space="preserve"> </w:t>
      </w:r>
      <w:r w:rsidRPr="00B7573E">
        <w:rPr>
          <w:lang w:val="en-US"/>
        </w:rPr>
        <w:t>Information</w:t>
      </w:r>
      <w:r w:rsidRPr="00B7573E">
        <w:t xml:space="preserve"> </w:t>
      </w:r>
      <w:r w:rsidRPr="00B7573E">
        <w:rPr>
          <w:lang w:val="en-US"/>
        </w:rPr>
        <w:t>Architecture</w:t>
      </w:r>
      <w:r w:rsidRPr="00B7573E">
        <w:t xml:space="preserve"> (</w:t>
      </w:r>
      <w:r w:rsidRPr="00B7573E">
        <w:rPr>
          <w:lang w:val="en-US"/>
        </w:rPr>
        <w:t>EIA</w:t>
      </w:r>
      <w:r w:rsidRPr="00B7573E">
        <w:t xml:space="preserve">) – информационная архитектура, описывает информационные потоки данных и сервисы. </w:t>
      </w:r>
    </w:p>
    <w:p w:rsidR="00973CB4" w:rsidRPr="00B7573E" w:rsidRDefault="00973CB4" w:rsidP="000E15CF">
      <w:pPr>
        <w:numPr>
          <w:ilvl w:val="0"/>
          <w:numId w:val="61"/>
        </w:numPr>
        <w:ind w:left="0" w:firstLineChars="201" w:firstLine="482"/>
        <w:jc w:val="both"/>
      </w:pPr>
      <w:r w:rsidRPr="00B7573E">
        <w:rPr>
          <w:lang w:val="en-US"/>
        </w:rPr>
        <w:t>Enterprise</w:t>
      </w:r>
      <w:r w:rsidRPr="00B7573E">
        <w:t xml:space="preserve"> </w:t>
      </w:r>
      <w:r w:rsidRPr="00B7573E">
        <w:rPr>
          <w:lang w:val="en-US"/>
        </w:rPr>
        <w:t>Solution</w:t>
      </w:r>
      <w:r w:rsidRPr="00B7573E">
        <w:t xml:space="preserve"> </w:t>
      </w:r>
      <w:r w:rsidRPr="00B7573E">
        <w:rPr>
          <w:lang w:val="en-US"/>
        </w:rPr>
        <w:t>Architecture</w:t>
      </w:r>
      <w:r w:rsidRPr="00B7573E">
        <w:t xml:space="preserve"> (</w:t>
      </w:r>
      <w:r w:rsidRPr="00B7573E">
        <w:rPr>
          <w:lang w:val="en-US"/>
        </w:rPr>
        <w:t>ESA</w:t>
      </w:r>
      <w:r w:rsidRPr="00B7573E">
        <w:t>) – архитектура приложений, описывает приложения, имеющиеся в компании, их компоненты и интерфейсы.</w:t>
      </w:r>
    </w:p>
    <w:p w:rsidR="00973CB4" w:rsidRPr="00B7573E" w:rsidRDefault="00973CB4" w:rsidP="000E15CF">
      <w:pPr>
        <w:numPr>
          <w:ilvl w:val="0"/>
          <w:numId w:val="61"/>
        </w:numPr>
        <w:ind w:left="0" w:firstLineChars="201" w:firstLine="482"/>
        <w:jc w:val="both"/>
      </w:pPr>
      <w:r w:rsidRPr="00B7573E">
        <w:rPr>
          <w:lang w:val="en-US"/>
        </w:rPr>
        <w:t>Enterprise</w:t>
      </w:r>
      <w:r w:rsidRPr="00B7573E">
        <w:t xml:space="preserve"> </w:t>
      </w:r>
      <w:r w:rsidRPr="00B7573E">
        <w:rPr>
          <w:lang w:val="en-US"/>
        </w:rPr>
        <w:t>Technical</w:t>
      </w:r>
      <w:r w:rsidRPr="00B7573E">
        <w:t xml:space="preserve"> </w:t>
      </w:r>
      <w:r w:rsidRPr="00B7573E">
        <w:rPr>
          <w:lang w:val="en-US"/>
        </w:rPr>
        <w:t>Architecture</w:t>
      </w:r>
      <w:r w:rsidRPr="00B7573E">
        <w:t xml:space="preserve"> (</w:t>
      </w:r>
      <w:r w:rsidRPr="00B7573E">
        <w:rPr>
          <w:lang w:val="en-US"/>
        </w:rPr>
        <w:t>ETA</w:t>
      </w:r>
      <w:r w:rsidRPr="00B7573E">
        <w:t xml:space="preserve">) – техническая архитектура, описывает компоненты инфраструктуры, технологические системы. Данный слой также включает в себя ИТ стандарты. </w:t>
      </w:r>
    </w:p>
    <w:p w:rsidR="00973CB4" w:rsidRPr="00B7573E" w:rsidRDefault="00973CB4" w:rsidP="00973CB4">
      <w:pPr>
        <w:ind w:firstLineChars="201" w:firstLine="482"/>
      </w:pPr>
    </w:p>
    <w:p w:rsidR="00973CB4" w:rsidRPr="00B7573E" w:rsidRDefault="00973CB4" w:rsidP="00973CB4">
      <w:pPr>
        <w:keepNext/>
        <w:ind w:left="1" w:firstLineChars="201" w:firstLine="482"/>
      </w:pPr>
      <w:r w:rsidRPr="00B7573E">
        <w:rPr>
          <w:noProof/>
        </w:rPr>
        <w:drawing>
          <wp:inline distT="0" distB="0" distL="0" distR="0" wp14:anchorId="64FC0DAA" wp14:editId="34A511BB">
            <wp:extent cx="5029200" cy="3228975"/>
            <wp:effectExtent l="0" t="0" r="0"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029200" cy="3228975"/>
                    </a:xfrm>
                    <a:prstGeom prst="rect">
                      <a:avLst/>
                    </a:prstGeom>
                    <a:noFill/>
                    <a:ln>
                      <a:noFill/>
                    </a:ln>
                  </pic:spPr>
                </pic:pic>
              </a:graphicData>
            </a:graphic>
          </wp:inline>
        </w:drawing>
      </w:r>
    </w:p>
    <w:p w:rsidR="00973CB4" w:rsidRPr="00B7573E" w:rsidRDefault="00973CB4" w:rsidP="00973CB4">
      <w:pPr>
        <w:pStyle w:val="a5"/>
        <w:spacing w:before="0" w:after="0"/>
        <w:ind w:firstLineChars="201" w:firstLine="482"/>
        <w:jc w:val="center"/>
        <w:rPr>
          <w:b w:val="0"/>
          <w:sz w:val="24"/>
          <w:szCs w:val="24"/>
        </w:rPr>
      </w:pPr>
      <w:r w:rsidRPr="00B7573E">
        <w:rPr>
          <w:b w:val="0"/>
          <w:sz w:val="24"/>
          <w:szCs w:val="24"/>
        </w:rPr>
        <w:t xml:space="preserve">Рисунок </w:t>
      </w:r>
      <w:r w:rsidR="000E15CF">
        <w:rPr>
          <w:b w:val="0"/>
          <w:sz w:val="24"/>
          <w:szCs w:val="24"/>
        </w:rPr>
        <w:t>8</w:t>
      </w:r>
      <w:r w:rsidRPr="00B7573E">
        <w:rPr>
          <w:b w:val="0"/>
          <w:sz w:val="24"/>
          <w:szCs w:val="24"/>
        </w:rPr>
        <w:t>.</w:t>
      </w:r>
      <w:r w:rsidR="000E15CF">
        <w:rPr>
          <w:b w:val="0"/>
          <w:sz w:val="24"/>
          <w:szCs w:val="24"/>
        </w:rPr>
        <w:t>5</w:t>
      </w:r>
      <w:r w:rsidRPr="00B7573E">
        <w:rPr>
          <w:b w:val="0"/>
          <w:sz w:val="24"/>
          <w:szCs w:val="24"/>
        </w:rPr>
        <w:t xml:space="preserve">.  </w:t>
      </w:r>
      <w:r w:rsidRPr="00B7573E">
        <w:rPr>
          <w:b w:val="0"/>
          <w:sz w:val="24"/>
          <w:szCs w:val="24"/>
          <w:lang w:val="en-US"/>
        </w:rPr>
        <w:t>META</w:t>
      </w:r>
      <w:r w:rsidRPr="00B7573E">
        <w:rPr>
          <w:b w:val="0"/>
          <w:sz w:val="24"/>
          <w:szCs w:val="24"/>
        </w:rPr>
        <w:t xml:space="preserve"> </w:t>
      </w:r>
      <w:r w:rsidRPr="00B7573E">
        <w:rPr>
          <w:b w:val="0"/>
          <w:sz w:val="24"/>
          <w:szCs w:val="24"/>
          <w:lang w:val="en-US"/>
        </w:rPr>
        <w:t>Group</w:t>
      </w:r>
      <w:r w:rsidRPr="00B7573E">
        <w:rPr>
          <w:b w:val="0"/>
          <w:sz w:val="24"/>
          <w:szCs w:val="24"/>
        </w:rPr>
        <w:t xml:space="preserve"> </w:t>
      </w:r>
      <w:r w:rsidRPr="00B7573E">
        <w:rPr>
          <w:b w:val="0"/>
          <w:sz w:val="24"/>
          <w:szCs w:val="24"/>
          <w:lang w:val="en-US"/>
        </w:rPr>
        <w:t>Framework</w:t>
      </w:r>
    </w:p>
    <w:p w:rsidR="00973CB4" w:rsidRPr="00B7573E" w:rsidRDefault="00973CB4" w:rsidP="00973CB4">
      <w:pPr>
        <w:ind w:firstLineChars="201" w:firstLine="482"/>
      </w:pPr>
    </w:p>
    <w:p w:rsidR="00973CB4" w:rsidRPr="00B7573E" w:rsidRDefault="00973CB4" w:rsidP="00973CB4">
      <w:pPr>
        <w:ind w:firstLineChars="201" w:firstLine="482"/>
        <w:jc w:val="both"/>
      </w:pPr>
      <w:r w:rsidRPr="00B7573E">
        <w:t>Видение общих требований (</w:t>
      </w:r>
      <w:r w:rsidRPr="00B7573E">
        <w:rPr>
          <w:lang w:val="en-US"/>
        </w:rPr>
        <w:t>CRV</w:t>
      </w:r>
      <w:r w:rsidRPr="00B7573E">
        <w:t xml:space="preserve"> -  </w:t>
      </w:r>
      <w:r w:rsidRPr="00B7573E">
        <w:rPr>
          <w:lang w:val="en-US"/>
        </w:rPr>
        <w:t>Common</w:t>
      </w:r>
      <w:r w:rsidRPr="00B7573E">
        <w:t xml:space="preserve"> </w:t>
      </w:r>
      <w:r w:rsidRPr="00B7573E">
        <w:rPr>
          <w:lang w:val="en-US"/>
        </w:rPr>
        <w:t>requirements</w:t>
      </w:r>
      <w:r w:rsidRPr="00B7573E">
        <w:t xml:space="preserve"> </w:t>
      </w:r>
      <w:r w:rsidRPr="00B7573E">
        <w:rPr>
          <w:lang w:val="en-US"/>
        </w:rPr>
        <w:t>Vision</w:t>
      </w:r>
      <w:r w:rsidRPr="00B7573E">
        <w:t>) и принципы концептуальной архитектуры (</w:t>
      </w:r>
      <w:r w:rsidRPr="00B7573E">
        <w:rPr>
          <w:lang w:val="en-US"/>
        </w:rPr>
        <w:t>CA</w:t>
      </w:r>
      <w:r w:rsidRPr="00B7573E">
        <w:t xml:space="preserve"> – </w:t>
      </w:r>
      <w:r w:rsidRPr="00B7573E">
        <w:rPr>
          <w:lang w:val="en-US"/>
        </w:rPr>
        <w:t>Conceptual</w:t>
      </w:r>
      <w:r w:rsidRPr="00B7573E">
        <w:t xml:space="preserve"> </w:t>
      </w:r>
      <w:r w:rsidRPr="00B7573E">
        <w:rPr>
          <w:lang w:val="en-US"/>
        </w:rPr>
        <w:t>Architecture</w:t>
      </w:r>
      <w:r w:rsidRPr="00B7573E">
        <w:t>) являются объединяющим элементом для всех четырех слоев архитектуры предприятия.</w:t>
      </w:r>
    </w:p>
    <w:p w:rsidR="00973CB4" w:rsidRPr="00B7573E" w:rsidRDefault="00973CB4" w:rsidP="00973CB4">
      <w:pPr>
        <w:ind w:firstLineChars="201" w:firstLine="482"/>
        <w:jc w:val="both"/>
      </w:pPr>
      <w:r w:rsidRPr="00B7573E">
        <w:t>Разработка общих требований (</w:t>
      </w:r>
      <w:r w:rsidRPr="00B7573E">
        <w:rPr>
          <w:lang w:val="en-US"/>
        </w:rPr>
        <w:t>CRV</w:t>
      </w:r>
      <w:r w:rsidRPr="00B7573E">
        <w:t>) и концептуальной архитектуры (</w:t>
      </w:r>
      <w:r w:rsidRPr="00B7573E">
        <w:rPr>
          <w:lang w:val="en-US"/>
        </w:rPr>
        <w:t>CA</w:t>
      </w:r>
      <w:r w:rsidRPr="00B7573E">
        <w:t>) является первым шагом в процессе построения архитектуры предприятия. Жизненный цикл архитектурного процесса развивается по спирали, а эти два документа являются стержнем, вокруг которого строится ар</w:t>
      </w:r>
      <w:r w:rsidR="000E15CF">
        <w:t>хитектура предприятия (Рисунок 8</w:t>
      </w:r>
      <w:r w:rsidRPr="00B7573E">
        <w:t>.</w:t>
      </w:r>
      <w:r w:rsidR="000E15CF">
        <w:t>6</w:t>
      </w:r>
      <w:r w:rsidRPr="00B7573E">
        <w:t>).</w:t>
      </w:r>
    </w:p>
    <w:p w:rsidR="00973CB4" w:rsidRPr="00B7573E" w:rsidRDefault="00973CB4" w:rsidP="00973CB4">
      <w:pPr>
        <w:ind w:firstLineChars="201" w:firstLine="482"/>
      </w:pPr>
    </w:p>
    <w:p w:rsidR="00973CB4" w:rsidRPr="00B7573E" w:rsidRDefault="00973CB4" w:rsidP="000E15CF">
      <w:pPr>
        <w:keepNext/>
        <w:ind w:left="708" w:firstLineChars="201" w:firstLine="482"/>
        <w:jc w:val="center"/>
      </w:pPr>
      <w:r w:rsidRPr="00B7573E">
        <w:rPr>
          <w:noProof/>
        </w:rPr>
        <w:drawing>
          <wp:inline distT="0" distB="0" distL="0" distR="0" wp14:anchorId="3BA6025C" wp14:editId="6AB54B93">
            <wp:extent cx="3310624" cy="2480807"/>
            <wp:effectExtent l="0" t="0" r="444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15397" cy="2484384"/>
                    </a:xfrm>
                    <a:prstGeom prst="rect">
                      <a:avLst/>
                    </a:prstGeom>
                    <a:noFill/>
                    <a:ln>
                      <a:noFill/>
                    </a:ln>
                  </pic:spPr>
                </pic:pic>
              </a:graphicData>
            </a:graphic>
          </wp:inline>
        </w:drawing>
      </w:r>
    </w:p>
    <w:p w:rsidR="00973CB4" w:rsidRPr="00B7573E" w:rsidRDefault="00973CB4" w:rsidP="000E15CF">
      <w:pPr>
        <w:pStyle w:val="a5"/>
        <w:spacing w:before="0" w:after="0"/>
        <w:ind w:firstLineChars="201" w:firstLine="482"/>
        <w:jc w:val="center"/>
        <w:rPr>
          <w:b w:val="0"/>
          <w:sz w:val="24"/>
          <w:szCs w:val="24"/>
        </w:rPr>
      </w:pPr>
      <w:bookmarkStart w:id="89" w:name="_Ref151446637"/>
      <w:r w:rsidRPr="00B7573E">
        <w:rPr>
          <w:b w:val="0"/>
          <w:sz w:val="24"/>
          <w:szCs w:val="24"/>
        </w:rPr>
        <w:t>Рисунок</w:t>
      </w:r>
      <w:bookmarkEnd w:id="89"/>
      <w:r w:rsidRPr="00B7573E">
        <w:rPr>
          <w:b w:val="0"/>
          <w:sz w:val="24"/>
          <w:szCs w:val="24"/>
        </w:rPr>
        <w:t xml:space="preserve"> </w:t>
      </w:r>
      <w:r w:rsidR="000E15CF">
        <w:rPr>
          <w:b w:val="0"/>
          <w:sz w:val="24"/>
          <w:szCs w:val="24"/>
        </w:rPr>
        <w:t>8</w:t>
      </w:r>
      <w:r w:rsidRPr="00B7573E">
        <w:rPr>
          <w:b w:val="0"/>
          <w:sz w:val="24"/>
          <w:szCs w:val="24"/>
        </w:rPr>
        <w:t>.</w:t>
      </w:r>
      <w:r w:rsidR="000E15CF">
        <w:rPr>
          <w:b w:val="0"/>
          <w:sz w:val="24"/>
          <w:szCs w:val="24"/>
        </w:rPr>
        <w:t>6</w:t>
      </w:r>
      <w:r w:rsidRPr="00B7573E">
        <w:rPr>
          <w:b w:val="0"/>
          <w:sz w:val="24"/>
          <w:szCs w:val="24"/>
        </w:rPr>
        <w:t>.  Жизненный цикл архитектуры предприятия</w:t>
      </w:r>
    </w:p>
    <w:p w:rsidR="00973CB4" w:rsidRPr="00B7573E" w:rsidRDefault="00973CB4" w:rsidP="00973CB4">
      <w:pPr>
        <w:ind w:firstLineChars="201" w:firstLine="482"/>
      </w:pPr>
    </w:p>
    <w:p w:rsidR="00973CB4" w:rsidRPr="00B7573E" w:rsidRDefault="00973CB4" w:rsidP="00FB341A">
      <w:pPr>
        <w:ind w:firstLineChars="201" w:firstLine="484"/>
        <w:jc w:val="both"/>
      </w:pPr>
      <w:r w:rsidRPr="00B7573E">
        <w:rPr>
          <w:b/>
        </w:rPr>
        <w:t xml:space="preserve">Аналитики </w:t>
      </w:r>
      <w:r w:rsidRPr="00B7573E">
        <w:rPr>
          <w:b/>
          <w:lang w:val="en-US"/>
        </w:rPr>
        <w:t>META</w:t>
      </w:r>
      <w:r w:rsidRPr="00B7573E">
        <w:rPr>
          <w:b/>
        </w:rPr>
        <w:t xml:space="preserve"> </w:t>
      </w:r>
      <w:r w:rsidRPr="00B7573E">
        <w:rPr>
          <w:b/>
          <w:lang w:val="en-US"/>
        </w:rPr>
        <w:t>Group</w:t>
      </w:r>
      <w:r w:rsidRPr="00B7573E">
        <w:rPr>
          <w:b/>
        </w:rPr>
        <w:t xml:space="preserve"> используя классический подход к жизненному циклу, выделяют текущее состояние архитектуры (</w:t>
      </w:r>
      <w:r w:rsidRPr="00B7573E">
        <w:rPr>
          <w:b/>
          <w:lang w:val="en-US"/>
        </w:rPr>
        <w:t>as</w:t>
      </w:r>
      <w:r w:rsidRPr="00B7573E">
        <w:rPr>
          <w:b/>
        </w:rPr>
        <w:t>-</w:t>
      </w:r>
      <w:r w:rsidRPr="00B7573E">
        <w:rPr>
          <w:b/>
          <w:lang w:val="en-US"/>
        </w:rPr>
        <w:t>is</w:t>
      </w:r>
      <w:r w:rsidRPr="00B7573E">
        <w:rPr>
          <w:b/>
        </w:rPr>
        <w:t>) и будущее состояние архитектуры (</w:t>
      </w:r>
      <w:r w:rsidRPr="00B7573E">
        <w:rPr>
          <w:b/>
          <w:lang w:val="en-US"/>
        </w:rPr>
        <w:t>future</w:t>
      </w:r>
      <w:r w:rsidRPr="00B7573E">
        <w:rPr>
          <w:b/>
        </w:rPr>
        <w:t xml:space="preserve"> </w:t>
      </w:r>
      <w:r w:rsidRPr="00B7573E">
        <w:rPr>
          <w:b/>
          <w:lang w:val="en-US"/>
        </w:rPr>
        <w:t>state</w:t>
      </w:r>
      <w:r w:rsidRPr="00B7573E">
        <w:rPr>
          <w:b/>
        </w:rPr>
        <w:t xml:space="preserve">). Переход из текущего состояния в будущее осуществляется за счет </w:t>
      </w:r>
      <w:r w:rsidRPr="00B7573E">
        <w:rPr>
          <w:b/>
        </w:rPr>
        <w:lastRenderedPageBreak/>
        <w:t>реализации проектов</w:t>
      </w:r>
      <w:r w:rsidRPr="00B7573E">
        <w:t xml:space="preserve"> (</w:t>
      </w:r>
      <w:r w:rsidRPr="00B7573E">
        <w:fldChar w:fldCharType="begin"/>
      </w:r>
      <w:r w:rsidRPr="00B7573E">
        <w:instrText xml:space="preserve"> REF _Ref151446637 \h  \* MERGEFORMAT </w:instrText>
      </w:r>
      <w:r w:rsidRPr="00B7573E">
        <w:fldChar w:fldCharType="separate"/>
      </w:r>
      <w:r w:rsidR="00D967EE" w:rsidRPr="00B7573E">
        <w:t>Рисунок</w:t>
      </w:r>
      <w:r w:rsidRPr="00B7573E">
        <w:fldChar w:fldCharType="end"/>
      </w:r>
      <w:r w:rsidRPr="00B7573E">
        <w:t>). Каждый новый проект вносит изменения в один или несколько слоев архитектуры (</w:t>
      </w:r>
      <w:r w:rsidRPr="00B7573E">
        <w:rPr>
          <w:lang w:val="en-US"/>
        </w:rPr>
        <w:t>EBA</w:t>
      </w:r>
      <w:r w:rsidRPr="00B7573E">
        <w:t xml:space="preserve">, </w:t>
      </w:r>
      <w:r w:rsidRPr="00B7573E">
        <w:rPr>
          <w:lang w:val="en-US"/>
        </w:rPr>
        <w:t>EIA</w:t>
      </w:r>
      <w:r w:rsidRPr="00B7573E">
        <w:t xml:space="preserve">, </w:t>
      </w:r>
      <w:r w:rsidRPr="00B7573E">
        <w:rPr>
          <w:lang w:val="en-US"/>
        </w:rPr>
        <w:t>ESA</w:t>
      </w:r>
      <w:r w:rsidRPr="00B7573E">
        <w:t xml:space="preserve">, </w:t>
      </w:r>
      <w:r w:rsidRPr="00B7573E">
        <w:rPr>
          <w:lang w:val="en-US"/>
        </w:rPr>
        <w:t>ETA</w:t>
      </w:r>
      <w:r w:rsidRPr="00B7573E">
        <w:t xml:space="preserve">), и, таким образом, жизненный цикл архитектуры предприятия переходит на свой очередной, новый, виток развития.  </w:t>
      </w:r>
    </w:p>
    <w:p w:rsidR="00973CB4" w:rsidRPr="00B7573E" w:rsidRDefault="00973CB4" w:rsidP="00973CB4">
      <w:pPr>
        <w:ind w:firstLineChars="201" w:firstLine="482"/>
        <w:jc w:val="both"/>
      </w:pPr>
      <w:r w:rsidRPr="00B7573E">
        <w:t xml:space="preserve">Особое внимание в методике </w:t>
      </w:r>
      <w:r w:rsidRPr="00B7573E">
        <w:rPr>
          <w:lang w:val="en-US"/>
        </w:rPr>
        <w:t>Meta</w:t>
      </w:r>
      <w:r w:rsidRPr="00B7573E">
        <w:t xml:space="preserve"> </w:t>
      </w:r>
      <w:r w:rsidRPr="00B7573E">
        <w:rPr>
          <w:lang w:val="en-US"/>
        </w:rPr>
        <w:t>Group</w:t>
      </w:r>
      <w:r w:rsidRPr="00B7573E">
        <w:t xml:space="preserve"> уделяется процессу разработки архитектуры предприятия и его интеграции с другими ключевыми процессами управления предприятием (Рисунок </w:t>
      </w:r>
      <w:r w:rsidR="000E15CF">
        <w:t>8</w:t>
      </w:r>
      <w:r w:rsidRPr="00B7573E">
        <w:t>.</w:t>
      </w:r>
      <w:r w:rsidR="000E15CF">
        <w:t>7</w:t>
      </w:r>
      <w:r w:rsidRPr="00B7573E">
        <w:t xml:space="preserve">). </w:t>
      </w:r>
    </w:p>
    <w:p w:rsidR="00973CB4" w:rsidRPr="00B7573E" w:rsidRDefault="00973CB4" w:rsidP="00FB341A">
      <w:pPr>
        <w:ind w:firstLineChars="201" w:firstLine="484"/>
      </w:pPr>
      <w:r w:rsidRPr="00B7573E">
        <w:rPr>
          <w:b/>
        </w:rPr>
        <w:t>Фаза 1.</w:t>
      </w:r>
      <w:r w:rsidRPr="00B7573E">
        <w:t xml:space="preserve"> Инициирование процесса разработки архитектуры (</w:t>
      </w:r>
      <w:r w:rsidRPr="00B7573E">
        <w:rPr>
          <w:lang w:val="en-US"/>
        </w:rPr>
        <w:t>Organize</w:t>
      </w:r>
      <w:r w:rsidRPr="00B7573E">
        <w:t xml:space="preserve"> </w:t>
      </w:r>
      <w:r w:rsidRPr="00B7573E">
        <w:rPr>
          <w:lang w:val="en-US"/>
        </w:rPr>
        <w:t>Architecture</w:t>
      </w:r>
      <w:r w:rsidRPr="00B7573E">
        <w:t xml:space="preserve"> </w:t>
      </w:r>
      <w:r w:rsidRPr="00B7573E">
        <w:rPr>
          <w:lang w:val="en-US"/>
        </w:rPr>
        <w:t>Effort</w:t>
      </w:r>
      <w:r w:rsidRPr="00B7573E">
        <w:t xml:space="preserve">) включает в себя оценку заинтересованных в данном процессе лиц, подготовку и обучение команды проекта. </w:t>
      </w:r>
    </w:p>
    <w:p w:rsidR="00973CB4" w:rsidRPr="00B7573E" w:rsidRDefault="00973CB4" w:rsidP="00FB341A">
      <w:pPr>
        <w:ind w:firstLineChars="201" w:firstLine="484"/>
      </w:pPr>
      <w:r w:rsidRPr="00B7573E">
        <w:rPr>
          <w:b/>
        </w:rPr>
        <w:t>Фаза 2.</w:t>
      </w:r>
      <w:r w:rsidRPr="00B7573E">
        <w:t xml:space="preserve"> Разработка целевой архитектуры (</w:t>
      </w:r>
      <w:r w:rsidRPr="00B7573E">
        <w:rPr>
          <w:lang w:val="en-US"/>
        </w:rPr>
        <w:t>Target</w:t>
      </w:r>
      <w:r w:rsidRPr="00B7573E">
        <w:t xml:space="preserve"> </w:t>
      </w:r>
      <w:r w:rsidRPr="00B7573E">
        <w:rPr>
          <w:lang w:val="en-US"/>
        </w:rPr>
        <w:t>Architecture</w:t>
      </w:r>
      <w:r w:rsidRPr="00B7573E">
        <w:t>) описывает желаемое будущее состояние предприятия или "что должно быть сформировано" на основе требований бизнеса и тенденций (как технологических, так и экономических) в отрасли.</w:t>
      </w:r>
    </w:p>
    <w:p w:rsidR="00973CB4" w:rsidRPr="00B7573E" w:rsidRDefault="00973CB4" w:rsidP="00973CB4">
      <w:pPr>
        <w:keepNext/>
        <w:ind w:left="708" w:firstLineChars="201" w:firstLine="482"/>
      </w:pPr>
      <w:r w:rsidRPr="00B7573E">
        <w:rPr>
          <w:noProof/>
        </w:rPr>
        <w:drawing>
          <wp:inline distT="0" distB="0" distL="0" distR="0" wp14:anchorId="48214388" wp14:editId="3F289F48">
            <wp:extent cx="5105400" cy="2619375"/>
            <wp:effectExtent l="0" t="0" r="0"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105400" cy="2619375"/>
                    </a:xfrm>
                    <a:prstGeom prst="rect">
                      <a:avLst/>
                    </a:prstGeom>
                    <a:noFill/>
                    <a:ln>
                      <a:noFill/>
                    </a:ln>
                  </pic:spPr>
                </pic:pic>
              </a:graphicData>
            </a:graphic>
          </wp:inline>
        </w:drawing>
      </w:r>
    </w:p>
    <w:p w:rsidR="00973CB4" w:rsidRPr="00B7573E" w:rsidRDefault="00973CB4" w:rsidP="00973CB4">
      <w:pPr>
        <w:pStyle w:val="a5"/>
        <w:spacing w:before="0" w:after="0"/>
        <w:ind w:firstLineChars="201" w:firstLine="482"/>
        <w:jc w:val="center"/>
        <w:rPr>
          <w:b w:val="0"/>
          <w:sz w:val="24"/>
          <w:szCs w:val="24"/>
        </w:rPr>
      </w:pPr>
      <w:bookmarkStart w:id="90" w:name="_Ref151446660"/>
      <w:r w:rsidRPr="00B7573E">
        <w:rPr>
          <w:b w:val="0"/>
          <w:sz w:val="24"/>
          <w:szCs w:val="24"/>
        </w:rPr>
        <w:t>Рисунок</w:t>
      </w:r>
      <w:bookmarkEnd w:id="90"/>
      <w:r w:rsidRPr="00B7573E">
        <w:rPr>
          <w:b w:val="0"/>
          <w:sz w:val="24"/>
          <w:szCs w:val="24"/>
        </w:rPr>
        <w:t xml:space="preserve"> </w:t>
      </w:r>
      <w:r w:rsidR="000E15CF">
        <w:rPr>
          <w:b w:val="0"/>
          <w:sz w:val="24"/>
          <w:szCs w:val="24"/>
        </w:rPr>
        <w:t>8</w:t>
      </w:r>
      <w:r w:rsidRPr="00B7573E">
        <w:rPr>
          <w:b w:val="0"/>
          <w:sz w:val="24"/>
          <w:szCs w:val="24"/>
        </w:rPr>
        <w:t>.</w:t>
      </w:r>
      <w:r w:rsidR="000E15CF">
        <w:rPr>
          <w:b w:val="0"/>
          <w:sz w:val="24"/>
          <w:szCs w:val="24"/>
        </w:rPr>
        <w:t>7</w:t>
      </w:r>
      <w:r w:rsidRPr="00B7573E">
        <w:rPr>
          <w:b w:val="0"/>
          <w:sz w:val="24"/>
          <w:szCs w:val="24"/>
        </w:rPr>
        <w:t xml:space="preserve">.  Архитектурный процесс  META </w:t>
      </w:r>
      <w:proofErr w:type="spellStart"/>
      <w:r w:rsidRPr="00B7573E">
        <w:rPr>
          <w:b w:val="0"/>
          <w:sz w:val="24"/>
          <w:szCs w:val="24"/>
        </w:rPr>
        <w:t>Group</w:t>
      </w:r>
      <w:proofErr w:type="spellEnd"/>
    </w:p>
    <w:p w:rsidR="00973CB4" w:rsidRPr="00B7573E" w:rsidRDefault="00973CB4" w:rsidP="00973CB4">
      <w:pPr>
        <w:ind w:firstLineChars="201" w:firstLine="482"/>
      </w:pPr>
    </w:p>
    <w:p w:rsidR="00973CB4" w:rsidRPr="00B7573E" w:rsidRDefault="00973CB4" w:rsidP="00973CB4">
      <w:pPr>
        <w:ind w:firstLineChars="201" w:firstLine="482"/>
        <w:jc w:val="both"/>
      </w:pPr>
      <w:r w:rsidRPr="00B7573E">
        <w:t>Другими словами, целевая архитектура является будущей моделью предприятия и включает в себя следующие процессы:</w:t>
      </w:r>
    </w:p>
    <w:p w:rsidR="00973CB4" w:rsidRPr="00B7573E" w:rsidRDefault="00973CB4" w:rsidP="001976E1">
      <w:pPr>
        <w:numPr>
          <w:ilvl w:val="0"/>
          <w:numId w:val="62"/>
        </w:numPr>
        <w:ind w:left="0" w:firstLineChars="201" w:firstLine="482"/>
        <w:jc w:val="both"/>
      </w:pPr>
      <w:r w:rsidRPr="00B7573E">
        <w:t>Анализ технических и экономических тенденций (</w:t>
      </w:r>
      <w:r w:rsidRPr="00B7573E">
        <w:rPr>
          <w:lang w:val="en-US"/>
        </w:rPr>
        <w:t>Business</w:t>
      </w:r>
      <w:r w:rsidRPr="00B7573E">
        <w:t xml:space="preserve"> </w:t>
      </w:r>
      <w:r w:rsidRPr="00B7573E">
        <w:rPr>
          <w:lang w:val="en-US"/>
        </w:rPr>
        <w:t>and</w:t>
      </w:r>
      <w:r w:rsidRPr="00B7573E">
        <w:t xml:space="preserve"> </w:t>
      </w:r>
      <w:r w:rsidRPr="00B7573E">
        <w:rPr>
          <w:lang w:val="en-US"/>
        </w:rPr>
        <w:t>Technology</w:t>
      </w:r>
      <w:r w:rsidRPr="00B7573E">
        <w:t xml:space="preserve"> </w:t>
      </w:r>
      <w:r w:rsidRPr="00B7573E">
        <w:rPr>
          <w:lang w:val="en-US"/>
        </w:rPr>
        <w:t>Trends</w:t>
      </w:r>
      <w:r w:rsidRPr="00B7573E">
        <w:t xml:space="preserve">) – процесс, обеспечивающий анализ и подготовку информации о методиках и технологиях, используемых в мире в настоящее время. </w:t>
      </w:r>
    </w:p>
    <w:p w:rsidR="00973CB4" w:rsidRPr="00B7573E" w:rsidRDefault="00973CB4" w:rsidP="001976E1">
      <w:pPr>
        <w:numPr>
          <w:ilvl w:val="0"/>
          <w:numId w:val="62"/>
        </w:numPr>
        <w:ind w:left="0" w:firstLineChars="201" w:firstLine="482"/>
        <w:jc w:val="both"/>
      </w:pPr>
      <w:r w:rsidRPr="00B7573E">
        <w:t>Взгляд бизнеса (</w:t>
      </w:r>
      <w:proofErr w:type="spellStart"/>
      <w:r w:rsidRPr="00B7573E">
        <w:t>Business</w:t>
      </w:r>
      <w:proofErr w:type="spellEnd"/>
      <w:r w:rsidRPr="00B7573E">
        <w:t xml:space="preserve"> </w:t>
      </w:r>
      <w:proofErr w:type="spellStart"/>
      <w:r w:rsidRPr="00B7573E">
        <w:t>Visioning</w:t>
      </w:r>
      <w:proofErr w:type="spellEnd"/>
      <w:r w:rsidRPr="00B7573E">
        <w:t xml:space="preserve">) включает в себя цели и стратегии развития предприятия, возможные пути их достижения. Это требования бизнеса к архитектуре предприятия. </w:t>
      </w:r>
    </w:p>
    <w:p w:rsidR="00973CB4" w:rsidRPr="00B7573E" w:rsidRDefault="00973CB4" w:rsidP="001976E1">
      <w:pPr>
        <w:numPr>
          <w:ilvl w:val="0"/>
          <w:numId w:val="62"/>
        </w:numPr>
        <w:ind w:left="0" w:firstLineChars="201" w:firstLine="482"/>
        <w:jc w:val="both"/>
      </w:pPr>
      <w:r w:rsidRPr="00B7573E">
        <w:t>Разработка общих требований (</w:t>
      </w:r>
      <w:proofErr w:type="spellStart"/>
      <w:r w:rsidRPr="00B7573E">
        <w:t>Common</w:t>
      </w:r>
      <w:proofErr w:type="spellEnd"/>
      <w:r w:rsidRPr="00B7573E">
        <w:t xml:space="preserve"> </w:t>
      </w:r>
      <w:proofErr w:type="spellStart"/>
      <w:r w:rsidRPr="00B7573E">
        <w:t>requirements</w:t>
      </w:r>
      <w:proofErr w:type="spellEnd"/>
      <w:r w:rsidRPr="00B7573E">
        <w:t xml:space="preserve"> </w:t>
      </w:r>
      <w:proofErr w:type="spellStart"/>
      <w:r w:rsidRPr="00B7573E">
        <w:t>Vision</w:t>
      </w:r>
      <w:proofErr w:type="spellEnd"/>
      <w:r w:rsidRPr="00B7573E">
        <w:t xml:space="preserve">) включает в себя анализ тенденций развития внешней для предприятия среды, включая технологические тенденции, бизнес - стратегии, требования бизнеса к информационным системам и технологической архитектуре. </w:t>
      </w:r>
    </w:p>
    <w:p w:rsidR="00973CB4" w:rsidRPr="00B7573E" w:rsidRDefault="00973CB4" w:rsidP="001976E1">
      <w:pPr>
        <w:numPr>
          <w:ilvl w:val="0"/>
          <w:numId w:val="62"/>
        </w:numPr>
        <w:ind w:left="0" w:firstLineChars="201" w:firstLine="482"/>
        <w:jc w:val="both"/>
      </w:pPr>
      <w:r w:rsidRPr="00B7573E">
        <w:t>Концептуальная архитектура (</w:t>
      </w:r>
      <w:r w:rsidRPr="00B7573E">
        <w:rPr>
          <w:lang w:val="en-US"/>
        </w:rPr>
        <w:t>Conceptual</w:t>
      </w:r>
      <w:r w:rsidRPr="00B7573E">
        <w:t xml:space="preserve"> </w:t>
      </w:r>
      <w:r w:rsidRPr="00B7573E">
        <w:rPr>
          <w:lang w:val="en-US"/>
        </w:rPr>
        <w:t>Architecture</w:t>
      </w:r>
      <w:r w:rsidRPr="00B7573E">
        <w:t xml:space="preserve">) строится на основе логически связанного набора принципов, обеспечивающих общее руководство для развития предприятия. Концептуальная архитектура разрабатывается еще до создания других архитектурных доменов. </w:t>
      </w:r>
    </w:p>
    <w:p w:rsidR="00973CB4" w:rsidRPr="00B7573E" w:rsidRDefault="00973CB4" w:rsidP="001976E1">
      <w:pPr>
        <w:numPr>
          <w:ilvl w:val="0"/>
          <w:numId w:val="62"/>
        </w:numPr>
        <w:ind w:left="0" w:firstLineChars="201" w:firstLine="482"/>
        <w:jc w:val="both"/>
      </w:pPr>
      <w:r w:rsidRPr="00B7573E">
        <w:t>Архитектурное моделирование (</w:t>
      </w:r>
      <w:r w:rsidRPr="00B7573E">
        <w:rPr>
          <w:lang w:val="en-US"/>
        </w:rPr>
        <w:t>Architecture</w:t>
      </w:r>
      <w:r w:rsidRPr="00B7573E">
        <w:t xml:space="preserve"> </w:t>
      </w:r>
      <w:r w:rsidRPr="00B7573E">
        <w:rPr>
          <w:lang w:val="en-US"/>
        </w:rPr>
        <w:t>Modeling</w:t>
      </w:r>
      <w:r w:rsidRPr="00B7573E">
        <w:t xml:space="preserve">) – обеспечивает построение моделей, описывающих функционирование предприятия в соответствии с требованиями, сформированными в других процессах. </w:t>
      </w:r>
    </w:p>
    <w:p w:rsidR="00973CB4" w:rsidRPr="00B7573E" w:rsidRDefault="00973CB4" w:rsidP="00FB341A">
      <w:pPr>
        <w:ind w:firstLineChars="201" w:firstLine="484"/>
        <w:jc w:val="both"/>
      </w:pPr>
      <w:r w:rsidRPr="00B7573E">
        <w:rPr>
          <w:b/>
        </w:rPr>
        <w:lastRenderedPageBreak/>
        <w:t>Фаза 3.</w:t>
      </w:r>
      <w:r w:rsidRPr="00B7573E">
        <w:t xml:space="preserve"> Управление портфелем (</w:t>
      </w:r>
      <w:r w:rsidRPr="00B7573E">
        <w:rPr>
          <w:lang w:val="en-US"/>
        </w:rPr>
        <w:t>Portfolio</w:t>
      </w:r>
      <w:r w:rsidRPr="00B7573E">
        <w:t xml:space="preserve"> </w:t>
      </w:r>
      <w:r w:rsidRPr="00B7573E">
        <w:rPr>
          <w:lang w:val="en-US"/>
        </w:rPr>
        <w:t>Management</w:t>
      </w:r>
      <w:r w:rsidRPr="00B7573E">
        <w:t xml:space="preserve">) обеспечивает реализацию проектов, переводящих предприятие из текущего состояния в будущее. </w:t>
      </w:r>
    </w:p>
    <w:p w:rsidR="00973CB4" w:rsidRPr="00B7573E" w:rsidRDefault="00973CB4" w:rsidP="001976E1">
      <w:pPr>
        <w:numPr>
          <w:ilvl w:val="0"/>
          <w:numId w:val="62"/>
        </w:numPr>
        <w:ind w:left="0" w:firstLineChars="201" w:firstLine="482"/>
        <w:jc w:val="both"/>
      </w:pPr>
      <w:r w:rsidRPr="00B7573E">
        <w:t>Документирование текущего состояния (</w:t>
      </w:r>
      <w:proofErr w:type="spellStart"/>
      <w:r w:rsidRPr="00B7573E">
        <w:t>Document</w:t>
      </w:r>
      <w:proofErr w:type="spellEnd"/>
      <w:r w:rsidRPr="00B7573E">
        <w:t xml:space="preserve"> </w:t>
      </w:r>
      <w:proofErr w:type="spellStart"/>
      <w:r w:rsidRPr="00B7573E">
        <w:t>Current</w:t>
      </w:r>
      <w:proofErr w:type="spellEnd"/>
      <w:r w:rsidRPr="00B7573E">
        <w:t xml:space="preserve"> </w:t>
      </w:r>
      <w:proofErr w:type="spellStart"/>
      <w:r w:rsidRPr="00B7573E">
        <w:t>Assent</w:t>
      </w:r>
      <w:proofErr w:type="spellEnd"/>
      <w:r w:rsidRPr="00B7573E">
        <w:t xml:space="preserve">) или, другими словами, разработка текущей архитектуры обеспечивает документирование любых изменений происходящих с архитектурой предприятия, вне зависимости от их уровня. </w:t>
      </w:r>
    </w:p>
    <w:p w:rsidR="00973CB4" w:rsidRPr="00B7573E" w:rsidRDefault="00973CB4" w:rsidP="001976E1">
      <w:pPr>
        <w:numPr>
          <w:ilvl w:val="0"/>
          <w:numId w:val="62"/>
        </w:numPr>
        <w:ind w:left="0" w:firstLineChars="201" w:firstLine="482"/>
        <w:jc w:val="both"/>
      </w:pPr>
      <w:r w:rsidRPr="00B7573E">
        <w:t xml:space="preserve">Проведение GAP анализа (GAP </w:t>
      </w:r>
      <w:proofErr w:type="spellStart"/>
      <w:r w:rsidRPr="00B7573E">
        <w:t>Analysis</w:t>
      </w:r>
      <w:proofErr w:type="spellEnd"/>
      <w:r w:rsidRPr="00B7573E">
        <w:t xml:space="preserve">). </w:t>
      </w:r>
      <w:r w:rsidRPr="00B7573E">
        <w:rPr>
          <w:lang w:val="en-US"/>
        </w:rPr>
        <w:t>GAP</w:t>
      </w:r>
      <w:r w:rsidRPr="00B7573E">
        <w:t xml:space="preserve"> анализ обеспечивает сравнение между текущей архитектурой и целевой архитектурой. В ходе анализа выявляется несоответствия и вырабатывается список изменений, которые необходимо провести для их устранения. </w:t>
      </w:r>
    </w:p>
    <w:p w:rsidR="00973CB4" w:rsidRPr="00B7573E" w:rsidRDefault="00973CB4" w:rsidP="001976E1">
      <w:pPr>
        <w:numPr>
          <w:ilvl w:val="0"/>
          <w:numId w:val="62"/>
        </w:numPr>
        <w:ind w:left="0" w:firstLineChars="201" w:firstLine="482"/>
        <w:jc w:val="both"/>
      </w:pPr>
      <w:r w:rsidRPr="00B7573E">
        <w:t>План миграции (</w:t>
      </w:r>
      <w:proofErr w:type="spellStart"/>
      <w:r w:rsidRPr="00B7573E">
        <w:t>Migration</w:t>
      </w:r>
      <w:proofErr w:type="spellEnd"/>
      <w:r w:rsidRPr="00B7573E">
        <w:t xml:space="preserve"> </w:t>
      </w:r>
      <w:proofErr w:type="spellStart"/>
      <w:r w:rsidRPr="00B7573E">
        <w:t>Planning</w:t>
      </w:r>
      <w:proofErr w:type="spellEnd"/>
      <w:r w:rsidRPr="00B7573E">
        <w:t xml:space="preserve">) – состоит в разработке плана реализации, обеспечивающего миграцию в сторону желаемого состояния архитектуры. Список изменений, необходимых для реализации появляется при </w:t>
      </w:r>
      <w:r w:rsidRPr="00B7573E">
        <w:rPr>
          <w:lang w:val="en-US"/>
        </w:rPr>
        <w:t>GAP</w:t>
      </w:r>
      <w:r w:rsidRPr="00B7573E">
        <w:t xml:space="preserve"> анализе.</w:t>
      </w:r>
    </w:p>
    <w:p w:rsidR="00973CB4" w:rsidRPr="00B7573E" w:rsidRDefault="00973CB4" w:rsidP="001976E1">
      <w:pPr>
        <w:numPr>
          <w:ilvl w:val="0"/>
          <w:numId w:val="62"/>
        </w:numPr>
        <w:ind w:left="0" w:firstLineChars="201" w:firstLine="482"/>
        <w:jc w:val="both"/>
      </w:pPr>
      <w:r w:rsidRPr="00B7573E">
        <w:t>Планирование реализации (</w:t>
      </w:r>
      <w:proofErr w:type="spellStart"/>
      <w:r w:rsidRPr="00B7573E">
        <w:t>Implementation</w:t>
      </w:r>
      <w:proofErr w:type="spellEnd"/>
      <w:r w:rsidRPr="00B7573E">
        <w:t xml:space="preserve"> </w:t>
      </w:r>
      <w:proofErr w:type="spellStart"/>
      <w:r w:rsidRPr="00B7573E">
        <w:t>Planning</w:t>
      </w:r>
      <w:proofErr w:type="spellEnd"/>
      <w:r w:rsidRPr="00B7573E">
        <w:t>) обеспечивает внесение в архитектуру предприятия необходимых изменений в соответствии с планом миграции. После внесения изменений в архитектуру предприятия информация документируется и отображается в текущей архитектуре.</w:t>
      </w:r>
    </w:p>
    <w:p w:rsidR="00973CB4" w:rsidRPr="00B7573E" w:rsidRDefault="00973CB4" w:rsidP="00973CB4">
      <w:pPr>
        <w:pStyle w:val="2"/>
        <w:spacing w:line="240" w:lineRule="auto"/>
        <w:ind w:firstLineChars="201" w:firstLine="482"/>
        <w:jc w:val="both"/>
        <w:rPr>
          <w:sz w:val="24"/>
        </w:rPr>
      </w:pPr>
    </w:p>
    <w:p w:rsidR="00973CB4" w:rsidRPr="000E15CF" w:rsidRDefault="00973CB4" w:rsidP="00FB341A">
      <w:pPr>
        <w:pStyle w:val="2"/>
        <w:spacing w:line="240" w:lineRule="auto"/>
        <w:ind w:firstLineChars="201" w:firstLine="484"/>
        <w:jc w:val="both"/>
        <w:rPr>
          <w:b/>
          <w:bCs/>
          <w:color w:val="7030A0"/>
          <w:sz w:val="24"/>
        </w:rPr>
      </w:pPr>
      <w:r w:rsidRPr="000E15CF">
        <w:rPr>
          <w:b/>
          <w:bCs/>
          <w:color w:val="7030A0"/>
          <w:sz w:val="24"/>
        </w:rPr>
        <w:t xml:space="preserve">3.3. </w:t>
      </w:r>
      <w:r w:rsidRPr="000E15CF">
        <w:rPr>
          <w:b/>
          <w:bCs/>
          <w:color w:val="7030A0"/>
          <w:sz w:val="24"/>
          <w:lang w:val="en-US"/>
        </w:rPr>
        <w:t>Gartner</w:t>
      </w:r>
    </w:p>
    <w:p w:rsidR="000E15CF" w:rsidRDefault="000E15CF" w:rsidP="00973CB4">
      <w:pPr>
        <w:ind w:firstLineChars="201" w:firstLine="482"/>
        <w:jc w:val="both"/>
      </w:pPr>
    </w:p>
    <w:p w:rsidR="00973CB4" w:rsidRPr="00B7573E" w:rsidRDefault="00973CB4" w:rsidP="00973CB4">
      <w:pPr>
        <w:ind w:firstLineChars="201" w:firstLine="482"/>
        <w:jc w:val="both"/>
        <w:rPr>
          <w:lang w:val="en-US"/>
        </w:rPr>
      </w:pPr>
      <w:r w:rsidRPr="00B7573E">
        <w:t xml:space="preserve">Современная методика аналитической компании </w:t>
      </w:r>
      <w:r w:rsidRPr="00B7573E">
        <w:rPr>
          <w:lang w:val="en-US"/>
        </w:rPr>
        <w:t>Gartner</w:t>
      </w:r>
      <w:r w:rsidRPr="00B7573E">
        <w:t xml:space="preserve"> </w:t>
      </w:r>
      <w:r w:rsidRPr="00B7573E">
        <w:rPr>
          <w:lang w:val="en-US"/>
        </w:rPr>
        <w:t>Group</w:t>
      </w:r>
      <w:r w:rsidRPr="00B7573E">
        <w:t xml:space="preserve"> появилась на свет после объединения с компанией </w:t>
      </w:r>
      <w:r w:rsidRPr="00B7573E">
        <w:rPr>
          <w:lang w:val="en-US"/>
        </w:rPr>
        <w:t>META</w:t>
      </w:r>
      <w:r w:rsidRPr="00B7573E">
        <w:t xml:space="preserve"> </w:t>
      </w:r>
      <w:r w:rsidRPr="00B7573E">
        <w:rPr>
          <w:lang w:val="en-US"/>
        </w:rPr>
        <w:t>Group</w:t>
      </w:r>
      <w:r w:rsidRPr="00B7573E">
        <w:t xml:space="preserve"> и является результатом многолетних работ в области архитектуры предприятия (</w:t>
      </w:r>
      <w:r w:rsidRPr="00B7573E">
        <w:rPr>
          <w:lang w:val="en-US"/>
        </w:rPr>
        <w:t>Enterprise</w:t>
      </w:r>
      <w:r w:rsidRPr="00B7573E">
        <w:t xml:space="preserve"> </w:t>
      </w:r>
      <w:r w:rsidRPr="00B7573E">
        <w:rPr>
          <w:lang w:val="en-US"/>
        </w:rPr>
        <w:t>Architecture</w:t>
      </w:r>
      <w:r w:rsidRPr="00B7573E">
        <w:t>). Основу</w:t>
      </w:r>
      <w:r w:rsidRPr="00B7573E">
        <w:rPr>
          <w:lang w:val="en-US"/>
        </w:rPr>
        <w:t xml:space="preserve"> </w:t>
      </w:r>
      <w:r w:rsidRPr="00B7573E">
        <w:t>методики</w:t>
      </w:r>
      <w:r w:rsidRPr="00B7573E">
        <w:rPr>
          <w:lang w:val="en-US"/>
        </w:rPr>
        <w:t xml:space="preserve"> </w:t>
      </w:r>
      <w:r w:rsidRPr="00B7573E">
        <w:t>составляет</w:t>
      </w:r>
      <w:r w:rsidRPr="00B7573E">
        <w:rPr>
          <w:lang w:val="en-US"/>
        </w:rPr>
        <w:t xml:space="preserve"> </w:t>
      </w:r>
      <w:r w:rsidRPr="00B7573E">
        <w:t>работа</w:t>
      </w:r>
      <w:r w:rsidRPr="00B7573E">
        <w:rPr>
          <w:lang w:val="en-US"/>
        </w:rPr>
        <w:t xml:space="preserve"> «Enterprise Architecture Desk Reference» </w:t>
      </w:r>
      <w:r w:rsidRPr="00B7573E">
        <w:t>компании</w:t>
      </w:r>
      <w:r w:rsidRPr="00B7573E">
        <w:rPr>
          <w:lang w:val="en-US"/>
        </w:rPr>
        <w:t xml:space="preserve"> META Group.</w:t>
      </w:r>
    </w:p>
    <w:p w:rsidR="00973CB4" w:rsidRPr="00B7573E" w:rsidRDefault="00973CB4" w:rsidP="00973CB4">
      <w:pPr>
        <w:ind w:firstLineChars="201" w:firstLine="482"/>
        <w:jc w:val="both"/>
      </w:pPr>
      <w:r w:rsidRPr="00B7573E">
        <w:t xml:space="preserve">С точки зрения аналитиков </w:t>
      </w:r>
      <w:r w:rsidRPr="00B7573E">
        <w:rPr>
          <w:lang w:val="en-US"/>
        </w:rPr>
        <w:t>Gartner</w:t>
      </w:r>
      <w:r w:rsidRPr="00B7573E">
        <w:t xml:space="preserve"> архитектура предприятия является «структурированным описанием информационных технологий предприятия и его бизнес-процессов».</w:t>
      </w:r>
    </w:p>
    <w:p w:rsidR="00973CB4" w:rsidRPr="00B7573E" w:rsidRDefault="00973CB4" w:rsidP="00973CB4">
      <w:pPr>
        <w:ind w:firstLineChars="201" w:firstLine="482"/>
        <w:jc w:val="both"/>
      </w:pPr>
      <w:r w:rsidRPr="00B7573E">
        <w:t xml:space="preserve">Методология </w:t>
      </w:r>
      <w:r w:rsidRPr="00B7573E">
        <w:rPr>
          <w:lang w:val="en-US"/>
        </w:rPr>
        <w:t>Gartner</w:t>
      </w:r>
      <w:r w:rsidRPr="00B7573E">
        <w:t xml:space="preserve"> была выбрана в качестве основы для построения архитектуры предприятия в ОАО </w:t>
      </w:r>
      <w:proofErr w:type="spellStart"/>
      <w:r w:rsidRPr="00B7573E">
        <w:t>Вымпелком</w:t>
      </w:r>
      <w:proofErr w:type="spellEnd"/>
      <w:r w:rsidRPr="00B7573E">
        <w:t xml:space="preserve">. В связи с этим, ниже мы рассмотрим элементы этой методологии более подробно.  Выбор данной методологии обусловлен простотой ее внедрения на предприятии и возможностью использования отдельных архитектурных элементов для оптимизации функционировании компании.    </w:t>
      </w:r>
    </w:p>
    <w:p w:rsidR="00973CB4" w:rsidRPr="00B7573E" w:rsidRDefault="00973CB4" w:rsidP="00973CB4">
      <w:pPr>
        <w:pStyle w:val="3"/>
        <w:spacing w:before="0"/>
        <w:ind w:firstLineChars="201" w:firstLine="482"/>
        <w:jc w:val="both"/>
        <w:rPr>
          <w:rFonts w:ascii="Times New Roman" w:hAnsi="Times New Roman" w:cs="Times New Roman"/>
          <w:lang w:val="ru-RU"/>
        </w:rPr>
      </w:pPr>
      <w:bookmarkStart w:id="91" w:name="_Toc151200375"/>
      <w:bookmarkStart w:id="92" w:name="_Toc151446320"/>
      <w:bookmarkStart w:id="93" w:name="_Toc151446498"/>
      <w:bookmarkStart w:id="94" w:name="_Toc151446878"/>
      <w:r w:rsidRPr="00B7573E">
        <w:rPr>
          <w:rFonts w:ascii="Times New Roman" w:hAnsi="Times New Roman" w:cs="Times New Roman"/>
          <w:lang w:val="ru-RU"/>
        </w:rPr>
        <w:t xml:space="preserve">Описание модели </w:t>
      </w:r>
      <w:r w:rsidRPr="00B7573E">
        <w:rPr>
          <w:rFonts w:ascii="Times New Roman" w:hAnsi="Times New Roman" w:cs="Times New Roman"/>
        </w:rPr>
        <w:t>Gartner</w:t>
      </w:r>
      <w:bookmarkEnd w:id="91"/>
      <w:bookmarkEnd w:id="92"/>
      <w:bookmarkEnd w:id="93"/>
      <w:bookmarkEnd w:id="94"/>
    </w:p>
    <w:p w:rsidR="00973CB4" w:rsidRPr="00B7573E" w:rsidRDefault="00973CB4" w:rsidP="00973CB4">
      <w:pPr>
        <w:ind w:firstLineChars="201" w:firstLine="482"/>
        <w:jc w:val="both"/>
      </w:pPr>
      <w:r w:rsidRPr="00B7573E">
        <w:rPr>
          <w:lang w:val="en-US"/>
        </w:rPr>
        <w:t>Gartner</w:t>
      </w:r>
      <w:r w:rsidRPr="00B7573E">
        <w:t xml:space="preserve"> </w:t>
      </w:r>
      <w:r w:rsidRPr="00B7573E">
        <w:rPr>
          <w:lang w:val="en-US"/>
        </w:rPr>
        <w:t>Enterprise</w:t>
      </w:r>
      <w:r w:rsidRPr="00B7573E">
        <w:t xml:space="preserve"> </w:t>
      </w:r>
      <w:r w:rsidRPr="00B7573E">
        <w:rPr>
          <w:lang w:val="en-US"/>
        </w:rPr>
        <w:t>Architecture</w:t>
      </w:r>
      <w:r w:rsidRPr="00B7573E">
        <w:t xml:space="preserve"> </w:t>
      </w:r>
      <w:r w:rsidRPr="00B7573E">
        <w:rPr>
          <w:lang w:val="en-US"/>
        </w:rPr>
        <w:t>Framework</w:t>
      </w:r>
      <w:r w:rsidRPr="00B7573E">
        <w:t xml:space="preserve"> (</w:t>
      </w:r>
      <w:r w:rsidRPr="00B7573E">
        <w:rPr>
          <w:lang w:val="en-US"/>
        </w:rPr>
        <w:t>GEAF</w:t>
      </w:r>
      <w:r w:rsidRPr="00B7573E">
        <w:t>) - рассматривает архитектуру предприятия, как неотъемлемый элемент бизнес - стратегии, позволяющий соединить информационные технологии и требования бизнеса в единое целое.</w:t>
      </w:r>
    </w:p>
    <w:p w:rsidR="00973CB4" w:rsidRPr="00B7573E" w:rsidRDefault="00973CB4" w:rsidP="00FB341A">
      <w:pPr>
        <w:ind w:firstLineChars="201" w:firstLine="484"/>
        <w:jc w:val="both"/>
      </w:pPr>
      <w:r w:rsidRPr="00B7573E">
        <w:rPr>
          <w:b/>
        </w:rPr>
        <w:t xml:space="preserve">Аналитики </w:t>
      </w:r>
      <w:r w:rsidRPr="00B7573E">
        <w:rPr>
          <w:b/>
          <w:lang w:val="en-US"/>
        </w:rPr>
        <w:t>Gartner</w:t>
      </w:r>
      <w:r w:rsidRPr="00B7573E">
        <w:rPr>
          <w:b/>
        </w:rPr>
        <w:t xml:space="preserve"> разделяют архитектуру предприятия на три основных слоя, критичных для архитектуры предприятия</w:t>
      </w:r>
      <w:r w:rsidRPr="00B7573E">
        <w:t xml:space="preserve">. </w:t>
      </w:r>
    </w:p>
    <w:p w:rsidR="00973CB4" w:rsidRPr="00B7573E" w:rsidRDefault="00973CB4" w:rsidP="00FB341A">
      <w:pPr>
        <w:ind w:firstLineChars="201" w:firstLine="484"/>
        <w:jc w:val="both"/>
      </w:pPr>
      <w:r w:rsidRPr="00B7573E">
        <w:rPr>
          <w:b/>
        </w:rPr>
        <w:t>Бизнес архитектура (</w:t>
      </w:r>
      <w:r w:rsidRPr="00B7573E">
        <w:rPr>
          <w:b/>
          <w:lang w:val="en-US"/>
        </w:rPr>
        <w:t>Business</w:t>
      </w:r>
      <w:r w:rsidRPr="00B7573E">
        <w:rPr>
          <w:b/>
        </w:rPr>
        <w:t xml:space="preserve"> </w:t>
      </w:r>
      <w:r w:rsidRPr="00B7573E">
        <w:rPr>
          <w:b/>
          <w:lang w:val="en-US"/>
        </w:rPr>
        <w:t>Architecture</w:t>
      </w:r>
      <w:r w:rsidRPr="00B7573E">
        <w:rPr>
          <w:b/>
        </w:rPr>
        <w:t>)</w:t>
      </w:r>
      <w:r w:rsidRPr="00B7573E">
        <w:t xml:space="preserve"> – описывает бизнес-процессы и организационную структуру предприятия.</w:t>
      </w:r>
    </w:p>
    <w:p w:rsidR="00973CB4" w:rsidRPr="00B7573E" w:rsidRDefault="00973CB4" w:rsidP="00FB341A">
      <w:pPr>
        <w:ind w:firstLineChars="201" w:firstLine="484"/>
        <w:jc w:val="both"/>
      </w:pPr>
      <w:r w:rsidRPr="00B7573E">
        <w:rPr>
          <w:b/>
        </w:rPr>
        <w:t>Информационная архитектура (</w:t>
      </w:r>
      <w:proofErr w:type="spellStart"/>
      <w:r w:rsidRPr="00B7573E">
        <w:rPr>
          <w:b/>
        </w:rPr>
        <w:t>Information</w:t>
      </w:r>
      <w:proofErr w:type="spellEnd"/>
      <w:r w:rsidRPr="00B7573E">
        <w:rPr>
          <w:b/>
        </w:rPr>
        <w:t xml:space="preserve"> </w:t>
      </w:r>
      <w:proofErr w:type="spellStart"/>
      <w:r w:rsidRPr="00B7573E">
        <w:rPr>
          <w:b/>
        </w:rPr>
        <w:t>Architecture</w:t>
      </w:r>
      <w:proofErr w:type="spellEnd"/>
      <w:r w:rsidRPr="00B7573E">
        <w:rPr>
          <w:b/>
        </w:rPr>
        <w:t>)</w:t>
      </w:r>
      <w:r w:rsidRPr="00B7573E">
        <w:t xml:space="preserve"> – моделирует информационные потоки внутри предприятия. </w:t>
      </w:r>
    </w:p>
    <w:p w:rsidR="00973CB4" w:rsidRPr="00B7573E" w:rsidRDefault="00973CB4" w:rsidP="00FB341A">
      <w:pPr>
        <w:ind w:firstLineChars="201" w:firstLine="484"/>
        <w:jc w:val="both"/>
      </w:pPr>
      <w:r w:rsidRPr="00B7573E">
        <w:rPr>
          <w:b/>
        </w:rPr>
        <w:t>Техническая архитектура (</w:t>
      </w:r>
      <w:proofErr w:type="spellStart"/>
      <w:r w:rsidRPr="00B7573E">
        <w:rPr>
          <w:b/>
        </w:rPr>
        <w:t>Technology</w:t>
      </w:r>
      <w:proofErr w:type="spellEnd"/>
      <w:r w:rsidRPr="00B7573E">
        <w:rPr>
          <w:b/>
        </w:rPr>
        <w:t xml:space="preserve"> </w:t>
      </w:r>
      <w:proofErr w:type="spellStart"/>
      <w:r w:rsidRPr="00B7573E">
        <w:rPr>
          <w:b/>
        </w:rPr>
        <w:t>Architecture</w:t>
      </w:r>
      <w:proofErr w:type="spellEnd"/>
      <w:r w:rsidRPr="00B7573E">
        <w:rPr>
          <w:b/>
        </w:rPr>
        <w:t>)</w:t>
      </w:r>
      <w:r w:rsidRPr="00B7573E">
        <w:t xml:space="preserve"> – описывает технические решения (на физическом уровне)  и алгоритмы их эксплуатации. </w:t>
      </w:r>
    </w:p>
    <w:p w:rsidR="00973CB4" w:rsidRPr="00B7573E" w:rsidRDefault="00973CB4" w:rsidP="00973CB4">
      <w:pPr>
        <w:ind w:firstLineChars="201" w:firstLine="482"/>
        <w:jc w:val="both"/>
      </w:pPr>
      <w:r w:rsidRPr="00B7573E">
        <w:t xml:space="preserve">Полная модель </w:t>
      </w:r>
      <w:r w:rsidRPr="00B7573E">
        <w:rPr>
          <w:lang w:val="en-US"/>
        </w:rPr>
        <w:t>GEAF</w:t>
      </w:r>
      <w:r w:rsidRPr="00B7573E">
        <w:t xml:space="preserve"> представляет собой трехмерную комбинацию бизнес архитектуры, технической и информационной архитектур. Методика </w:t>
      </w:r>
      <w:r w:rsidRPr="00B7573E">
        <w:rPr>
          <w:lang w:val="en-US"/>
        </w:rPr>
        <w:t>GEAF</w:t>
      </w:r>
      <w:r w:rsidRPr="00B7573E">
        <w:t xml:space="preserve"> в отличие от методологии </w:t>
      </w:r>
      <w:r w:rsidRPr="00B7573E">
        <w:rPr>
          <w:lang w:val="en-US"/>
        </w:rPr>
        <w:t>META</w:t>
      </w:r>
      <w:r w:rsidRPr="00B7573E">
        <w:t xml:space="preserve"> </w:t>
      </w:r>
      <w:r w:rsidRPr="00B7573E">
        <w:rPr>
          <w:lang w:val="en-US"/>
        </w:rPr>
        <w:t>Group</w:t>
      </w:r>
      <w:r w:rsidRPr="00B7573E">
        <w:t xml:space="preserve"> не выделяет Архитектуру прикладных решений в отдельный слой (</w:t>
      </w:r>
      <w:r w:rsidRPr="00B7573E">
        <w:rPr>
          <w:lang w:val="en-US"/>
        </w:rPr>
        <w:t>Enterprise</w:t>
      </w:r>
      <w:r w:rsidRPr="00B7573E">
        <w:t xml:space="preserve"> </w:t>
      </w:r>
      <w:r w:rsidRPr="00B7573E">
        <w:rPr>
          <w:lang w:val="en-US"/>
        </w:rPr>
        <w:t>Solution</w:t>
      </w:r>
      <w:r w:rsidRPr="00B7573E">
        <w:t xml:space="preserve"> </w:t>
      </w:r>
      <w:r w:rsidRPr="00B7573E">
        <w:rPr>
          <w:lang w:val="en-US"/>
        </w:rPr>
        <w:t>Architecture</w:t>
      </w:r>
      <w:r w:rsidRPr="00B7573E">
        <w:t xml:space="preserve">), а определяет его, как составляющий элемент каждого из трех представленных выше слоев (Рисунок </w:t>
      </w:r>
      <w:r w:rsidR="000E15CF">
        <w:t>8</w:t>
      </w:r>
      <w:r w:rsidRPr="00B7573E">
        <w:t>.</w:t>
      </w:r>
      <w:r w:rsidR="000E15CF">
        <w:t>8</w:t>
      </w:r>
      <w:r w:rsidRPr="00B7573E">
        <w:t xml:space="preserve">). Таким образом, архитектура приложений является </w:t>
      </w:r>
      <w:r w:rsidRPr="00B7573E">
        <w:lastRenderedPageBreak/>
        <w:t xml:space="preserve">составляющей всех трех основных направлений развития предприятия (бизнес, информация, техника) и строится в соответствии с их требованиями и возможностями. </w:t>
      </w:r>
    </w:p>
    <w:p w:rsidR="00973CB4" w:rsidRPr="00B7573E" w:rsidRDefault="00973CB4" w:rsidP="00973CB4">
      <w:pPr>
        <w:ind w:firstLineChars="201" w:firstLine="482"/>
      </w:pPr>
    </w:p>
    <w:p w:rsidR="00973CB4" w:rsidRPr="00B7573E" w:rsidRDefault="00973CB4" w:rsidP="00973CB4">
      <w:pPr>
        <w:keepNext/>
        <w:ind w:firstLineChars="201" w:firstLine="482"/>
        <w:jc w:val="center"/>
      </w:pPr>
      <w:r w:rsidRPr="00B7573E">
        <w:rPr>
          <w:noProof/>
        </w:rPr>
        <w:drawing>
          <wp:inline distT="0" distB="0" distL="0" distR="0" wp14:anchorId="1473760F" wp14:editId="2C84DC51">
            <wp:extent cx="2138901" cy="2138901"/>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142157" cy="2142157"/>
                    </a:xfrm>
                    <a:prstGeom prst="rect">
                      <a:avLst/>
                    </a:prstGeom>
                    <a:noFill/>
                    <a:ln>
                      <a:noFill/>
                    </a:ln>
                  </pic:spPr>
                </pic:pic>
              </a:graphicData>
            </a:graphic>
          </wp:inline>
        </w:drawing>
      </w:r>
    </w:p>
    <w:p w:rsidR="00973CB4" w:rsidRPr="000E15CF" w:rsidRDefault="00973CB4" w:rsidP="00973CB4">
      <w:pPr>
        <w:pStyle w:val="a5"/>
        <w:spacing w:before="0" w:after="0"/>
        <w:ind w:firstLineChars="201" w:firstLine="482"/>
        <w:rPr>
          <w:b w:val="0"/>
          <w:sz w:val="24"/>
          <w:szCs w:val="24"/>
        </w:rPr>
      </w:pPr>
      <w:r w:rsidRPr="000E15CF">
        <w:rPr>
          <w:b w:val="0"/>
          <w:sz w:val="24"/>
          <w:szCs w:val="24"/>
        </w:rPr>
        <w:t xml:space="preserve">                             </w:t>
      </w:r>
      <w:bookmarkStart w:id="95" w:name="_Ref151446682"/>
      <w:r w:rsidRPr="000E15CF">
        <w:rPr>
          <w:b w:val="0"/>
          <w:sz w:val="24"/>
          <w:szCs w:val="24"/>
        </w:rPr>
        <w:t>Рисунок</w:t>
      </w:r>
      <w:bookmarkEnd w:id="95"/>
      <w:r w:rsidR="000E15CF">
        <w:rPr>
          <w:b w:val="0"/>
          <w:sz w:val="24"/>
          <w:szCs w:val="24"/>
        </w:rPr>
        <w:t xml:space="preserve"> 8</w:t>
      </w:r>
      <w:r w:rsidRPr="000E15CF">
        <w:rPr>
          <w:b w:val="0"/>
          <w:sz w:val="24"/>
          <w:szCs w:val="24"/>
        </w:rPr>
        <w:t>.</w:t>
      </w:r>
      <w:r w:rsidR="000E15CF">
        <w:rPr>
          <w:b w:val="0"/>
          <w:sz w:val="24"/>
          <w:szCs w:val="24"/>
        </w:rPr>
        <w:t>8</w:t>
      </w:r>
      <w:r w:rsidRPr="000E15CF">
        <w:rPr>
          <w:b w:val="0"/>
          <w:sz w:val="24"/>
          <w:szCs w:val="24"/>
        </w:rPr>
        <w:t xml:space="preserve">. </w:t>
      </w:r>
      <w:r w:rsidRPr="000E15CF">
        <w:rPr>
          <w:b w:val="0"/>
          <w:sz w:val="24"/>
          <w:szCs w:val="24"/>
          <w:lang w:val="en-US"/>
        </w:rPr>
        <w:t>Gartner</w:t>
      </w:r>
      <w:r w:rsidRPr="000E15CF">
        <w:rPr>
          <w:b w:val="0"/>
          <w:sz w:val="24"/>
          <w:szCs w:val="24"/>
        </w:rPr>
        <w:t xml:space="preserve"> </w:t>
      </w:r>
      <w:r w:rsidRPr="000E15CF">
        <w:rPr>
          <w:b w:val="0"/>
          <w:sz w:val="24"/>
          <w:szCs w:val="24"/>
          <w:lang w:val="en-US"/>
        </w:rPr>
        <w:t>Enterprise</w:t>
      </w:r>
      <w:r w:rsidRPr="000E15CF">
        <w:rPr>
          <w:b w:val="0"/>
          <w:sz w:val="24"/>
          <w:szCs w:val="24"/>
        </w:rPr>
        <w:t xml:space="preserve"> </w:t>
      </w:r>
      <w:r w:rsidRPr="000E15CF">
        <w:rPr>
          <w:b w:val="0"/>
          <w:sz w:val="24"/>
          <w:szCs w:val="24"/>
          <w:lang w:val="en-US"/>
        </w:rPr>
        <w:t>Architecture</w:t>
      </w:r>
      <w:r w:rsidRPr="000E15CF">
        <w:rPr>
          <w:b w:val="0"/>
          <w:sz w:val="24"/>
          <w:szCs w:val="24"/>
        </w:rPr>
        <w:t xml:space="preserve"> </w:t>
      </w:r>
      <w:r w:rsidRPr="000E15CF">
        <w:rPr>
          <w:b w:val="0"/>
          <w:sz w:val="24"/>
          <w:szCs w:val="24"/>
          <w:lang w:val="en-US"/>
        </w:rPr>
        <w:t>Framework</w:t>
      </w:r>
    </w:p>
    <w:p w:rsidR="00973CB4" w:rsidRPr="00B7573E" w:rsidRDefault="00973CB4" w:rsidP="00973CB4">
      <w:pPr>
        <w:ind w:firstLineChars="201" w:firstLine="482"/>
      </w:pPr>
    </w:p>
    <w:p w:rsidR="00973CB4" w:rsidRPr="00B7573E" w:rsidRDefault="00973CB4" w:rsidP="00FB341A">
      <w:pPr>
        <w:ind w:firstLineChars="201" w:firstLine="484"/>
        <w:jc w:val="both"/>
      </w:pPr>
      <w:r w:rsidRPr="00B7573E">
        <w:rPr>
          <w:b/>
        </w:rPr>
        <w:t>Архитектура приложений (</w:t>
      </w:r>
      <w:r w:rsidRPr="00B7573E">
        <w:rPr>
          <w:b/>
          <w:lang w:val="en-US"/>
        </w:rPr>
        <w:t>Enterprise</w:t>
      </w:r>
      <w:r w:rsidRPr="00B7573E">
        <w:rPr>
          <w:b/>
        </w:rPr>
        <w:t xml:space="preserve"> </w:t>
      </w:r>
      <w:r w:rsidRPr="00B7573E">
        <w:rPr>
          <w:b/>
          <w:lang w:val="en-US"/>
        </w:rPr>
        <w:t>Solution</w:t>
      </w:r>
      <w:r w:rsidRPr="00B7573E">
        <w:rPr>
          <w:b/>
        </w:rPr>
        <w:t xml:space="preserve"> </w:t>
      </w:r>
      <w:r w:rsidRPr="00B7573E">
        <w:rPr>
          <w:b/>
          <w:lang w:val="en-US"/>
        </w:rPr>
        <w:t>Architecture</w:t>
      </w:r>
      <w:r w:rsidRPr="00B7573E">
        <w:rPr>
          <w:b/>
        </w:rPr>
        <w:t xml:space="preserve"> </w:t>
      </w:r>
      <w:r w:rsidRPr="00B7573E">
        <w:rPr>
          <w:b/>
          <w:lang w:val="en-US"/>
        </w:rPr>
        <w:t>Framework</w:t>
      </w:r>
      <w:r w:rsidRPr="00B7573E">
        <w:rPr>
          <w:b/>
        </w:rPr>
        <w:t xml:space="preserve">, </w:t>
      </w:r>
      <w:r w:rsidRPr="00B7573E">
        <w:rPr>
          <w:b/>
          <w:lang w:val="en-US"/>
        </w:rPr>
        <w:t>ESAF</w:t>
      </w:r>
      <w:r w:rsidRPr="00B7573E">
        <w:rPr>
          <w:b/>
        </w:rPr>
        <w:t>)</w:t>
      </w:r>
      <w:r w:rsidRPr="00B7573E">
        <w:t xml:space="preserve"> – описывает состояние приложений в компании, интеграцию их между собой. Архитектура приложений включает в себя набор рекомендаций, принципов и стандартов для построения прикладных систем в соответствии со стратегией развития компании. </w:t>
      </w:r>
    </w:p>
    <w:p w:rsidR="00973CB4" w:rsidRPr="00B7573E" w:rsidRDefault="00973CB4" w:rsidP="00FB341A">
      <w:pPr>
        <w:ind w:firstLineChars="201" w:firstLine="484"/>
        <w:jc w:val="both"/>
      </w:pPr>
      <w:bookmarkStart w:id="96" w:name="_Toc151200376"/>
      <w:bookmarkStart w:id="97" w:name="_Toc151446321"/>
      <w:bookmarkStart w:id="98" w:name="_Toc151446499"/>
      <w:bookmarkStart w:id="99" w:name="_Toc151446879"/>
      <w:r w:rsidRPr="00B7573E">
        <w:rPr>
          <w:b/>
        </w:rPr>
        <w:t xml:space="preserve">Описание архитектурного процесса </w:t>
      </w:r>
      <w:proofErr w:type="spellStart"/>
      <w:r w:rsidRPr="00B7573E">
        <w:rPr>
          <w:b/>
        </w:rPr>
        <w:t>Gartner</w:t>
      </w:r>
      <w:bookmarkEnd w:id="96"/>
      <w:bookmarkEnd w:id="97"/>
      <w:bookmarkEnd w:id="98"/>
      <w:bookmarkEnd w:id="99"/>
      <w:proofErr w:type="spellEnd"/>
      <w:r w:rsidRPr="00B7573E">
        <w:t xml:space="preserve"> </w:t>
      </w:r>
    </w:p>
    <w:p w:rsidR="00973CB4" w:rsidRPr="00B7573E" w:rsidRDefault="00973CB4" w:rsidP="00973CB4">
      <w:pPr>
        <w:ind w:firstLineChars="201" w:firstLine="482"/>
        <w:jc w:val="both"/>
      </w:pPr>
      <w:r w:rsidRPr="00B7573E">
        <w:t>Построение Архитектуры предприятия не является одноразовой акцией. За фазой разработки неизбежно должна последовать деятельность по поддержанию и постоянному развитию Архитектуры, а это уже более удобно описывать в рамках  процессной модели.</w:t>
      </w:r>
    </w:p>
    <w:p w:rsidR="00973CB4" w:rsidRPr="00B7573E" w:rsidRDefault="00973CB4" w:rsidP="00973CB4">
      <w:pPr>
        <w:ind w:firstLineChars="201" w:firstLine="482"/>
        <w:jc w:val="both"/>
      </w:pPr>
      <w:r w:rsidRPr="00B7573E">
        <w:t>На начальном этапе процесса создается первоначальное, высокоуровневое описание Архитектуры и создаются механизмы для ее последующего поддержания и развития.</w:t>
      </w:r>
    </w:p>
    <w:p w:rsidR="00973CB4" w:rsidRPr="00B7573E" w:rsidRDefault="00973CB4" w:rsidP="00973CB4">
      <w:pPr>
        <w:ind w:firstLineChars="201" w:firstLine="482"/>
        <w:jc w:val="both"/>
      </w:pPr>
      <w:r w:rsidRPr="00B7573E">
        <w:t>Высокоуровневые документы являются основой для дальнейшей, более детальной проработки архитектуры. Они создают некоторый контекст рассмотрения всего предприятия, в целом, и обеспечивают связь архитектуры  с бизнес - стратегиями и приоритетами предприятия, включая:</w:t>
      </w:r>
    </w:p>
    <w:p w:rsidR="00973CB4" w:rsidRPr="00B7573E" w:rsidRDefault="00973CB4" w:rsidP="001976E1">
      <w:pPr>
        <w:numPr>
          <w:ilvl w:val="0"/>
          <w:numId w:val="57"/>
        </w:numPr>
        <w:ind w:left="0" w:firstLineChars="201" w:firstLine="482"/>
        <w:jc w:val="both"/>
      </w:pPr>
      <w:r w:rsidRPr="00B7573E">
        <w:t>бизнес - факторы, влияющие на деятельность предприятия;</w:t>
      </w:r>
    </w:p>
    <w:p w:rsidR="00973CB4" w:rsidRPr="00B7573E" w:rsidRDefault="00973CB4" w:rsidP="001976E1">
      <w:pPr>
        <w:numPr>
          <w:ilvl w:val="0"/>
          <w:numId w:val="57"/>
        </w:numPr>
        <w:ind w:left="0" w:firstLineChars="201" w:firstLine="482"/>
        <w:jc w:val="both"/>
      </w:pPr>
      <w:r w:rsidRPr="00B7573E">
        <w:t>внутренние и внешние технологические факторы;</w:t>
      </w:r>
    </w:p>
    <w:p w:rsidR="00973CB4" w:rsidRPr="00B7573E" w:rsidRDefault="00973CB4" w:rsidP="001976E1">
      <w:pPr>
        <w:numPr>
          <w:ilvl w:val="0"/>
          <w:numId w:val="57"/>
        </w:numPr>
        <w:ind w:left="0" w:firstLineChars="201" w:firstLine="482"/>
        <w:jc w:val="both"/>
      </w:pPr>
      <w:r w:rsidRPr="00B7573E">
        <w:t>общее видение архитектуры предприятия;</w:t>
      </w:r>
    </w:p>
    <w:p w:rsidR="00973CB4" w:rsidRPr="00B7573E" w:rsidRDefault="00973CB4" w:rsidP="001976E1">
      <w:pPr>
        <w:numPr>
          <w:ilvl w:val="0"/>
          <w:numId w:val="57"/>
        </w:numPr>
        <w:ind w:left="0" w:firstLineChars="201" w:firstLine="482"/>
        <w:jc w:val="both"/>
      </w:pPr>
      <w:r w:rsidRPr="00B7573E">
        <w:t>высокоуровневые принципы построения частных архитектур по бизнес - областям (доменам).</w:t>
      </w:r>
    </w:p>
    <w:p w:rsidR="00973CB4" w:rsidRPr="00B7573E" w:rsidRDefault="00973CB4" w:rsidP="000E15CF">
      <w:pPr>
        <w:ind w:firstLineChars="201" w:firstLine="482"/>
        <w:jc w:val="both"/>
      </w:pPr>
      <w:r w:rsidRPr="00B7573E">
        <w:t xml:space="preserve">В методологии </w:t>
      </w:r>
      <w:proofErr w:type="spellStart"/>
      <w:r w:rsidRPr="00B7573E">
        <w:t>Gartner</w:t>
      </w:r>
      <w:proofErr w:type="spellEnd"/>
      <w:r w:rsidRPr="00B7573E">
        <w:t xml:space="preserve"> архитектурный процесс разбит на четыре основные фазы, в рамках каждой из которых выполняется определенных набор шагов (</w:t>
      </w:r>
      <w:proofErr w:type="spellStart"/>
      <w:r w:rsidRPr="00B7573E">
        <w:t>Tasks</w:t>
      </w:r>
      <w:proofErr w:type="spellEnd"/>
      <w:r w:rsidRPr="00B7573E">
        <w:t xml:space="preserve">). Структура архитектурного процесса представлена ниже (Рисунок </w:t>
      </w:r>
      <w:r w:rsidR="000E15CF">
        <w:t>8</w:t>
      </w:r>
      <w:r w:rsidRPr="00B7573E">
        <w:t>.</w:t>
      </w:r>
      <w:r w:rsidR="000E15CF">
        <w:t>9</w:t>
      </w:r>
      <w:r w:rsidRPr="00B7573E">
        <w:t>).</w:t>
      </w:r>
    </w:p>
    <w:p w:rsidR="00973CB4" w:rsidRPr="00B7573E" w:rsidRDefault="00973CB4" w:rsidP="00973CB4">
      <w:pPr>
        <w:ind w:firstLineChars="201" w:firstLine="482"/>
      </w:pPr>
    </w:p>
    <w:p w:rsidR="00973CB4" w:rsidRPr="00B7573E" w:rsidRDefault="00973CB4" w:rsidP="00973CB4">
      <w:pPr>
        <w:keepNext/>
        <w:ind w:firstLineChars="201" w:firstLine="482"/>
        <w:jc w:val="center"/>
      </w:pPr>
      <w:r w:rsidRPr="00B7573E">
        <w:rPr>
          <w:noProof/>
        </w:rPr>
        <w:lastRenderedPageBreak/>
        <w:drawing>
          <wp:inline distT="0" distB="0" distL="0" distR="0" wp14:anchorId="0004D21E" wp14:editId="53FD6F56">
            <wp:extent cx="4201136" cy="2385391"/>
            <wp:effectExtent l="0" t="0" r="952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202407" cy="2386113"/>
                    </a:xfrm>
                    <a:prstGeom prst="rect">
                      <a:avLst/>
                    </a:prstGeom>
                    <a:noFill/>
                    <a:ln>
                      <a:noFill/>
                    </a:ln>
                  </pic:spPr>
                </pic:pic>
              </a:graphicData>
            </a:graphic>
          </wp:inline>
        </w:drawing>
      </w:r>
    </w:p>
    <w:p w:rsidR="00973CB4" w:rsidRPr="00B7573E" w:rsidRDefault="00973CB4" w:rsidP="00973CB4">
      <w:pPr>
        <w:pStyle w:val="a5"/>
        <w:spacing w:before="0" w:after="0"/>
        <w:ind w:firstLineChars="201" w:firstLine="482"/>
        <w:jc w:val="center"/>
        <w:rPr>
          <w:b w:val="0"/>
          <w:sz w:val="24"/>
          <w:szCs w:val="24"/>
          <w:lang w:val="en-US"/>
        </w:rPr>
      </w:pPr>
      <w:bookmarkStart w:id="100" w:name="_Ref151446701"/>
      <w:r w:rsidRPr="00B7573E">
        <w:rPr>
          <w:b w:val="0"/>
          <w:sz w:val="24"/>
          <w:szCs w:val="24"/>
        </w:rPr>
        <w:t>Рисунок</w:t>
      </w:r>
      <w:bookmarkEnd w:id="100"/>
      <w:r w:rsidRPr="00B7573E">
        <w:rPr>
          <w:b w:val="0"/>
          <w:sz w:val="24"/>
          <w:szCs w:val="24"/>
          <w:lang w:val="en-US"/>
        </w:rPr>
        <w:t xml:space="preserve"> </w:t>
      </w:r>
      <w:r w:rsidR="000E15CF" w:rsidRPr="000E15CF">
        <w:rPr>
          <w:b w:val="0"/>
          <w:sz w:val="24"/>
          <w:szCs w:val="24"/>
          <w:lang w:val="en-US"/>
        </w:rPr>
        <w:t>8</w:t>
      </w:r>
      <w:r w:rsidRPr="00B7573E">
        <w:rPr>
          <w:b w:val="0"/>
          <w:sz w:val="24"/>
          <w:szCs w:val="24"/>
          <w:lang w:val="en-US"/>
        </w:rPr>
        <w:t>.</w:t>
      </w:r>
      <w:r w:rsidR="000E15CF" w:rsidRPr="000E15CF">
        <w:rPr>
          <w:b w:val="0"/>
          <w:sz w:val="24"/>
          <w:szCs w:val="24"/>
          <w:lang w:val="en-US"/>
        </w:rPr>
        <w:t>9</w:t>
      </w:r>
      <w:r w:rsidRPr="00B7573E">
        <w:rPr>
          <w:b w:val="0"/>
          <w:sz w:val="24"/>
          <w:szCs w:val="24"/>
          <w:lang w:val="en-US"/>
        </w:rPr>
        <w:t>.  Enterprise Architecture Process Model</w:t>
      </w:r>
    </w:p>
    <w:p w:rsidR="00973CB4" w:rsidRPr="000E15CF" w:rsidRDefault="00973CB4" w:rsidP="00973CB4">
      <w:pPr>
        <w:ind w:firstLineChars="201" w:firstLine="482"/>
        <w:rPr>
          <w:lang w:val="en-US"/>
        </w:rPr>
      </w:pPr>
    </w:p>
    <w:p w:rsidR="00973CB4" w:rsidRPr="00B7573E" w:rsidRDefault="00973CB4" w:rsidP="00FB341A">
      <w:pPr>
        <w:numPr>
          <w:ilvl w:val="0"/>
          <w:numId w:val="58"/>
        </w:numPr>
        <w:ind w:left="0" w:firstLineChars="201" w:firstLine="484"/>
        <w:rPr>
          <w:b/>
          <w:lang w:val="en-US"/>
        </w:rPr>
      </w:pPr>
      <w:r w:rsidRPr="00B7573E">
        <w:rPr>
          <w:b/>
        </w:rPr>
        <w:t>Фаза</w:t>
      </w:r>
      <w:r w:rsidRPr="00B7573E">
        <w:rPr>
          <w:b/>
          <w:lang w:val="en-US"/>
        </w:rPr>
        <w:t xml:space="preserve"> 1. </w:t>
      </w:r>
      <w:r w:rsidRPr="00B7573E">
        <w:rPr>
          <w:b/>
        </w:rPr>
        <w:t>Инициализация</w:t>
      </w:r>
      <w:r w:rsidRPr="00B7573E">
        <w:rPr>
          <w:b/>
          <w:lang w:val="en-US"/>
        </w:rPr>
        <w:t xml:space="preserve"> (Phase I — Initiation).</w:t>
      </w:r>
    </w:p>
    <w:p w:rsidR="00973CB4" w:rsidRPr="00B7573E" w:rsidRDefault="00973CB4" w:rsidP="00FB341A">
      <w:pPr>
        <w:ind w:firstLineChars="201" w:firstLine="484"/>
        <w:jc w:val="both"/>
      </w:pPr>
      <w:r w:rsidRPr="00B7573E">
        <w:rPr>
          <w:b/>
        </w:rPr>
        <w:t>Шаг 1. Организация архитектурного процесса (</w:t>
      </w:r>
      <w:r w:rsidRPr="00B7573E">
        <w:rPr>
          <w:b/>
          <w:lang w:val="en-US"/>
        </w:rPr>
        <w:t>Organize</w:t>
      </w:r>
      <w:r w:rsidRPr="00B7573E">
        <w:rPr>
          <w:b/>
        </w:rPr>
        <w:t xml:space="preserve"> </w:t>
      </w:r>
      <w:r w:rsidRPr="00B7573E">
        <w:rPr>
          <w:b/>
          <w:lang w:val="en-US"/>
        </w:rPr>
        <w:t>Architecture</w:t>
      </w:r>
      <w:r w:rsidRPr="00B7573E">
        <w:rPr>
          <w:b/>
        </w:rPr>
        <w:t xml:space="preserve"> </w:t>
      </w:r>
      <w:r w:rsidRPr="00B7573E">
        <w:rPr>
          <w:b/>
          <w:lang w:val="en-US"/>
        </w:rPr>
        <w:t>Effort</w:t>
      </w:r>
      <w:r w:rsidRPr="00B7573E">
        <w:rPr>
          <w:b/>
        </w:rPr>
        <w:t>)</w:t>
      </w:r>
      <w:r w:rsidRPr="00B7573E">
        <w:t xml:space="preserve"> является первым шагом по разработке архитектуры предприятия и включает в себя организацию необходимой структуры проекта с привлечением необходимых специалистов (включая топ менеджмент компании) и представителей бизнес подразделений, планирование и инициацию работ. Архитектура предприятия должна использоваться для принятия решений по инвестициям и организационным изменениям. Поэтому важно, чтобы работы по архитектуре были хорошо организованы и обеспечены необходимыми ресурсами, а ее цели и результаты соответствовали требованиям бизнеса.</w:t>
      </w:r>
    </w:p>
    <w:p w:rsidR="00973CB4" w:rsidRPr="00B7573E" w:rsidRDefault="00973CB4" w:rsidP="00FB341A">
      <w:pPr>
        <w:ind w:firstLineChars="201" w:firstLine="484"/>
        <w:jc w:val="both"/>
      </w:pPr>
      <w:r w:rsidRPr="00B7573E">
        <w:rPr>
          <w:b/>
        </w:rPr>
        <w:t>Шаг 2. Анализ ситуации на предприятии (</w:t>
      </w:r>
      <w:r w:rsidRPr="00B7573E">
        <w:rPr>
          <w:b/>
          <w:lang w:val="fr-FR"/>
        </w:rPr>
        <w:t>Analyze</w:t>
      </w:r>
      <w:r w:rsidRPr="00B7573E">
        <w:rPr>
          <w:b/>
        </w:rPr>
        <w:t xml:space="preserve"> </w:t>
      </w:r>
      <w:r w:rsidRPr="00B7573E">
        <w:rPr>
          <w:b/>
          <w:lang w:val="fr-FR"/>
        </w:rPr>
        <w:t>Enterprise</w:t>
      </w:r>
      <w:r w:rsidRPr="00B7573E">
        <w:rPr>
          <w:b/>
        </w:rPr>
        <w:t xml:space="preserve"> </w:t>
      </w:r>
      <w:r w:rsidRPr="00B7573E">
        <w:rPr>
          <w:b/>
          <w:lang w:val="fr-FR"/>
        </w:rPr>
        <w:t>Context</w:t>
      </w:r>
      <w:r w:rsidRPr="00B7573E">
        <w:rPr>
          <w:b/>
        </w:rPr>
        <w:t>).</w:t>
      </w:r>
      <w:r w:rsidRPr="00B7573E">
        <w:t xml:space="preserve"> При разработке архитектуры предприятия следует знать контекст, в котором рассматривается компания. Поэтому важным для всего процесса является мониторинг  существующих тенденций, как в отрасли работы компании (Телекоммуникации), так и в области развития информационных технологий, а также понимание стратегии развития бизнеса компании.</w:t>
      </w:r>
    </w:p>
    <w:p w:rsidR="00973CB4" w:rsidRPr="00B7573E" w:rsidRDefault="00973CB4" w:rsidP="00973CB4">
      <w:pPr>
        <w:ind w:firstLineChars="201" w:firstLine="482"/>
        <w:jc w:val="both"/>
      </w:pPr>
      <w:r w:rsidRPr="00B7573E">
        <w:t>Анализ ситуации на предприятии включает в себя два основных направления:</w:t>
      </w:r>
    </w:p>
    <w:p w:rsidR="00973CB4" w:rsidRPr="00B7573E" w:rsidRDefault="00973CB4" w:rsidP="001976E1">
      <w:pPr>
        <w:numPr>
          <w:ilvl w:val="0"/>
          <w:numId w:val="57"/>
        </w:numPr>
        <w:ind w:left="0" w:firstLineChars="201" w:firstLine="482"/>
        <w:jc w:val="both"/>
      </w:pPr>
      <w:r w:rsidRPr="00B7573E">
        <w:t>Окружающие тенденции (</w:t>
      </w:r>
      <w:r w:rsidRPr="00B7573E">
        <w:rPr>
          <w:lang w:val="en-US"/>
        </w:rPr>
        <w:t>Environment</w:t>
      </w:r>
      <w:r w:rsidRPr="00B7573E">
        <w:t xml:space="preserve"> </w:t>
      </w:r>
      <w:r w:rsidRPr="00B7573E">
        <w:rPr>
          <w:lang w:val="en-US"/>
        </w:rPr>
        <w:t>Trends</w:t>
      </w:r>
      <w:r w:rsidRPr="00B7573E">
        <w:t xml:space="preserve">). Любая операция предприятия зависти от огромного количества постоянно изменяющихся, как внутренних, так и внешних факторов. Соответственно, для эффективной работы предприятия необходимо оценить существующие тенденции. К таким факторам можно отнести: общую экономическую ситуацию и политическую обстановку, состояние отрасли и уровень продаж. Кроме того, в архитектуре предприятия необходимо учитывать современные технологические тенденции, как в производственной сфере, так и в области информационных технологий. </w:t>
      </w:r>
    </w:p>
    <w:p w:rsidR="00973CB4" w:rsidRPr="00B7573E" w:rsidRDefault="00973CB4" w:rsidP="001976E1">
      <w:pPr>
        <w:numPr>
          <w:ilvl w:val="0"/>
          <w:numId w:val="57"/>
        </w:numPr>
        <w:ind w:left="0" w:firstLineChars="201" w:firstLine="482"/>
        <w:jc w:val="both"/>
      </w:pPr>
      <w:r w:rsidRPr="00B7573E">
        <w:t>Бизнес - стратегия (</w:t>
      </w:r>
      <w:r w:rsidRPr="00B7573E">
        <w:rPr>
          <w:lang w:val="en-US"/>
        </w:rPr>
        <w:t>Business</w:t>
      </w:r>
      <w:r w:rsidRPr="00B7573E">
        <w:t xml:space="preserve"> </w:t>
      </w:r>
      <w:r w:rsidRPr="00B7573E">
        <w:rPr>
          <w:lang w:val="en-US"/>
        </w:rPr>
        <w:t>Strategy</w:t>
      </w:r>
      <w:r w:rsidRPr="00B7573E">
        <w:t xml:space="preserve">) предприятия  описывает основные цели и этапы развития предприятия. Архитектуру предприятия можно назвать механизмом, позволяющим сформулировать и показать все изменения, происходящие на предприятии в соответствии с появлением новой бизнес - стратегии.  </w:t>
      </w:r>
    </w:p>
    <w:p w:rsidR="00973CB4" w:rsidRPr="00B7573E" w:rsidRDefault="00973CB4" w:rsidP="00973CB4">
      <w:pPr>
        <w:ind w:firstLineChars="201" w:firstLine="482"/>
        <w:jc w:val="both"/>
      </w:pPr>
      <w:r w:rsidRPr="00B7573E">
        <w:t xml:space="preserve">На основе результатов анализа выявляются основные </w:t>
      </w:r>
      <w:r w:rsidRPr="00B7573E">
        <w:rPr>
          <w:lang w:val="en-US"/>
        </w:rPr>
        <w:t>Business</w:t>
      </w:r>
      <w:r w:rsidRPr="00B7573E">
        <w:t xml:space="preserve"> </w:t>
      </w:r>
      <w:r w:rsidRPr="00B7573E">
        <w:rPr>
          <w:lang w:val="en-US"/>
        </w:rPr>
        <w:t>Drivers</w:t>
      </w:r>
      <w:r w:rsidRPr="00B7573E">
        <w:t xml:space="preserve"> – 10-15 формулировок, описывающих,  как компания намерена развивать свой бизнес, какие у нее ожидания и какие имеются возможности.</w:t>
      </w:r>
    </w:p>
    <w:p w:rsidR="00973CB4" w:rsidRPr="00B7573E" w:rsidRDefault="00973CB4" w:rsidP="00FB341A">
      <w:pPr>
        <w:numPr>
          <w:ilvl w:val="0"/>
          <w:numId w:val="59"/>
        </w:numPr>
        <w:ind w:left="0" w:firstLineChars="201" w:firstLine="484"/>
        <w:jc w:val="both"/>
        <w:rPr>
          <w:b/>
          <w:lang w:val="en-US"/>
        </w:rPr>
      </w:pPr>
      <w:r w:rsidRPr="00B7573E">
        <w:rPr>
          <w:b/>
        </w:rPr>
        <w:t>Фаза</w:t>
      </w:r>
      <w:r w:rsidRPr="00B7573E">
        <w:rPr>
          <w:b/>
          <w:lang w:val="en-US"/>
        </w:rPr>
        <w:t xml:space="preserve"> 2. </w:t>
      </w:r>
      <w:r w:rsidRPr="00B7573E">
        <w:rPr>
          <w:b/>
        </w:rPr>
        <w:t>Определение</w:t>
      </w:r>
      <w:r w:rsidRPr="00B7573E">
        <w:rPr>
          <w:b/>
          <w:lang w:val="en-US"/>
        </w:rPr>
        <w:t xml:space="preserve"> </w:t>
      </w:r>
      <w:r w:rsidRPr="00B7573E">
        <w:rPr>
          <w:b/>
        </w:rPr>
        <w:t>Целевой</w:t>
      </w:r>
      <w:r w:rsidRPr="00B7573E">
        <w:rPr>
          <w:b/>
          <w:lang w:val="en-US"/>
        </w:rPr>
        <w:t xml:space="preserve"> </w:t>
      </w:r>
      <w:r w:rsidRPr="00B7573E">
        <w:rPr>
          <w:b/>
        </w:rPr>
        <w:t>архитектуры</w:t>
      </w:r>
      <w:r w:rsidRPr="00B7573E">
        <w:rPr>
          <w:b/>
          <w:lang w:val="en-US"/>
        </w:rPr>
        <w:t xml:space="preserve"> (Future State Architecture “Architecting”).</w:t>
      </w:r>
    </w:p>
    <w:p w:rsidR="00973CB4" w:rsidRPr="00B7573E" w:rsidRDefault="00973CB4" w:rsidP="00973CB4">
      <w:pPr>
        <w:ind w:firstLineChars="201" w:firstLine="482"/>
        <w:jc w:val="both"/>
      </w:pPr>
      <w:r w:rsidRPr="00B7573E">
        <w:lastRenderedPageBreak/>
        <w:t xml:space="preserve">Разработка целевой архитектуры является одним из самых важных элементов архитектурного процесса.  Цель данной фазы в том, чтобы представить бизнес - стратегию компании в виде набора руководств и правил, которые можно использовать предприятием в проектах по изменению структуры бизнеса. </w:t>
      </w:r>
    </w:p>
    <w:p w:rsidR="00973CB4" w:rsidRPr="00B7573E" w:rsidRDefault="00973CB4" w:rsidP="00FB341A">
      <w:pPr>
        <w:ind w:firstLineChars="201" w:firstLine="484"/>
        <w:jc w:val="both"/>
      </w:pPr>
      <w:r w:rsidRPr="00B7573E">
        <w:rPr>
          <w:b/>
        </w:rPr>
        <w:t>Шаг 3. Разработка требований (</w:t>
      </w:r>
      <w:r w:rsidRPr="00B7573E">
        <w:rPr>
          <w:b/>
          <w:lang w:val="en-US"/>
        </w:rPr>
        <w:t>Develop</w:t>
      </w:r>
      <w:r w:rsidRPr="00B7573E">
        <w:rPr>
          <w:b/>
        </w:rPr>
        <w:t xml:space="preserve"> </w:t>
      </w:r>
      <w:r w:rsidRPr="00B7573E">
        <w:rPr>
          <w:b/>
          <w:lang w:val="en-US"/>
        </w:rPr>
        <w:t>Requirements</w:t>
      </w:r>
      <w:r w:rsidRPr="00B7573E">
        <w:rPr>
          <w:b/>
        </w:rPr>
        <w:t>)</w:t>
      </w:r>
      <w:r w:rsidRPr="00B7573E">
        <w:t xml:space="preserve">.  На данном этапе разрабатывается документ, описывающий основные требования, предъявляемые к предприятию в соответствии с их стратегическими целями. Документ, разрабатывающийся на данном этапе, может не полностью отображать всю бизнес - стратегию компании. Его задача заключается в выработке общего понимания и набора требований, согласованных со стратегическим целями компании. </w:t>
      </w:r>
    </w:p>
    <w:p w:rsidR="00973CB4" w:rsidRPr="00B7573E" w:rsidRDefault="00973CB4" w:rsidP="00FB341A">
      <w:pPr>
        <w:ind w:firstLineChars="201" w:firstLine="484"/>
        <w:jc w:val="both"/>
      </w:pPr>
      <w:r w:rsidRPr="00B7573E">
        <w:rPr>
          <w:b/>
        </w:rPr>
        <w:t>Шаг 4. Разработка принципов (</w:t>
      </w:r>
      <w:r w:rsidRPr="00B7573E">
        <w:rPr>
          <w:b/>
          <w:lang w:val="en-US"/>
        </w:rPr>
        <w:t>Develop</w:t>
      </w:r>
      <w:r w:rsidRPr="00B7573E">
        <w:rPr>
          <w:b/>
        </w:rPr>
        <w:t xml:space="preserve"> </w:t>
      </w:r>
      <w:r w:rsidRPr="00B7573E">
        <w:rPr>
          <w:b/>
          <w:lang w:val="en-US"/>
        </w:rPr>
        <w:t>Principles</w:t>
      </w:r>
      <w:r w:rsidRPr="00B7573E">
        <w:rPr>
          <w:b/>
        </w:rPr>
        <w:t xml:space="preserve">) – </w:t>
      </w:r>
      <w:r w:rsidRPr="00B7573E">
        <w:t>включает в себя выработку набора основных правил, обеспечивающих создание, разработку архитектуры предприятия в соответствии с бизнес - стратегией компании. Принципы документируют общие инструкции, правила, которые должны быть использованы предприятием для корректного достижения поставленных перед ним целей и задач.  Их можно рассматривать как инструмент управления, упрощающий принятие решений в определенные моменты времени.</w:t>
      </w:r>
    </w:p>
    <w:p w:rsidR="00973CB4" w:rsidRPr="00B7573E" w:rsidRDefault="00973CB4" w:rsidP="00973CB4">
      <w:pPr>
        <w:ind w:firstLineChars="201" w:firstLine="482"/>
        <w:jc w:val="both"/>
      </w:pPr>
      <w:r w:rsidRPr="00B7573E">
        <w:t xml:space="preserve"> </w:t>
      </w:r>
      <w:r w:rsidRPr="00B7573E">
        <w:rPr>
          <w:b/>
        </w:rPr>
        <w:t>Шаг 5. Разработка моделей (</w:t>
      </w:r>
      <w:r w:rsidRPr="00B7573E">
        <w:rPr>
          <w:b/>
          <w:lang w:val="en-US"/>
        </w:rPr>
        <w:t>Develop</w:t>
      </w:r>
      <w:r w:rsidRPr="00B7573E">
        <w:rPr>
          <w:b/>
        </w:rPr>
        <w:t xml:space="preserve"> </w:t>
      </w:r>
      <w:r w:rsidRPr="00B7573E">
        <w:rPr>
          <w:b/>
          <w:lang w:val="en-US"/>
        </w:rPr>
        <w:t>Models</w:t>
      </w:r>
      <w:r w:rsidRPr="00B7573E">
        <w:rPr>
          <w:b/>
        </w:rPr>
        <w:t xml:space="preserve">) </w:t>
      </w:r>
      <w:r w:rsidRPr="00B7573E">
        <w:t>включает в себя детализированную проработку каждого из архитектурных слоев (</w:t>
      </w:r>
      <w:r w:rsidRPr="00B7573E">
        <w:rPr>
          <w:lang w:val="en-US"/>
        </w:rPr>
        <w:t>EBA</w:t>
      </w:r>
      <w:r w:rsidRPr="00B7573E">
        <w:t xml:space="preserve">, </w:t>
      </w:r>
      <w:r w:rsidRPr="00B7573E">
        <w:rPr>
          <w:lang w:val="en-US"/>
        </w:rPr>
        <w:t>EIA</w:t>
      </w:r>
      <w:r w:rsidRPr="00B7573E">
        <w:t xml:space="preserve">, </w:t>
      </w:r>
      <w:r w:rsidRPr="00B7573E">
        <w:rPr>
          <w:lang w:val="en-US"/>
        </w:rPr>
        <w:t>ESA</w:t>
      </w:r>
      <w:r w:rsidRPr="00B7573E">
        <w:t xml:space="preserve">, </w:t>
      </w:r>
      <w:r w:rsidRPr="00B7573E">
        <w:rPr>
          <w:lang w:val="en-US"/>
        </w:rPr>
        <w:t>ETA</w:t>
      </w:r>
      <w:r w:rsidRPr="00B7573E">
        <w:t xml:space="preserve">). Естественно, детализированное моделирование всех элементов, обеспечивающих функционирование предприятия, не представляется целесообразным. </w:t>
      </w:r>
    </w:p>
    <w:p w:rsidR="00973CB4" w:rsidRPr="00B7573E" w:rsidRDefault="00973CB4" w:rsidP="00973CB4">
      <w:pPr>
        <w:ind w:firstLineChars="201" w:firstLine="482"/>
        <w:jc w:val="both"/>
      </w:pPr>
      <w:r w:rsidRPr="00B7573E">
        <w:t>На данном шаге происходит разработка шаблонов (</w:t>
      </w:r>
      <w:r w:rsidRPr="00B7573E">
        <w:rPr>
          <w:lang w:val="en-US"/>
        </w:rPr>
        <w:t>framework</w:t>
      </w:r>
      <w:r w:rsidRPr="00B7573E">
        <w:t xml:space="preserve">), в ходе которой выделяются основные, наиболее важные элементы моделирования. Разработка моделей происходит в соответствии с этими шаблонами для раскрытия наиболее актуальных в настоящее время вопросов. </w:t>
      </w:r>
    </w:p>
    <w:p w:rsidR="00973CB4" w:rsidRPr="00B7573E" w:rsidRDefault="00973CB4" w:rsidP="00973CB4">
      <w:pPr>
        <w:ind w:firstLineChars="201" w:firstLine="482"/>
        <w:jc w:val="both"/>
      </w:pPr>
      <w:r w:rsidRPr="00B7573E">
        <w:t xml:space="preserve">По мнению аналитиков </w:t>
      </w:r>
      <w:r w:rsidRPr="00B7573E">
        <w:rPr>
          <w:lang w:val="en-US"/>
        </w:rPr>
        <w:t>Gartner</w:t>
      </w:r>
      <w:r w:rsidRPr="00B7573E">
        <w:t xml:space="preserve"> начинать разработку с создания моделей является неправильным. Разработка моделей начинается в соответствии с концептуальными принципами построения архитектуры конкретного предприятия, заложенными на первых шагах. Основу для них составляют простые общие описывающие схемы. </w:t>
      </w:r>
    </w:p>
    <w:p w:rsidR="00973CB4" w:rsidRPr="00B7573E" w:rsidRDefault="00973CB4" w:rsidP="00973CB4">
      <w:pPr>
        <w:ind w:firstLineChars="201" w:firstLine="482"/>
        <w:jc w:val="both"/>
      </w:pPr>
      <w:r w:rsidRPr="00B7573E">
        <w:t xml:space="preserve">На первых этапах данного шага создаются высокоуровневые модели для каждого архитектурного слоя. Более детализированные модели создаются по мере их необходимости. </w:t>
      </w:r>
    </w:p>
    <w:p w:rsidR="00973CB4" w:rsidRPr="00B7573E" w:rsidRDefault="00973CB4" w:rsidP="00FB341A">
      <w:pPr>
        <w:numPr>
          <w:ilvl w:val="0"/>
          <w:numId w:val="59"/>
        </w:numPr>
        <w:ind w:left="0" w:firstLineChars="201" w:firstLine="484"/>
        <w:jc w:val="both"/>
        <w:rPr>
          <w:b/>
        </w:rPr>
      </w:pPr>
      <w:r w:rsidRPr="00B7573E">
        <w:rPr>
          <w:b/>
        </w:rPr>
        <w:t>Фаза 3.  Разработка текущей архитектуры (</w:t>
      </w:r>
      <w:proofErr w:type="spellStart"/>
      <w:r w:rsidRPr="00B7573E">
        <w:rPr>
          <w:b/>
        </w:rPr>
        <w:t>Current</w:t>
      </w:r>
      <w:proofErr w:type="spellEnd"/>
      <w:r w:rsidRPr="00B7573E">
        <w:rPr>
          <w:b/>
        </w:rPr>
        <w:t xml:space="preserve"> </w:t>
      </w:r>
      <w:proofErr w:type="spellStart"/>
      <w:r w:rsidRPr="00B7573E">
        <w:rPr>
          <w:b/>
        </w:rPr>
        <w:t>State</w:t>
      </w:r>
      <w:proofErr w:type="spellEnd"/>
      <w:r w:rsidRPr="00B7573E">
        <w:rPr>
          <w:b/>
        </w:rPr>
        <w:t xml:space="preserve"> </w:t>
      </w:r>
      <w:proofErr w:type="spellStart"/>
      <w:r w:rsidRPr="00B7573E">
        <w:rPr>
          <w:b/>
        </w:rPr>
        <w:t>Architecture</w:t>
      </w:r>
      <w:proofErr w:type="spellEnd"/>
      <w:r w:rsidRPr="00B7573E">
        <w:rPr>
          <w:b/>
        </w:rPr>
        <w:t>).</w:t>
      </w:r>
    </w:p>
    <w:p w:rsidR="00973CB4" w:rsidRPr="00B7573E" w:rsidRDefault="00973CB4" w:rsidP="00FB341A">
      <w:pPr>
        <w:ind w:firstLineChars="201" w:firstLine="484"/>
        <w:jc w:val="both"/>
      </w:pPr>
      <w:r w:rsidRPr="00B7573E">
        <w:rPr>
          <w:b/>
        </w:rPr>
        <w:t>Шаг 6. Документирование (</w:t>
      </w:r>
      <w:r w:rsidRPr="00B7573E">
        <w:rPr>
          <w:b/>
          <w:lang w:val="en-US"/>
        </w:rPr>
        <w:t>Documenting</w:t>
      </w:r>
      <w:r w:rsidRPr="00B7573E">
        <w:rPr>
          <w:b/>
        </w:rPr>
        <w:t xml:space="preserve">). </w:t>
      </w:r>
      <w:r w:rsidRPr="00B7573E">
        <w:t xml:space="preserve">Текущая архитектура описывает текущее (исторически сложившееся) состояние предприятия. Документирование и определение текущего состояние организации является необходимым процессом, позволяющим подготовить необходимый материал для </w:t>
      </w:r>
      <w:r w:rsidRPr="00B7573E">
        <w:rPr>
          <w:lang w:val="en-US"/>
        </w:rPr>
        <w:t>GAP</w:t>
      </w:r>
      <w:r w:rsidRPr="00B7573E">
        <w:t xml:space="preserve"> анализа. При документировании текущей архитектуры необходимо:</w:t>
      </w:r>
    </w:p>
    <w:p w:rsidR="00973CB4" w:rsidRPr="00B7573E" w:rsidRDefault="00973CB4" w:rsidP="001976E1">
      <w:pPr>
        <w:numPr>
          <w:ilvl w:val="0"/>
          <w:numId w:val="59"/>
        </w:numPr>
        <w:ind w:left="0" w:firstLineChars="201" w:firstLine="482"/>
        <w:jc w:val="both"/>
      </w:pPr>
      <w:r w:rsidRPr="00B7573E">
        <w:t>Подготовить начальную базу для сравнения с целевой архитектурой.</w:t>
      </w:r>
    </w:p>
    <w:p w:rsidR="00973CB4" w:rsidRPr="00B7573E" w:rsidRDefault="00973CB4" w:rsidP="001976E1">
      <w:pPr>
        <w:numPr>
          <w:ilvl w:val="0"/>
          <w:numId w:val="59"/>
        </w:numPr>
        <w:ind w:left="0" w:firstLineChars="201" w:firstLine="482"/>
        <w:jc w:val="both"/>
      </w:pPr>
      <w:r w:rsidRPr="00B7573E">
        <w:t xml:space="preserve">Определить </w:t>
      </w:r>
      <w:proofErr w:type="spellStart"/>
      <w:r w:rsidRPr="00B7573E">
        <w:t>дублирующиеся</w:t>
      </w:r>
      <w:proofErr w:type="spellEnd"/>
      <w:r w:rsidRPr="00B7573E">
        <w:t xml:space="preserve"> и зависимые друг от друга элементы информационных систем.</w:t>
      </w:r>
    </w:p>
    <w:p w:rsidR="00973CB4" w:rsidRPr="00B7573E" w:rsidRDefault="00973CB4" w:rsidP="001976E1">
      <w:pPr>
        <w:numPr>
          <w:ilvl w:val="0"/>
          <w:numId w:val="59"/>
        </w:numPr>
        <w:ind w:left="0" w:firstLineChars="201" w:firstLine="482"/>
        <w:jc w:val="both"/>
      </w:pPr>
      <w:r w:rsidRPr="00B7573E">
        <w:t xml:space="preserve">Обеспечить процесс непрерывного документирования информации по всем элементам информационных систем. </w:t>
      </w:r>
    </w:p>
    <w:p w:rsidR="00973CB4" w:rsidRPr="00B7573E" w:rsidRDefault="00973CB4" w:rsidP="00973CB4">
      <w:pPr>
        <w:ind w:firstLineChars="201" w:firstLine="482"/>
        <w:jc w:val="both"/>
      </w:pPr>
      <w:r w:rsidRPr="00B7573E">
        <w:t xml:space="preserve">По мнению аналитиков </w:t>
      </w:r>
      <w:r w:rsidRPr="00B7573E">
        <w:rPr>
          <w:lang w:val="en-US"/>
        </w:rPr>
        <w:t>Gartner</w:t>
      </w:r>
      <w:r w:rsidRPr="00B7573E">
        <w:t xml:space="preserve"> нужно избегать без лишней необходимости детализированного документирования всех элементов ИС. Многие проекты построения архитектуры предприятия оказались неэффективными именно по этой причине. </w:t>
      </w:r>
    </w:p>
    <w:p w:rsidR="00973CB4" w:rsidRPr="00B7573E" w:rsidRDefault="00973CB4" w:rsidP="00973CB4">
      <w:pPr>
        <w:ind w:firstLineChars="201" w:firstLine="482"/>
        <w:jc w:val="both"/>
      </w:pPr>
      <w:r w:rsidRPr="00B7573E">
        <w:t>Разработка целевой архитектуры должна предшествовать разработке текущей архитектуры.  Разработка документации, описывающей текущее состояние, должна быть основана на будущих тенденциях и давать ответ на основные вопросы о приложениях, архитектуре и стандартах.</w:t>
      </w:r>
    </w:p>
    <w:p w:rsidR="00973CB4" w:rsidRPr="00B7573E" w:rsidRDefault="00973CB4" w:rsidP="00FB341A">
      <w:pPr>
        <w:numPr>
          <w:ilvl w:val="0"/>
          <w:numId w:val="59"/>
        </w:numPr>
        <w:ind w:left="0" w:firstLineChars="201" w:firstLine="484"/>
        <w:jc w:val="both"/>
      </w:pPr>
      <w:r w:rsidRPr="00B7573E">
        <w:rPr>
          <w:b/>
        </w:rPr>
        <w:lastRenderedPageBreak/>
        <w:t>Фаза 4. Проведение GAP анализа (</w:t>
      </w:r>
      <w:proofErr w:type="spellStart"/>
      <w:r w:rsidRPr="00B7573E">
        <w:rPr>
          <w:b/>
        </w:rPr>
        <w:t>Closing</w:t>
      </w:r>
      <w:proofErr w:type="spellEnd"/>
      <w:r w:rsidRPr="00B7573E">
        <w:rPr>
          <w:b/>
        </w:rPr>
        <w:t xml:space="preserve"> </w:t>
      </w:r>
      <w:proofErr w:type="spellStart"/>
      <w:r w:rsidRPr="00B7573E">
        <w:rPr>
          <w:b/>
        </w:rPr>
        <w:t>the</w:t>
      </w:r>
      <w:proofErr w:type="spellEnd"/>
      <w:r w:rsidRPr="00B7573E">
        <w:rPr>
          <w:b/>
        </w:rPr>
        <w:t xml:space="preserve"> </w:t>
      </w:r>
      <w:proofErr w:type="spellStart"/>
      <w:r w:rsidRPr="00B7573E">
        <w:rPr>
          <w:b/>
        </w:rPr>
        <w:t>Gap</w:t>
      </w:r>
      <w:proofErr w:type="spellEnd"/>
      <w:r w:rsidRPr="00B7573E">
        <w:rPr>
          <w:b/>
        </w:rPr>
        <w:t>).</w:t>
      </w:r>
    </w:p>
    <w:p w:rsidR="00973CB4" w:rsidRPr="00B7573E" w:rsidRDefault="00973CB4" w:rsidP="00FB341A">
      <w:pPr>
        <w:ind w:firstLineChars="201" w:firstLine="484"/>
        <w:jc w:val="both"/>
      </w:pPr>
      <w:r w:rsidRPr="00B7573E">
        <w:rPr>
          <w:b/>
        </w:rPr>
        <w:t xml:space="preserve">Шаг 7. </w:t>
      </w:r>
      <w:r w:rsidRPr="00B7573E">
        <w:rPr>
          <w:b/>
          <w:lang w:val="en-US"/>
        </w:rPr>
        <w:t>GAP</w:t>
      </w:r>
      <w:r w:rsidRPr="00B7573E">
        <w:rPr>
          <w:b/>
        </w:rPr>
        <w:t xml:space="preserve"> анализ (</w:t>
      </w:r>
      <w:r w:rsidRPr="00B7573E">
        <w:rPr>
          <w:b/>
          <w:lang w:val="en-US"/>
        </w:rPr>
        <w:t>Analyze</w:t>
      </w:r>
      <w:r w:rsidRPr="00B7573E">
        <w:rPr>
          <w:b/>
        </w:rPr>
        <w:t xml:space="preserve"> </w:t>
      </w:r>
      <w:r w:rsidRPr="00B7573E">
        <w:rPr>
          <w:b/>
          <w:lang w:val="en-US"/>
        </w:rPr>
        <w:t>Gaps</w:t>
      </w:r>
      <w:r w:rsidRPr="00B7573E">
        <w:rPr>
          <w:b/>
        </w:rPr>
        <w:t>)</w:t>
      </w:r>
      <w:r w:rsidRPr="00B7573E">
        <w:t xml:space="preserve"> является одним из важнейших шагов архитектурного процесса, который стремится идентифицировать различия между целевой и текущей архитектурой.  </w:t>
      </w:r>
      <w:r w:rsidRPr="00B7573E">
        <w:rPr>
          <w:lang w:val="en-US"/>
        </w:rPr>
        <w:t>GAP</w:t>
      </w:r>
      <w:r w:rsidRPr="00B7573E">
        <w:t xml:space="preserve"> - анализ является критически важным, с точки зрения определения ключевых шагов и необходимых изменений, в направлении целевой архитектуры.  На этом этапе происходит оценка бизнес - требований, технологических потребностей, существующей информации и приложений. </w:t>
      </w:r>
    </w:p>
    <w:p w:rsidR="00973CB4" w:rsidRPr="00B7573E" w:rsidRDefault="00973CB4" w:rsidP="00973CB4">
      <w:pPr>
        <w:ind w:firstLineChars="201" w:firstLine="482"/>
        <w:jc w:val="both"/>
      </w:pPr>
      <w:r w:rsidRPr="00B7573E">
        <w:t xml:space="preserve">При проведении </w:t>
      </w:r>
      <w:r w:rsidRPr="00B7573E">
        <w:rPr>
          <w:lang w:val="en-US"/>
        </w:rPr>
        <w:t>GAP</w:t>
      </w:r>
      <w:r w:rsidRPr="00B7573E">
        <w:t xml:space="preserve"> анализа выполняются следующие шаги:</w:t>
      </w:r>
    </w:p>
    <w:p w:rsidR="00973CB4" w:rsidRPr="00B7573E" w:rsidRDefault="00973CB4" w:rsidP="001976E1">
      <w:pPr>
        <w:numPr>
          <w:ilvl w:val="0"/>
          <w:numId w:val="59"/>
        </w:numPr>
        <w:ind w:left="0" w:firstLineChars="201" w:firstLine="482"/>
        <w:jc w:val="both"/>
      </w:pPr>
      <w:r w:rsidRPr="00B7573E">
        <w:t xml:space="preserve">Проведение классификации всех существующих элементов на категории. </w:t>
      </w:r>
    </w:p>
    <w:p w:rsidR="00973CB4" w:rsidRPr="00B7573E" w:rsidRDefault="00973CB4" w:rsidP="001976E1">
      <w:pPr>
        <w:numPr>
          <w:ilvl w:val="0"/>
          <w:numId w:val="59"/>
        </w:numPr>
        <w:ind w:left="0" w:firstLineChars="201" w:firstLine="482"/>
        <w:jc w:val="both"/>
      </w:pPr>
      <w:r w:rsidRPr="00B7573E">
        <w:t>Выделение различий между текущим состоянием и целевой архитектурой.</w:t>
      </w:r>
    </w:p>
    <w:p w:rsidR="00973CB4" w:rsidRPr="00B7573E" w:rsidRDefault="00973CB4" w:rsidP="001976E1">
      <w:pPr>
        <w:numPr>
          <w:ilvl w:val="0"/>
          <w:numId w:val="59"/>
        </w:numPr>
        <w:ind w:left="0" w:firstLineChars="201" w:firstLine="482"/>
        <w:jc w:val="both"/>
      </w:pPr>
      <w:r w:rsidRPr="00B7573E">
        <w:t xml:space="preserve">Создание списка несоответствий между текущей и целевой архитектурой с разделением по категориям. </w:t>
      </w:r>
    </w:p>
    <w:p w:rsidR="00973CB4" w:rsidRPr="00B7573E" w:rsidRDefault="00973CB4" w:rsidP="001976E1">
      <w:pPr>
        <w:numPr>
          <w:ilvl w:val="0"/>
          <w:numId w:val="59"/>
        </w:numPr>
        <w:ind w:left="0" w:firstLineChars="201" w:firstLine="482"/>
        <w:jc w:val="both"/>
      </w:pPr>
      <w:r w:rsidRPr="00B7573E">
        <w:t>Группировка идентифицированных несоответствий по уровню их влияния на предприятие.</w:t>
      </w:r>
    </w:p>
    <w:p w:rsidR="00973CB4" w:rsidRPr="00B7573E" w:rsidRDefault="00973CB4" w:rsidP="00FB341A">
      <w:pPr>
        <w:ind w:firstLineChars="201" w:firstLine="484"/>
        <w:jc w:val="both"/>
      </w:pPr>
      <w:r w:rsidRPr="00B7573E">
        <w:rPr>
          <w:b/>
        </w:rPr>
        <w:t>Шаг</w:t>
      </w:r>
      <w:r w:rsidRPr="00B7573E">
        <w:rPr>
          <w:b/>
          <w:lang w:val="en-US"/>
        </w:rPr>
        <w:t xml:space="preserve"> 8.  </w:t>
      </w:r>
      <w:r w:rsidRPr="00B7573E">
        <w:rPr>
          <w:b/>
        </w:rPr>
        <w:t>План</w:t>
      </w:r>
      <w:r w:rsidRPr="00B7573E">
        <w:rPr>
          <w:b/>
          <w:lang w:val="en-US"/>
        </w:rPr>
        <w:t xml:space="preserve"> </w:t>
      </w:r>
      <w:r w:rsidRPr="00B7573E">
        <w:rPr>
          <w:b/>
        </w:rPr>
        <w:t>миграции</w:t>
      </w:r>
      <w:r w:rsidRPr="00B7573E">
        <w:rPr>
          <w:b/>
          <w:lang w:val="en-US"/>
        </w:rPr>
        <w:t xml:space="preserve"> (</w:t>
      </w:r>
      <w:r w:rsidRPr="00B7573E">
        <w:rPr>
          <w:b/>
          <w:lang w:val="fr-FR"/>
        </w:rPr>
        <w:t>Plan</w:t>
      </w:r>
      <w:r w:rsidRPr="00B7573E">
        <w:rPr>
          <w:b/>
          <w:lang w:val="en-US"/>
        </w:rPr>
        <w:t xml:space="preserve"> </w:t>
      </w:r>
      <w:r w:rsidRPr="00B7573E">
        <w:rPr>
          <w:b/>
          <w:lang w:val="fr-FR"/>
        </w:rPr>
        <w:t>Migration</w:t>
      </w:r>
      <w:r w:rsidRPr="00B7573E">
        <w:rPr>
          <w:b/>
          <w:lang w:val="en-US"/>
        </w:rPr>
        <w:t xml:space="preserve">). </w:t>
      </w:r>
      <w:r w:rsidRPr="00B7573E">
        <w:t xml:space="preserve">В соответствии с результатами </w:t>
      </w:r>
      <w:r w:rsidRPr="00B7573E">
        <w:rPr>
          <w:lang w:val="en-US"/>
        </w:rPr>
        <w:t>GAP</w:t>
      </w:r>
      <w:r w:rsidRPr="00B7573E">
        <w:t xml:space="preserve"> анализа разрабатывается документ, определяющий набор проектов, которые необходимо выполнить организации для приведения текущей архитектуры в соответствие целевой. Происходит выделение наиболее приоритетных проектов в соответствии с их уровнем влияния на предприятие. </w:t>
      </w:r>
    </w:p>
    <w:p w:rsidR="00973CB4" w:rsidRPr="00B7573E" w:rsidRDefault="00973CB4" w:rsidP="00973CB4">
      <w:pPr>
        <w:ind w:firstLineChars="201" w:firstLine="482"/>
        <w:jc w:val="both"/>
      </w:pPr>
      <w:r w:rsidRPr="00B7573E">
        <w:t xml:space="preserve">В ходе разработки плана миграции происходит идентификация уже имеющихся возможностей информационных систем и технологического оборудования, которые могут быть использованы для решения появившихся проблем. </w:t>
      </w:r>
    </w:p>
    <w:p w:rsidR="00973CB4" w:rsidRPr="00B7573E" w:rsidRDefault="00973CB4" w:rsidP="00973CB4">
      <w:pPr>
        <w:ind w:firstLineChars="201" w:firstLine="482"/>
        <w:jc w:val="both"/>
      </w:pPr>
      <w:r w:rsidRPr="00B7573E">
        <w:t>Разработка плана миграции включает в себя:</w:t>
      </w:r>
    </w:p>
    <w:p w:rsidR="00973CB4" w:rsidRPr="00B7573E" w:rsidRDefault="00973CB4" w:rsidP="001976E1">
      <w:pPr>
        <w:numPr>
          <w:ilvl w:val="0"/>
          <w:numId w:val="60"/>
        </w:numPr>
        <w:ind w:left="0" w:firstLineChars="201" w:firstLine="482"/>
        <w:jc w:val="both"/>
      </w:pPr>
      <w:r w:rsidRPr="00B7573E">
        <w:t>Направление развития бизнес-процессов и информационных технологий в среднесрочный и долгосрочный периоды времени.</w:t>
      </w:r>
    </w:p>
    <w:p w:rsidR="00973CB4" w:rsidRPr="00B7573E" w:rsidRDefault="00973CB4" w:rsidP="001976E1">
      <w:pPr>
        <w:numPr>
          <w:ilvl w:val="0"/>
          <w:numId w:val="60"/>
        </w:numPr>
        <w:ind w:left="0" w:firstLineChars="201" w:firstLine="482"/>
        <w:jc w:val="both"/>
      </w:pPr>
      <w:r w:rsidRPr="00B7573E">
        <w:t>Принципы реализации, определяющие «правила» внесения изменений в структуру предприятия.</w:t>
      </w:r>
    </w:p>
    <w:p w:rsidR="00973CB4" w:rsidRPr="00B7573E" w:rsidRDefault="00973CB4" w:rsidP="001976E1">
      <w:pPr>
        <w:numPr>
          <w:ilvl w:val="0"/>
          <w:numId w:val="60"/>
        </w:numPr>
        <w:ind w:left="0" w:firstLineChars="201" w:firstLine="482"/>
        <w:jc w:val="both"/>
      </w:pPr>
      <w:r w:rsidRPr="00B7573E">
        <w:t>Динамичность -  планирование изменений с учетом постоянного изменения технологий и совершенствованием организационной структуры предприятия.</w:t>
      </w:r>
    </w:p>
    <w:p w:rsidR="00973CB4" w:rsidRPr="00B7573E" w:rsidRDefault="00973CB4" w:rsidP="00973CB4">
      <w:pPr>
        <w:ind w:firstLineChars="201" w:firstLine="482"/>
        <w:jc w:val="both"/>
      </w:pPr>
      <w:r w:rsidRPr="00B7573E">
        <w:t>План миграции является результирующим документом архитектурного процесса и описывает набор необходимых изменений (проектов) для приведения текущей архитектуры в соответствие целевой.</w:t>
      </w:r>
    </w:p>
    <w:p w:rsidR="00973CB4" w:rsidRPr="00B7573E" w:rsidRDefault="00973CB4" w:rsidP="00973CB4">
      <w:pPr>
        <w:ind w:firstLineChars="201" w:firstLine="482"/>
        <w:jc w:val="both"/>
      </w:pPr>
      <w:r w:rsidRPr="00B7573E">
        <w:t xml:space="preserve">В заключение, следует отметить, что методика </w:t>
      </w:r>
      <w:r w:rsidRPr="00B7573E">
        <w:rPr>
          <w:lang w:val="en-US"/>
        </w:rPr>
        <w:t>Gartner</w:t>
      </w:r>
      <w:r w:rsidRPr="00B7573E">
        <w:t xml:space="preserve"> является в настоящий момент одной из наиболее универсальных и может использоваться не только для коммерческих предприятий, но и для государственных структур (Рисунок </w:t>
      </w:r>
      <w:r w:rsidR="000E15CF">
        <w:t>8</w:t>
      </w:r>
      <w:r w:rsidRPr="00B7573E">
        <w:t>.1</w:t>
      </w:r>
      <w:r w:rsidR="000E15CF">
        <w:t>0</w:t>
      </w:r>
      <w:r w:rsidRPr="00B7573E">
        <w:t xml:space="preserve">). </w:t>
      </w:r>
    </w:p>
    <w:p w:rsidR="00973CB4" w:rsidRPr="00B7573E" w:rsidRDefault="00973CB4" w:rsidP="00973CB4">
      <w:pPr>
        <w:ind w:firstLineChars="201" w:firstLine="482"/>
      </w:pPr>
    </w:p>
    <w:p w:rsidR="00973CB4" w:rsidRPr="00B7573E" w:rsidRDefault="00973CB4" w:rsidP="000E15CF">
      <w:pPr>
        <w:keepNext/>
        <w:ind w:left="1" w:firstLineChars="201" w:firstLine="482"/>
        <w:jc w:val="center"/>
      </w:pPr>
      <w:r w:rsidRPr="00B7573E">
        <w:rPr>
          <w:noProof/>
        </w:rPr>
        <w:lastRenderedPageBreak/>
        <w:drawing>
          <wp:inline distT="0" distB="0" distL="0" distR="0" wp14:anchorId="3CA5170D" wp14:editId="24722923">
            <wp:extent cx="4572000" cy="2676525"/>
            <wp:effectExtent l="0" t="0" r="0"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72000" cy="2676525"/>
                    </a:xfrm>
                    <a:prstGeom prst="rect">
                      <a:avLst/>
                    </a:prstGeom>
                    <a:noFill/>
                    <a:ln>
                      <a:noFill/>
                    </a:ln>
                  </pic:spPr>
                </pic:pic>
              </a:graphicData>
            </a:graphic>
          </wp:inline>
        </w:drawing>
      </w:r>
    </w:p>
    <w:p w:rsidR="00973CB4" w:rsidRPr="00B7573E" w:rsidRDefault="00973CB4" w:rsidP="00FB341A">
      <w:pPr>
        <w:pStyle w:val="a5"/>
        <w:spacing w:before="0" w:after="0"/>
        <w:ind w:firstLineChars="201" w:firstLine="484"/>
        <w:jc w:val="center"/>
        <w:rPr>
          <w:sz w:val="24"/>
          <w:szCs w:val="24"/>
        </w:rPr>
      </w:pPr>
      <w:bookmarkStart w:id="101" w:name="_Ref151120089"/>
    </w:p>
    <w:p w:rsidR="00973CB4" w:rsidRPr="00B7573E" w:rsidRDefault="00973CB4" w:rsidP="000E15CF">
      <w:pPr>
        <w:pStyle w:val="a5"/>
        <w:spacing w:before="0" w:after="0"/>
        <w:ind w:firstLineChars="201" w:firstLine="482"/>
        <w:jc w:val="center"/>
        <w:rPr>
          <w:b w:val="0"/>
          <w:sz w:val="24"/>
          <w:szCs w:val="24"/>
        </w:rPr>
      </w:pPr>
      <w:r w:rsidRPr="00B7573E">
        <w:rPr>
          <w:b w:val="0"/>
          <w:sz w:val="24"/>
          <w:szCs w:val="24"/>
        </w:rPr>
        <w:t>Рисунок</w:t>
      </w:r>
      <w:bookmarkEnd w:id="101"/>
      <w:r w:rsidRPr="00B7573E">
        <w:rPr>
          <w:b w:val="0"/>
          <w:sz w:val="24"/>
          <w:szCs w:val="24"/>
        </w:rPr>
        <w:t xml:space="preserve"> </w:t>
      </w:r>
      <w:r w:rsidR="000E15CF">
        <w:rPr>
          <w:b w:val="0"/>
          <w:sz w:val="24"/>
          <w:szCs w:val="24"/>
        </w:rPr>
        <w:t>8</w:t>
      </w:r>
      <w:r w:rsidRPr="00B7573E">
        <w:rPr>
          <w:b w:val="0"/>
          <w:sz w:val="24"/>
          <w:szCs w:val="24"/>
        </w:rPr>
        <w:t>.1</w:t>
      </w:r>
      <w:r w:rsidR="000E15CF">
        <w:rPr>
          <w:b w:val="0"/>
          <w:sz w:val="24"/>
          <w:szCs w:val="24"/>
        </w:rPr>
        <w:t>0</w:t>
      </w:r>
      <w:r w:rsidRPr="00B7573E">
        <w:rPr>
          <w:b w:val="0"/>
          <w:sz w:val="24"/>
          <w:szCs w:val="24"/>
        </w:rPr>
        <w:t xml:space="preserve">.  </w:t>
      </w:r>
      <w:r w:rsidRPr="00B7573E">
        <w:rPr>
          <w:b w:val="0"/>
          <w:sz w:val="24"/>
          <w:szCs w:val="24"/>
          <w:lang w:val="en-US"/>
        </w:rPr>
        <w:t>Gartner</w:t>
      </w:r>
      <w:r w:rsidRPr="00B7573E">
        <w:rPr>
          <w:b w:val="0"/>
          <w:sz w:val="24"/>
          <w:szCs w:val="24"/>
        </w:rPr>
        <w:t xml:space="preserve"> </w:t>
      </w:r>
      <w:r w:rsidRPr="00B7573E">
        <w:rPr>
          <w:b w:val="0"/>
          <w:sz w:val="24"/>
          <w:szCs w:val="24"/>
          <w:lang w:val="en-US"/>
        </w:rPr>
        <w:t>Framework</w:t>
      </w:r>
      <w:r w:rsidRPr="00B7573E">
        <w:rPr>
          <w:b w:val="0"/>
          <w:sz w:val="24"/>
          <w:szCs w:val="24"/>
        </w:rPr>
        <w:t xml:space="preserve"> для государственных структур</w:t>
      </w:r>
    </w:p>
    <w:p w:rsidR="00973CB4" w:rsidRPr="00B7573E" w:rsidRDefault="00973CB4" w:rsidP="00973CB4">
      <w:pPr>
        <w:ind w:firstLineChars="201" w:firstLine="482"/>
      </w:pPr>
    </w:p>
    <w:p w:rsidR="00973CB4" w:rsidRPr="00B7573E" w:rsidRDefault="00973CB4" w:rsidP="00973CB4">
      <w:pPr>
        <w:ind w:firstLineChars="201" w:firstLine="482"/>
      </w:pPr>
    </w:p>
    <w:p w:rsidR="00973CB4" w:rsidRDefault="00973CB4" w:rsidP="00973CB4">
      <w:pPr>
        <w:ind w:firstLineChars="201" w:firstLine="482"/>
      </w:pPr>
    </w:p>
    <w:p w:rsidR="007549AD" w:rsidRPr="00B7573E" w:rsidRDefault="007549AD" w:rsidP="007549AD">
      <w:pPr>
        <w:widowControl w:val="0"/>
        <w:shd w:val="clear" w:color="auto" w:fill="FFFFFF"/>
        <w:tabs>
          <w:tab w:val="left" w:pos="426"/>
          <w:tab w:val="left" w:pos="709"/>
        </w:tabs>
        <w:snapToGrid w:val="0"/>
        <w:jc w:val="both"/>
        <w:rPr>
          <w:b/>
          <w:bCs/>
          <w:color w:val="000000"/>
        </w:rPr>
      </w:pPr>
      <w:r w:rsidRPr="00B7573E">
        <w:rPr>
          <w:b/>
          <w:i/>
        </w:rPr>
        <w:t>Основная литература</w:t>
      </w:r>
    </w:p>
    <w:p w:rsidR="007549AD" w:rsidRPr="00995B06" w:rsidRDefault="007549AD" w:rsidP="007549AD">
      <w:pPr>
        <w:pStyle w:val="Default"/>
        <w:widowControl w:val="0"/>
        <w:tabs>
          <w:tab w:val="left" w:pos="788"/>
        </w:tabs>
        <w:jc w:val="both"/>
      </w:pPr>
      <w:r>
        <w:t xml:space="preserve">1. </w:t>
      </w:r>
      <w:r w:rsidRPr="00995B06">
        <w:t xml:space="preserve">Олейник А.И. Управление ИТ-инфраструктурой предприятия. – М.:ВШУ, 2018 </w:t>
      </w:r>
    </w:p>
    <w:p w:rsidR="007549AD" w:rsidRPr="00995B06" w:rsidRDefault="007549AD" w:rsidP="007549AD">
      <w:pPr>
        <w:pStyle w:val="Default"/>
        <w:widowControl w:val="0"/>
        <w:tabs>
          <w:tab w:val="left" w:pos="788"/>
        </w:tabs>
        <w:jc w:val="both"/>
      </w:pPr>
      <w:r>
        <w:t xml:space="preserve">2. </w:t>
      </w:r>
      <w:r w:rsidRPr="00995B06">
        <w:t xml:space="preserve">Ян Ван Бон, </w:t>
      </w:r>
      <w:proofErr w:type="spellStart"/>
      <w:r w:rsidRPr="00995B06">
        <w:t>Георгес</w:t>
      </w:r>
      <w:proofErr w:type="spellEnd"/>
      <w:r w:rsidRPr="00995B06">
        <w:t xml:space="preserve"> </w:t>
      </w:r>
      <w:proofErr w:type="spellStart"/>
      <w:r w:rsidRPr="00995B06">
        <w:t>Кеммерлинг</w:t>
      </w:r>
      <w:proofErr w:type="spellEnd"/>
      <w:r w:rsidRPr="00995B06">
        <w:t xml:space="preserve">, Дик </w:t>
      </w:r>
      <w:proofErr w:type="spellStart"/>
      <w:r w:rsidRPr="00995B06">
        <w:t>Пондман</w:t>
      </w:r>
      <w:proofErr w:type="spellEnd"/>
      <w:r w:rsidRPr="00995B06">
        <w:t xml:space="preserve">. Введение в ИТ Сервис-менеджмент/ под </w:t>
      </w:r>
      <w:proofErr w:type="spellStart"/>
      <w:r w:rsidRPr="00995B06">
        <w:t>ред</w:t>
      </w:r>
      <w:proofErr w:type="gramStart"/>
      <w:r w:rsidRPr="00995B06">
        <w:t>.П</w:t>
      </w:r>
      <w:proofErr w:type="gramEnd"/>
      <w:r w:rsidRPr="00995B06">
        <w:t>отоцкого</w:t>
      </w:r>
      <w:proofErr w:type="spellEnd"/>
      <w:r w:rsidRPr="00995B06">
        <w:t xml:space="preserve"> М.Ю. – М., 2013 </w:t>
      </w:r>
    </w:p>
    <w:p w:rsidR="007549AD" w:rsidRPr="00995B06" w:rsidRDefault="007549AD" w:rsidP="007549AD">
      <w:pPr>
        <w:pStyle w:val="Default"/>
        <w:widowControl w:val="0"/>
        <w:tabs>
          <w:tab w:val="left" w:pos="788"/>
        </w:tabs>
        <w:jc w:val="both"/>
      </w:pPr>
      <w:r>
        <w:t xml:space="preserve">3. </w:t>
      </w:r>
      <w:r w:rsidRPr="00995B06">
        <w:t>Бирюков А.Н. Процессы управления информационными технологиями.- М., 2019.//  Электронный ресурс. https://bstudy.net/764133/informatika/protsessy_upravleniya_informatsionnymi_tehnologiyami_</w:t>
      </w:r>
    </w:p>
    <w:p w:rsidR="007549AD" w:rsidRPr="00995B06" w:rsidRDefault="007549AD" w:rsidP="007549AD">
      <w:pPr>
        <w:pStyle w:val="Default"/>
        <w:widowControl w:val="0"/>
        <w:tabs>
          <w:tab w:val="left" w:pos="788"/>
        </w:tabs>
        <w:jc w:val="both"/>
      </w:pPr>
      <w:r>
        <w:t xml:space="preserve">4. </w:t>
      </w:r>
      <w:r w:rsidRPr="00995B06">
        <w:t xml:space="preserve">Данилин А.,  Слюсаренко А. Архитектура предприятия. – М.:ИНТУИТ.РУ (Электронный ресурс </w:t>
      </w:r>
      <w:hyperlink r:id="rId131" w:history="1">
        <w:r w:rsidRPr="00995B06">
          <w:t>http://www.intuit.ru/studies/courses/</w:t>
        </w:r>
      </w:hyperlink>
      <w:r w:rsidRPr="00995B06">
        <w:t xml:space="preserve">995/152) </w:t>
      </w:r>
    </w:p>
    <w:p w:rsidR="007549AD" w:rsidRPr="00995B06" w:rsidRDefault="007549AD" w:rsidP="007549AD">
      <w:pPr>
        <w:pStyle w:val="Default"/>
        <w:widowControl w:val="0"/>
        <w:tabs>
          <w:tab w:val="left" w:pos="788"/>
        </w:tabs>
        <w:jc w:val="both"/>
      </w:pPr>
      <w:r>
        <w:t xml:space="preserve">5. </w:t>
      </w:r>
      <w:r w:rsidRPr="00995B06">
        <w:t xml:space="preserve">Грекул В.И., </w:t>
      </w:r>
      <w:proofErr w:type="spellStart"/>
      <w:r w:rsidRPr="00995B06">
        <w:t>Денищенко</w:t>
      </w:r>
      <w:proofErr w:type="spellEnd"/>
      <w:r w:rsidRPr="00995B06">
        <w:t xml:space="preserve"> Г.Н.,  </w:t>
      </w:r>
      <w:proofErr w:type="spellStart"/>
      <w:r w:rsidRPr="00995B06">
        <w:t>Коровкина</w:t>
      </w:r>
      <w:proofErr w:type="spellEnd"/>
      <w:r w:rsidRPr="00995B06">
        <w:t xml:space="preserve"> Н.Л. Проектирование информационных систем. - М.: ИНТУИТ.РУ, 2016. - 570с</w:t>
      </w:r>
    </w:p>
    <w:p w:rsidR="007549AD" w:rsidRPr="00995B06" w:rsidRDefault="007549AD" w:rsidP="007549AD">
      <w:pPr>
        <w:pStyle w:val="1"/>
        <w:keepNext w:val="0"/>
        <w:widowControl w:val="0"/>
        <w:shd w:val="clear" w:color="auto" w:fill="FFFFFF"/>
        <w:tabs>
          <w:tab w:val="left" w:pos="788"/>
        </w:tabs>
        <w:spacing w:line="240" w:lineRule="auto"/>
        <w:jc w:val="both"/>
        <w:rPr>
          <w:bCs/>
          <w:color w:val="000000"/>
          <w:sz w:val="24"/>
        </w:rPr>
      </w:pPr>
      <w:r>
        <w:rPr>
          <w:sz w:val="24"/>
        </w:rPr>
        <w:t xml:space="preserve">6. </w:t>
      </w:r>
      <w:r w:rsidRPr="00995B06">
        <w:rPr>
          <w:sz w:val="24"/>
        </w:rPr>
        <w:t>Радченко Г.И. Распределенные вычислительные системы: Учебное пособие. – Челябинск: Фотохудожник, 2012. – 184 с.</w:t>
      </w:r>
    </w:p>
    <w:p w:rsidR="007549AD" w:rsidRPr="00995B06" w:rsidRDefault="007549AD" w:rsidP="007549AD">
      <w:pPr>
        <w:pStyle w:val="Default"/>
        <w:widowControl w:val="0"/>
        <w:tabs>
          <w:tab w:val="left" w:pos="788"/>
        </w:tabs>
        <w:jc w:val="both"/>
        <w:rPr>
          <w:bCs/>
        </w:rPr>
      </w:pPr>
      <w:r>
        <w:t xml:space="preserve">7. </w:t>
      </w:r>
      <w:r w:rsidRPr="00995B06">
        <w:t xml:space="preserve">Информационные технологии и управление предприятием / Баронов В.В., </w:t>
      </w:r>
      <w:proofErr w:type="spellStart"/>
      <w:r w:rsidRPr="00995B06">
        <w:t>Калянов</w:t>
      </w:r>
      <w:proofErr w:type="spellEnd"/>
      <w:r w:rsidRPr="00995B06">
        <w:t xml:space="preserve"> Г.Н., Попов Ю.Н., </w:t>
      </w:r>
      <w:proofErr w:type="spellStart"/>
      <w:r w:rsidRPr="00995B06">
        <w:t>Титовский</w:t>
      </w:r>
      <w:proofErr w:type="spellEnd"/>
      <w:r w:rsidRPr="00995B06">
        <w:t xml:space="preserve"> И.Н. - М.: Компания </w:t>
      </w:r>
      <w:proofErr w:type="spellStart"/>
      <w:r w:rsidRPr="00995B06">
        <w:t>АйТи</w:t>
      </w:r>
      <w:proofErr w:type="spellEnd"/>
      <w:r w:rsidRPr="00995B06">
        <w:t xml:space="preserve">, 2016. - 328с. </w:t>
      </w:r>
    </w:p>
    <w:p w:rsidR="007549AD" w:rsidRPr="00995B06" w:rsidRDefault="007549AD" w:rsidP="007549AD">
      <w:pPr>
        <w:pStyle w:val="Default"/>
        <w:widowControl w:val="0"/>
        <w:tabs>
          <w:tab w:val="left" w:pos="788"/>
        </w:tabs>
        <w:jc w:val="both"/>
      </w:pPr>
      <w:r>
        <w:t xml:space="preserve">8. </w:t>
      </w:r>
      <w:r w:rsidRPr="00995B06">
        <w:t xml:space="preserve">Грекул В.И., </w:t>
      </w:r>
      <w:proofErr w:type="spellStart"/>
      <w:r w:rsidRPr="00995B06">
        <w:t>Коровкина</w:t>
      </w:r>
      <w:proofErr w:type="spellEnd"/>
      <w:r w:rsidRPr="00995B06">
        <w:t xml:space="preserve"> Н.Л., Куприянов Ю.В. Проектирование информационных систем. Практикум: Учебное пособие. - М.: ИНТУИТ.РУ, 2012. – 187 с.</w:t>
      </w:r>
    </w:p>
    <w:p w:rsidR="007549AD" w:rsidRPr="00995B06" w:rsidRDefault="007549AD" w:rsidP="007549AD">
      <w:pPr>
        <w:pStyle w:val="Default"/>
        <w:widowControl w:val="0"/>
        <w:tabs>
          <w:tab w:val="left" w:pos="788"/>
        </w:tabs>
        <w:jc w:val="both"/>
      </w:pPr>
      <w:r>
        <w:t xml:space="preserve">9. </w:t>
      </w:r>
      <w:r w:rsidRPr="00995B06">
        <w:t>Методы и средства моделирования бизнес-процессов: методология ARIS: учеб</w:t>
      </w:r>
      <w:proofErr w:type="gramStart"/>
      <w:r w:rsidRPr="00995B06">
        <w:t>.-</w:t>
      </w:r>
      <w:proofErr w:type="gramEnd"/>
      <w:r w:rsidRPr="00995B06">
        <w:t>метод. пособие / сост. С. В. Рындина. – Пенза</w:t>
      </w:r>
      <w:proofErr w:type="gramStart"/>
      <w:r w:rsidRPr="00995B06">
        <w:t xml:space="preserve"> :</w:t>
      </w:r>
      <w:proofErr w:type="gramEnd"/>
      <w:r w:rsidRPr="00995B06">
        <w:t xml:space="preserve"> Изд-во ПГУ, 2018. – 52 с.</w:t>
      </w:r>
    </w:p>
    <w:p w:rsidR="007549AD" w:rsidRPr="00995B06" w:rsidRDefault="007549AD" w:rsidP="007549AD">
      <w:pPr>
        <w:pStyle w:val="Default"/>
        <w:widowControl w:val="0"/>
        <w:tabs>
          <w:tab w:val="left" w:pos="788"/>
        </w:tabs>
        <w:jc w:val="both"/>
      </w:pPr>
      <w:r>
        <w:t xml:space="preserve">10. </w:t>
      </w:r>
      <w:r w:rsidRPr="00995B06">
        <w:rPr>
          <w:rFonts w:hint="eastAsia"/>
        </w:rPr>
        <w:t>Морозова</w:t>
      </w:r>
      <w:r w:rsidRPr="00995B06">
        <w:t xml:space="preserve"> </w:t>
      </w:r>
      <w:r w:rsidRPr="00995B06">
        <w:rPr>
          <w:rFonts w:hint="eastAsia"/>
        </w:rPr>
        <w:t>В</w:t>
      </w:r>
      <w:r w:rsidRPr="00995B06">
        <w:t>.</w:t>
      </w:r>
      <w:r w:rsidRPr="00995B06">
        <w:rPr>
          <w:rFonts w:hint="eastAsia"/>
        </w:rPr>
        <w:t>И</w:t>
      </w:r>
      <w:r w:rsidRPr="00995B06">
        <w:t xml:space="preserve">., </w:t>
      </w:r>
      <w:r w:rsidRPr="00995B06">
        <w:rPr>
          <w:rFonts w:hint="eastAsia"/>
        </w:rPr>
        <w:t>Врублевский</w:t>
      </w:r>
      <w:r w:rsidRPr="00995B06">
        <w:t xml:space="preserve"> </w:t>
      </w:r>
      <w:r w:rsidRPr="00995B06">
        <w:rPr>
          <w:rFonts w:hint="eastAsia"/>
        </w:rPr>
        <w:t>К</w:t>
      </w:r>
      <w:r w:rsidRPr="00995B06">
        <w:t>.</w:t>
      </w:r>
      <w:r w:rsidRPr="00995B06">
        <w:rPr>
          <w:rFonts w:hint="eastAsia"/>
        </w:rPr>
        <w:t>Э</w:t>
      </w:r>
      <w:r w:rsidRPr="00995B06">
        <w:t xml:space="preserve">. Моделирование бизнес-процессов с использованием методологии ARIS: учебно-методическое пособие </w:t>
      </w:r>
      <w:r w:rsidRPr="00995B06">
        <w:rPr>
          <w:rFonts w:hint="eastAsia"/>
        </w:rPr>
        <w:t>–</w:t>
      </w:r>
      <w:r w:rsidRPr="00995B06">
        <w:t xml:space="preserve"> </w:t>
      </w:r>
      <w:r w:rsidRPr="00995B06">
        <w:rPr>
          <w:rFonts w:hint="eastAsia"/>
        </w:rPr>
        <w:t>М</w:t>
      </w:r>
      <w:r w:rsidRPr="00995B06">
        <w:t xml:space="preserve">.: </w:t>
      </w:r>
      <w:r w:rsidRPr="00995B06">
        <w:rPr>
          <w:rFonts w:hint="eastAsia"/>
        </w:rPr>
        <w:t xml:space="preserve">РУТ </w:t>
      </w:r>
      <w:r w:rsidRPr="00995B06">
        <w:t>(</w:t>
      </w:r>
      <w:r w:rsidRPr="00995B06">
        <w:rPr>
          <w:rFonts w:hint="eastAsia"/>
        </w:rPr>
        <w:t>МИИТ</w:t>
      </w:r>
      <w:r w:rsidRPr="00995B06">
        <w:t xml:space="preserve">), 2017. </w:t>
      </w:r>
      <w:r w:rsidRPr="00995B06">
        <w:rPr>
          <w:rFonts w:hint="eastAsia"/>
        </w:rPr>
        <w:t>–</w:t>
      </w:r>
      <w:r w:rsidRPr="00995B06">
        <w:t xml:space="preserve"> 47 c.</w:t>
      </w:r>
    </w:p>
    <w:p w:rsidR="007549AD" w:rsidRPr="00995B06" w:rsidRDefault="007549AD" w:rsidP="007549AD">
      <w:pPr>
        <w:pStyle w:val="Default"/>
        <w:widowControl w:val="0"/>
        <w:tabs>
          <w:tab w:val="left" w:pos="788"/>
        </w:tabs>
        <w:jc w:val="both"/>
      </w:pPr>
      <w:r>
        <w:t xml:space="preserve">11. </w:t>
      </w:r>
      <w:proofErr w:type="spellStart"/>
      <w:r w:rsidRPr="00995B06">
        <w:rPr>
          <w:rFonts w:hint="eastAsia"/>
        </w:rPr>
        <w:t>Багинский</w:t>
      </w:r>
      <w:proofErr w:type="spellEnd"/>
      <w:r w:rsidRPr="00995B06">
        <w:rPr>
          <w:rFonts w:hint="eastAsia"/>
        </w:rPr>
        <w:t xml:space="preserve"> К</w:t>
      </w:r>
      <w:r w:rsidRPr="00995B06">
        <w:t xml:space="preserve">. Разработка </w:t>
      </w:r>
      <w:r w:rsidRPr="00995B06">
        <w:rPr>
          <w:lang w:val="en-US"/>
        </w:rPr>
        <w:t>IT</w:t>
      </w:r>
      <w:r w:rsidRPr="00995B06">
        <w:t xml:space="preserve">-стратегии в крупных компаниях (примеры реализации методологии). – М.: </w:t>
      </w:r>
      <w:r w:rsidRPr="00995B06">
        <w:rPr>
          <w:lang w:val="en-US"/>
        </w:rPr>
        <w:t>IDS</w:t>
      </w:r>
      <w:r w:rsidRPr="00995B06">
        <w:t>, 2010. – 146 с.</w:t>
      </w:r>
    </w:p>
    <w:p w:rsidR="007549AD" w:rsidRDefault="007549AD" w:rsidP="007549AD">
      <w:pPr>
        <w:pStyle w:val="Default"/>
        <w:widowControl w:val="0"/>
        <w:tabs>
          <w:tab w:val="left" w:pos="788"/>
        </w:tabs>
        <w:jc w:val="both"/>
      </w:pPr>
    </w:p>
    <w:p w:rsidR="007549AD" w:rsidRPr="00B7573E" w:rsidRDefault="007549AD" w:rsidP="007549AD">
      <w:pPr>
        <w:widowControl w:val="0"/>
        <w:shd w:val="clear" w:color="auto" w:fill="FFFFFF"/>
        <w:tabs>
          <w:tab w:val="left" w:pos="426"/>
          <w:tab w:val="left" w:pos="709"/>
        </w:tabs>
        <w:snapToGrid w:val="0"/>
        <w:jc w:val="both"/>
        <w:rPr>
          <w:b/>
          <w:bCs/>
          <w:color w:val="000000"/>
        </w:rPr>
      </w:pPr>
      <w:r>
        <w:rPr>
          <w:b/>
          <w:i/>
        </w:rPr>
        <w:t>Дополнительная</w:t>
      </w:r>
      <w:r w:rsidRPr="00B7573E">
        <w:rPr>
          <w:b/>
          <w:i/>
        </w:rPr>
        <w:t xml:space="preserve"> литература</w:t>
      </w:r>
    </w:p>
    <w:p w:rsidR="007549AD" w:rsidRPr="00995B06" w:rsidRDefault="007549AD" w:rsidP="007549AD">
      <w:pPr>
        <w:pStyle w:val="Default"/>
        <w:widowControl w:val="0"/>
        <w:tabs>
          <w:tab w:val="left" w:pos="788"/>
        </w:tabs>
        <w:jc w:val="both"/>
      </w:pPr>
      <w:r>
        <w:t xml:space="preserve">12. </w:t>
      </w:r>
      <w:r w:rsidRPr="00995B06">
        <w:t>Долженко А. Управление информационными системами. – М.:ИНТУИТ</w:t>
      </w:r>
      <w:proofErr w:type="gramStart"/>
      <w:r w:rsidRPr="00995B06">
        <w:t>.Р</w:t>
      </w:r>
      <w:proofErr w:type="gramEnd"/>
      <w:r w:rsidRPr="00995B06">
        <w:t xml:space="preserve">У (Электронный ресурс http://www.intuit.ru/studies/courses/1164/260)  </w:t>
      </w:r>
    </w:p>
    <w:p w:rsidR="007549AD" w:rsidRPr="00995B06" w:rsidRDefault="007549AD" w:rsidP="007549AD">
      <w:pPr>
        <w:pStyle w:val="Default"/>
        <w:widowControl w:val="0"/>
        <w:tabs>
          <w:tab w:val="left" w:pos="788"/>
        </w:tabs>
        <w:jc w:val="both"/>
      </w:pPr>
      <w:r>
        <w:t xml:space="preserve">13. </w:t>
      </w:r>
      <w:proofErr w:type="spellStart"/>
      <w:r w:rsidRPr="00995B06">
        <w:t>Таненбаум</w:t>
      </w:r>
      <w:proofErr w:type="spellEnd"/>
      <w:r w:rsidRPr="00995B06">
        <w:t xml:space="preserve">  Э.С.  Архитектура компьютера. - СПб: Питер. – 2011. – 848 с.</w:t>
      </w:r>
    </w:p>
    <w:p w:rsidR="007549AD" w:rsidRPr="00995B06" w:rsidRDefault="007549AD" w:rsidP="007549AD">
      <w:pPr>
        <w:pStyle w:val="Default"/>
        <w:widowControl w:val="0"/>
        <w:tabs>
          <w:tab w:val="left" w:pos="788"/>
        </w:tabs>
        <w:jc w:val="both"/>
        <w:rPr>
          <w:lang w:val="en-US"/>
        </w:rPr>
      </w:pPr>
      <w:r w:rsidRPr="00995B06">
        <w:rPr>
          <w:lang w:val="en-US"/>
        </w:rPr>
        <w:lastRenderedPageBreak/>
        <w:t>14.</w:t>
      </w:r>
      <w:r w:rsidRPr="000E5817">
        <w:rPr>
          <w:lang w:val="en-US"/>
        </w:rPr>
        <w:t xml:space="preserve"> </w:t>
      </w:r>
      <w:r w:rsidRPr="00995B06">
        <w:rPr>
          <w:lang w:val="en-US"/>
        </w:rPr>
        <w:t> IT Infrastructure [Text</w:t>
      </w:r>
      <w:proofErr w:type="gramStart"/>
      <w:r w:rsidRPr="00995B06">
        <w:rPr>
          <w:lang w:val="en-US"/>
        </w:rPr>
        <w:t>] :</w:t>
      </w:r>
      <w:proofErr w:type="gramEnd"/>
      <w:r w:rsidRPr="00995B06">
        <w:rPr>
          <w:lang w:val="en-US"/>
        </w:rPr>
        <w:t xml:space="preserve"> textbook / Sh. A. </w:t>
      </w:r>
      <w:proofErr w:type="spellStart"/>
      <w:r w:rsidRPr="00995B06">
        <w:rPr>
          <w:lang w:val="en-US"/>
        </w:rPr>
        <w:t>Jomartova</w:t>
      </w:r>
      <w:proofErr w:type="spellEnd"/>
      <w:r w:rsidRPr="00995B06">
        <w:rPr>
          <w:lang w:val="en-US"/>
        </w:rPr>
        <w:t xml:space="preserve">, M. E. </w:t>
      </w:r>
      <w:proofErr w:type="spellStart"/>
      <w:r w:rsidRPr="00995B06">
        <w:rPr>
          <w:lang w:val="en-US"/>
        </w:rPr>
        <w:t>Mansurova</w:t>
      </w:r>
      <w:proofErr w:type="spellEnd"/>
      <w:r w:rsidRPr="00995B06">
        <w:rPr>
          <w:lang w:val="en-US"/>
        </w:rPr>
        <w:t xml:space="preserve">, A.S. </w:t>
      </w:r>
      <w:proofErr w:type="spellStart"/>
      <w:r w:rsidRPr="00995B06">
        <w:rPr>
          <w:lang w:val="en-US"/>
        </w:rPr>
        <w:t>Tergeussizova</w:t>
      </w:r>
      <w:proofErr w:type="spellEnd"/>
      <w:r w:rsidRPr="00995B06">
        <w:rPr>
          <w:lang w:val="en-US"/>
        </w:rPr>
        <w:t xml:space="preserve"> ; Ministry of Education and Science of the Republic of Kazakhstan. - Almaty: [s. n.], 2016. - 307 p</w:t>
      </w:r>
      <w:proofErr w:type="gramStart"/>
      <w:r w:rsidRPr="00995B06">
        <w:rPr>
          <w:lang w:val="en-US"/>
        </w:rPr>
        <w:t>. :</w:t>
      </w:r>
      <w:proofErr w:type="gramEnd"/>
      <w:r w:rsidRPr="00995B06">
        <w:rPr>
          <w:lang w:val="en-US"/>
        </w:rPr>
        <w:t xml:space="preserve"> </w:t>
      </w:r>
      <w:proofErr w:type="spellStart"/>
      <w:r w:rsidRPr="00995B06">
        <w:rPr>
          <w:lang w:val="en-US"/>
        </w:rPr>
        <w:t>il</w:t>
      </w:r>
      <w:proofErr w:type="spellEnd"/>
      <w:r w:rsidRPr="00995B06">
        <w:rPr>
          <w:lang w:val="en-US"/>
        </w:rPr>
        <w:t xml:space="preserve">. - </w:t>
      </w:r>
      <w:proofErr w:type="spellStart"/>
      <w:r w:rsidRPr="00995B06">
        <w:rPr>
          <w:lang w:val="en-US"/>
        </w:rPr>
        <w:t>Referens</w:t>
      </w:r>
      <w:proofErr w:type="spellEnd"/>
      <w:r w:rsidRPr="00995B06">
        <w:rPr>
          <w:lang w:val="en-US"/>
        </w:rPr>
        <w:t>: 307 p</w:t>
      </w:r>
    </w:p>
    <w:p w:rsidR="007549AD" w:rsidRDefault="007549AD" w:rsidP="00FB341A">
      <w:pPr>
        <w:pStyle w:val="1"/>
        <w:spacing w:line="240" w:lineRule="auto"/>
        <w:ind w:firstLineChars="201" w:firstLine="484"/>
        <w:jc w:val="both"/>
        <w:rPr>
          <w:b/>
          <w:bCs/>
          <w:color w:val="0070C0"/>
          <w:sz w:val="24"/>
          <w:lang w:val="en-US"/>
        </w:rPr>
      </w:pPr>
    </w:p>
    <w:p w:rsidR="007549AD" w:rsidRDefault="007549AD">
      <w:pPr>
        <w:spacing w:after="160" w:line="259" w:lineRule="auto"/>
        <w:rPr>
          <w:lang w:val="en-US"/>
        </w:rPr>
      </w:pPr>
      <w:r>
        <w:rPr>
          <w:lang w:val="en-US"/>
        </w:rPr>
        <w:br w:type="page"/>
      </w:r>
    </w:p>
    <w:p w:rsidR="007549AD" w:rsidRPr="00B7573E" w:rsidRDefault="007549AD" w:rsidP="00FB341A">
      <w:pPr>
        <w:pStyle w:val="1"/>
        <w:spacing w:line="240" w:lineRule="auto"/>
        <w:ind w:firstLineChars="201" w:firstLine="484"/>
        <w:jc w:val="both"/>
        <w:rPr>
          <w:b/>
          <w:bCs/>
          <w:color w:val="0070C0"/>
          <w:sz w:val="24"/>
        </w:rPr>
      </w:pPr>
      <w:r>
        <w:rPr>
          <w:b/>
          <w:bCs/>
          <w:color w:val="0070C0"/>
          <w:sz w:val="24"/>
        </w:rPr>
        <w:lastRenderedPageBreak/>
        <w:t>Лекция 9</w:t>
      </w:r>
      <w:r w:rsidRPr="00B7573E">
        <w:rPr>
          <w:b/>
          <w:bCs/>
          <w:color w:val="0070C0"/>
          <w:sz w:val="24"/>
        </w:rPr>
        <w:t xml:space="preserve">. </w:t>
      </w:r>
      <w:r>
        <w:rPr>
          <w:b/>
          <w:bCs/>
          <w:color w:val="0070C0"/>
          <w:sz w:val="24"/>
        </w:rPr>
        <w:t>М</w:t>
      </w:r>
      <w:r w:rsidRPr="00B7573E">
        <w:rPr>
          <w:b/>
          <w:bCs/>
          <w:color w:val="0070C0"/>
          <w:sz w:val="24"/>
        </w:rPr>
        <w:t>етодики описания  и моделирования архитектуры предприятия</w:t>
      </w:r>
      <w:r>
        <w:rPr>
          <w:b/>
          <w:bCs/>
          <w:color w:val="0070C0"/>
          <w:sz w:val="24"/>
        </w:rPr>
        <w:t xml:space="preserve">: модели </w:t>
      </w:r>
      <w:r w:rsidRPr="007549AD">
        <w:rPr>
          <w:b/>
          <w:bCs/>
          <w:color w:val="0070C0"/>
          <w:sz w:val="24"/>
        </w:rPr>
        <w:t xml:space="preserve">«4+1»,  SAM,  </w:t>
      </w:r>
      <w:proofErr w:type="spellStart"/>
      <w:r w:rsidRPr="007549AD">
        <w:rPr>
          <w:b/>
          <w:bCs/>
          <w:color w:val="0070C0"/>
          <w:sz w:val="24"/>
        </w:rPr>
        <w:t>Microsoft</w:t>
      </w:r>
      <w:proofErr w:type="spellEnd"/>
    </w:p>
    <w:p w:rsidR="007549AD" w:rsidRDefault="007549AD" w:rsidP="007549AD">
      <w:pPr>
        <w:pStyle w:val="1"/>
        <w:spacing w:line="240" w:lineRule="auto"/>
        <w:rPr>
          <w:sz w:val="24"/>
        </w:rPr>
      </w:pPr>
    </w:p>
    <w:p w:rsidR="007549AD" w:rsidRPr="00B7573E" w:rsidRDefault="007549AD" w:rsidP="007549AD">
      <w:pPr>
        <w:pStyle w:val="1"/>
        <w:spacing w:line="240" w:lineRule="auto"/>
        <w:rPr>
          <w:sz w:val="24"/>
        </w:rPr>
      </w:pPr>
      <w:r w:rsidRPr="00B7573E">
        <w:rPr>
          <w:sz w:val="24"/>
        </w:rPr>
        <w:t>План:</w:t>
      </w:r>
    </w:p>
    <w:p w:rsidR="007549AD" w:rsidRPr="00B7573E" w:rsidRDefault="007549AD" w:rsidP="007549AD">
      <w:pPr>
        <w:pStyle w:val="1"/>
        <w:numPr>
          <w:ilvl w:val="0"/>
          <w:numId w:val="86"/>
        </w:numPr>
        <w:spacing w:line="240" w:lineRule="auto"/>
        <w:rPr>
          <w:sz w:val="24"/>
        </w:rPr>
      </w:pPr>
      <w:r w:rsidRPr="00B7573E">
        <w:rPr>
          <w:sz w:val="24"/>
          <w:lang w:val="en-US"/>
        </w:rPr>
        <w:t>TOGAF</w:t>
      </w:r>
    </w:p>
    <w:p w:rsidR="007549AD" w:rsidRPr="00B7573E" w:rsidRDefault="007549AD" w:rsidP="007549AD">
      <w:pPr>
        <w:pStyle w:val="1"/>
        <w:numPr>
          <w:ilvl w:val="0"/>
          <w:numId w:val="86"/>
        </w:numPr>
        <w:spacing w:line="240" w:lineRule="auto"/>
        <w:rPr>
          <w:sz w:val="24"/>
        </w:rPr>
      </w:pPr>
      <w:r w:rsidRPr="00B7573E">
        <w:rPr>
          <w:sz w:val="24"/>
        </w:rPr>
        <w:t>Модель «4+1» представления архитектуры</w:t>
      </w:r>
    </w:p>
    <w:p w:rsidR="007549AD" w:rsidRPr="00B7573E" w:rsidRDefault="007549AD" w:rsidP="007549AD">
      <w:pPr>
        <w:pStyle w:val="1"/>
        <w:numPr>
          <w:ilvl w:val="0"/>
          <w:numId w:val="86"/>
        </w:numPr>
        <w:spacing w:line="240" w:lineRule="auto"/>
        <w:rPr>
          <w:sz w:val="24"/>
        </w:rPr>
      </w:pPr>
      <w:r w:rsidRPr="00B7573E">
        <w:rPr>
          <w:sz w:val="24"/>
        </w:rPr>
        <w:t>Стратегическая модель архитектуры SAM</w:t>
      </w:r>
    </w:p>
    <w:p w:rsidR="007549AD" w:rsidRPr="00B7573E" w:rsidRDefault="007549AD" w:rsidP="007549AD">
      <w:pPr>
        <w:numPr>
          <w:ilvl w:val="0"/>
          <w:numId w:val="86"/>
        </w:numPr>
        <w:jc w:val="both"/>
      </w:pPr>
      <w:r w:rsidRPr="00B7573E">
        <w:t xml:space="preserve">Методики </w:t>
      </w:r>
      <w:proofErr w:type="spellStart"/>
      <w:r w:rsidRPr="00B7573E">
        <w:t>Microsoft</w:t>
      </w:r>
      <w:proofErr w:type="spellEnd"/>
    </w:p>
    <w:p w:rsidR="007549AD" w:rsidRDefault="007549AD" w:rsidP="00973CB4">
      <w:pPr>
        <w:ind w:firstLineChars="201" w:firstLine="482"/>
      </w:pPr>
    </w:p>
    <w:p w:rsidR="007549AD" w:rsidRDefault="007549AD" w:rsidP="00973CB4">
      <w:pPr>
        <w:ind w:firstLineChars="201" w:firstLine="482"/>
      </w:pPr>
    </w:p>
    <w:p w:rsidR="007549AD" w:rsidRPr="000E15CF" w:rsidRDefault="007549AD" w:rsidP="007549AD">
      <w:pPr>
        <w:pStyle w:val="2"/>
        <w:spacing w:line="240" w:lineRule="auto"/>
        <w:ind w:firstLine="442"/>
        <w:jc w:val="left"/>
        <w:rPr>
          <w:b/>
          <w:bCs/>
          <w:color w:val="7030A0"/>
          <w:sz w:val="24"/>
        </w:rPr>
      </w:pPr>
      <w:r>
        <w:rPr>
          <w:b/>
          <w:bCs/>
          <w:color w:val="7030A0"/>
          <w:sz w:val="24"/>
        </w:rPr>
        <w:t>1</w:t>
      </w:r>
      <w:r w:rsidRPr="000E15CF">
        <w:rPr>
          <w:b/>
          <w:bCs/>
          <w:color w:val="7030A0"/>
          <w:sz w:val="24"/>
        </w:rPr>
        <w:t xml:space="preserve">. </w:t>
      </w:r>
      <w:r w:rsidRPr="000E15CF">
        <w:rPr>
          <w:b/>
          <w:bCs/>
          <w:color w:val="7030A0"/>
          <w:sz w:val="24"/>
          <w:lang w:val="en-US"/>
        </w:rPr>
        <w:t>TOGAF</w:t>
      </w:r>
    </w:p>
    <w:p w:rsidR="007549AD" w:rsidRPr="00B7573E" w:rsidRDefault="007549AD" w:rsidP="007549AD">
      <w:pPr>
        <w:ind w:left="709" w:firstLineChars="201" w:firstLine="482"/>
      </w:pPr>
    </w:p>
    <w:p w:rsidR="007549AD" w:rsidRPr="00B7573E" w:rsidRDefault="007549AD" w:rsidP="007549AD">
      <w:pPr>
        <w:ind w:firstLineChars="201" w:firstLine="482"/>
        <w:jc w:val="both"/>
      </w:pPr>
      <w:r w:rsidRPr="00B7573E">
        <w:rPr>
          <w:lang w:val="en-US"/>
        </w:rPr>
        <w:t>TOGAF</w:t>
      </w:r>
      <w:r w:rsidRPr="00B7573E">
        <w:t xml:space="preserve"> (</w:t>
      </w:r>
      <w:r w:rsidRPr="00B7573E">
        <w:rPr>
          <w:lang w:val="en-US"/>
        </w:rPr>
        <w:t>The</w:t>
      </w:r>
      <w:r w:rsidRPr="00B7573E">
        <w:t xml:space="preserve"> </w:t>
      </w:r>
      <w:r w:rsidRPr="00B7573E">
        <w:rPr>
          <w:lang w:val="en-US"/>
        </w:rPr>
        <w:t>Open</w:t>
      </w:r>
      <w:r w:rsidRPr="00B7573E">
        <w:t xml:space="preserve"> </w:t>
      </w:r>
      <w:r w:rsidRPr="00B7573E">
        <w:rPr>
          <w:lang w:val="en-US"/>
        </w:rPr>
        <w:t>Group</w:t>
      </w:r>
      <w:r w:rsidRPr="00B7573E">
        <w:t xml:space="preserve"> </w:t>
      </w:r>
      <w:r w:rsidRPr="00B7573E">
        <w:rPr>
          <w:lang w:val="en-US"/>
        </w:rPr>
        <w:t>Architecture</w:t>
      </w:r>
      <w:r w:rsidRPr="00B7573E">
        <w:t xml:space="preserve"> </w:t>
      </w:r>
      <w:r w:rsidRPr="00B7573E">
        <w:rPr>
          <w:lang w:val="en-US"/>
        </w:rPr>
        <w:t>Framework</w:t>
      </w:r>
      <w:r w:rsidRPr="00B7573E">
        <w:t xml:space="preserve">) – архитектурная методика, разработанная некоммерческим объединением </w:t>
      </w:r>
      <w:r w:rsidRPr="00B7573E">
        <w:rPr>
          <w:lang w:val="en-US"/>
        </w:rPr>
        <w:t>the</w:t>
      </w:r>
      <w:r w:rsidRPr="00B7573E">
        <w:t xml:space="preserve"> </w:t>
      </w:r>
      <w:r w:rsidRPr="00B7573E">
        <w:rPr>
          <w:lang w:val="en-US"/>
        </w:rPr>
        <w:t>Open</w:t>
      </w:r>
      <w:r w:rsidRPr="00B7573E">
        <w:t xml:space="preserve"> </w:t>
      </w:r>
      <w:r w:rsidRPr="00B7573E">
        <w:rPr>
          <w:lang w:val="en-US"/>
        </w:rPr>
        <w:t>Group</w:t>
      </w:r>
      <w:r w:rsidRPr="00B7573E">
        <w:t xml:space="preserve">, позиционируется как «средство для разработки архитектур информационных систем». При разработке архитектуры методология </w:t>
      </w:r>
      <w:r w:rsidRPr="00B7573E">
        <w:rPr>
          <w:lang w:val="en-US"/>
        </w:rPr>
        <w:t>TOGAF</w:t>
      </w:r>
      <w:r w:rsidRPr="00B7573E">
        <w:t xml:space="preserve"> отталкивается от «программной инфраструктуры информационных систем», т.е. идет снизу «от железа», вверх к приложениям и бизнес-процессам. </w:t>
      </w:r>
    </w:p>
    <w:p w:rsidR="007549AD" w:rsidRPr="00B7573E" w:rsidRDefault="007549AD" w:rsidP="007549AD">
      <w:pPr>
        <w:ind w:firstLineChars="201" w:firstLine="482"/>
        <w:jc w:val="both"/>
      </w:pPr>
      <w:r w:rsidRPr="00B7573E">
        <w:t xml:space="preserve">Первая версия этой методики опубликована в 1995 году. В настоящее время на сайте </w:t>
      </w:r>
      <w:r w:rsidRPr="00B7573E">
        <w:rPr>
          <w:lang w:val="en-US"/>
        </w:rPr>
        <w:t>Open</w:t>
      </w:r>
      <w:r w:rsidRPr="00B7573E">
        <w:t xml:space="preserve"> </w:t>
      </w:r>
      <w:r w:rsidRPr="00B7573E">
        <w:rPr>
          <w:lang w:val="en-US"/>
        </w:rPr>
        <w:t>Group</w:t>
      </w:r>
      <w:r w:rsidRPr="00B7573E">
        <w:t xml:space="preserve"> (</w:t>
      </w:r>
      <w:hyperlink r:id="rId132" w:history="1">
        <w:r w:rsidRPr="00B7573E">
          <w:rPr>
            <w:rStyle w:val="ae"/>
            <w:rFonts w:eastAsiaTheme="majorEastAsia"/>
          </w:rPr>
          <w:t>www.opengroup.org</w:t>
        </w:r>
      </w:hyperlink>
      <w:r w:rsidRPr="00B7573E">
        <w:t xml:space="preserve">) представлена восьмая (8) версия данной методики. Сегодня </w:t>
      </w:r>
      <w:r w:rsidRPr="00B7573E">
        <w:rPr>
          <w:lang w:val="en-US"/>
        </w:rPr>
        <w:t>TOGAF</w:t>
      </w:r>
      <w:r w:rsidRPr="00B7573E">
        <w:t xml:space="preserve"> является одной из самых популярных и рекламируемых на западе методик построения архитектуры предприятия. На сайте </w:t>
      </w:r>
      <w:r w:rsidRPr="00B7573E">
        <w:rPr>
          <w:lang w:val="en-US"/>
        </w:rPr>
        <w:t>Open</w:t>
      </w:r>
      <w:r w:rsidRPr="00B7573E">
        <w:t xml:space="preserve"> </w:t>
      </w:r>
      <w:r w:rsidRPr="00B7573E">
        <w:rPr>
          <w:lang w:val="en-US"/>
        </w:rPr>
        <w:t>Group</w:t>
      </w:r>
      <w:r w:rsidRPr="00B7573E">
        <w:t xml:space="preserve"> можно найти информацию о различных сертификационных программах для специалистов разного уровня, обширный перечень курсов и семинаров по всему миру. </w:t>
      </w:r>
    </w:p>
    <w:p w:rsidR="007549AD" w:rsidRPr="00B7573E" w:rsidRDefault="007549AD" w:rsidP="00FB341A">
      <w:pPr>
        <w:ind w:firstLineChars="201" w:firstLine="484"/>
      </w:pPr>
      <w:proofErr w:type="spellStart"/>
      <w:r w:rsidRPr="00B7573E">
        <w:rPr>
          <w:b/>
        </w:rPr>
        <w:t>Architecture</w:t>
      </w:r>
      <w:proofErr w:type="spellEnd"/>
      <w:r w:rsidRPr="00B7573E">
        <w:rPr>
          <w:b/>
        </w:rPr>
        <w:t xml:space="preserve"> </w:t>
      </w:r>
      <w:proofErr w:type="spellStart"/>
      <w:r w:rsidRPr="00B7573E">
        <w:rPr>
          <w:b/>
        </w:rPr>
        <w:t>Development</w:t>
      </w:r>
      <w:proofErr w:type="spellEnd"/>
      <w:r w:rsidRPr="00B7573E">
        <w:rPr>
          <w:b/>
        </w:rPr>
        <w:t xml:space="preserve"> </w:t>
      </w:r>
      <w:proofErr w:type="spellStart"/>
      <w:r w:rsidRPr="00B7573E">
        <w:rPr>
          <w:b/>
        </w:rPr>
        <w:t>Method</w:t>
      </w:r>
      <w:proofErr w:type="spellEnd"/>
      <w:r w:rsidRPr="00B7573E">
        <w:rPr>
          <w:b/>
        </w:rPr>
        <w:t xml:space="preserve"> (ADM)</w:t>
      </w:r>
      <w:r w:rsidRPr="00B7573E">
        <w:t xml:space="preserve"> – методика, описывающая процесс разработки архитектуры и включающая в себя следующий набор стандартных шагов:</w:t>
      </w:r>
    </w:p>
    <w:p w:rsidR="007549AD" w:rsidRPr="00B7573E" w:rsidRDefault="007549AD" w:rsidP="007549AD">
      <w:pPr>
        <w:numPr>
          <w:ilvl w:val="0"/>
          <w:numId w:val="56"/>
        </w:numPr>
        <w:ind w:left="0" w:firstLineChars="201" w:firstLine="482"/>
      </w:pPr>
      <w:r w:rsidRPr="00B7573E">
        <w:t xml:space="preserve">Подготовка: уточнение модели под особенности организации, определение принципов реализации проекта. </w:t>
      </w:r>
    </w:p>
    <w:p w:rsidR="007549AD" w:rsidRPr="00B7573E" w:rsidRDefault="007549AD" w:rsidP="007549AD">
      <w:pPr>
        <w:numPr>
          <w:ilvl w:val="0"/>
          <w:numId w:val="56"/>
        </w:numPr>
        <w:ind w:left="0" w:firstLineChars="201" w:firstLine="482"/>
      </w:pPr>
      <w:r w:rsidRPr="00B7573E">
        <w:t xml:space="preserve">Фаза A: </w:t>
      </w:r>
      <w:r w:rsidRPr="00B7573E">
        <w:rPr>
          <w:lang w:val="en-US"/>
        </w:rPr>
        <w:t>Architecture</w:t>
      </w:r>
      <w:r w:rsidRPr="00B7573E">
        <w:t xml:space="preserve"> </w:t>
      </w:r>
      <w:r w:rsidRPr="00B7573E">
        <w:rPr>
          <w:lang w:val="en-US"/>
        </w:rPr>
        <w:t>Vision</w:t>
      </w:r>
      <w:r w:rsidRPr="00B7573E">
        <w:t>: определение границ проекта, разработка общего представления архитектуры, утверждение плана работ и подхода руководством.</w:t>
      </w:r>
    </w:p>
    <w:p w:rsidR="007549AD" w:rsidRPr="00B7573E" w:rsidRDefault="007549AD" w:rsidP="007549AD">
      <w:pPr>
        <w:numPr>
          <w:ilvl w:val="0"/>
          <w:numId w:val="56"/>
        </w:numPr>
        <w:ind w:left="0" w:firstLineChars="201" w:firstLine="482"/>
      </w:pPr>
      <w:r w:rsidRPr="00B7573E">
        <w:t xml:space="preserve">Фаза B: </w:t>
      </w:r>
      <w:r w:rsidRPr="00B7573E">
        <w:rPr>
          <w:lang w:val="en-US"/>
        </w:rPr>
        <w:t>Business</w:t>
      </w:r>
      <w:r w:rsidRPr="00B7573E">
        <w:t xml:space="preserve"> </w:t>
      </w:r>
      <w:r w:rsidRPr="00B7573E">
        <w:rPr>
          <w:lang w:val="en-US"/>
        </w:rPr>
        <w:t>Architecture</w:t>
      </w:r>
      <w:r w:rsidRPr="00B7573E">
        <w:t>: разработка бизнес - архитектуры предприятия.</w:t>
      </w:r>
    </w:p>
    <w:p w:rsidR="007549AD" w:rsidRPr="00B7573E" w:rsidRDefault="007549AD" w:rsidP="007549AD">
      <w:pPr>
        <w:numPr>
          <w:ilvl w:val="0"/>
          <w:numId w:val="56"/>
        </w:numPr>
        <w:ind w:left="0" w:firstLineChars="201" w:firstLine="482"/>
      </w:pPr>
      <w:r w:rsidRPr="00B7573E">
        <w:t xml:space="preserve">Фаза </w:t>
      </w:r>
      <w:r w:rsidRPr="00B7573E">
        <w:rPr>
          <w:lang w:val="en-US"/>
        </w:rPr>
        <w:t>C</w:t>
      </w:r>
      <w:r w:rsidRPr="00B7573E">
        <w:t xml:space="preserve">: </w:t>
      </w:r>
      <w:r w:rsidRPr="00B7573E">
        <w:rPr>
          <w:lang w:val="en-US"/>
        </w:rPr>
        <w:t>Information</w:t>
      </w:r>
      <w:r w:rsidRPr="00B7573E">
        <w:t xml:space="preserve"> </w:t>
      </w:r>
      <w:r w:rsidRPr="00B7573E">
        <w:rPr>
          <w:lang w:val="en-US"/>
        </w:rPr>
        <w:t>System</w:t>
      </w:r>
      <w:r w:rsidRPr="00B7573E">
        <w:t xml:space="preserve"> </w:t>
      </w:r>
      <w:r w:rsidRPr="00B7573E">
        <w:rPr>
          <w:lang w:val="en-US"/>
        </w:rPr>
        <w:t>Architectures</w:t>
      </w:r>
      <w:r w:rsidRPr="00B7573E">
        <w:t>: разработка архитектуры данных и архитектуры приложений.</w:t>
      </w:r>
    </w:p>
    <w:p w:rsidR="007549AD" w:rsidRPr="00B7573E" w:rsidRDefault="007549AD" w:rsidP="007549AD">
      <w:pPr>
        <w:numPr>
          <w:ilvl w:val="0"/>
          <w:numId w:val="56"/>
        </w:numPr>
        <w:ind w:left="0" w:firstLineChars="201" w:firstLine="482"/>
      </w:pPr>
      <w:r w:rsidRPr="00B7573E">
        <w:t xml:space="preserve">Фаза </w:t>
      </w:r>
      <w:r w:rsidRPr="00B7573E">
        <w:rPr>
          <w:lang w:val="en-US"/>
        </w:rPr>
        <w:t>D</w:t>
      </w:r>
      <w:r w:rsidRPr="00B7573E">
        <w:t xml:space="preserve">: </w:t>
      </w:r>
      <w:r w:rsidRPr="00B7573E">
        <w:rPr>
          <w:lang w:val="en-US"/>
        </w:rPr>
        <w:t>Technology</w:t>
      </w:r>
      <w:r w:rsidRPr="00B7573E">
        <w:t xml:space="preserve"> </w:t>
      </w:r>
      <w:r w:rsidRPr="00B7573E">
        <w:rPr>
          <w:lang w:val="en-US"/>
        </w:rPr>
        <w:t>Architecture</w:t>
      </w:r>
      <w:r w:rsidRPr="00B7573E">
        <w:t>: разработка технологической архитектуры.</w:t>
      </w:r>
    </w:p>
    <w:p w:rsidR="007549AD" w:rsidRPr="00B7573E" w:rsidRDefault="007549AD" w:rsidP="007549AD">
      <w:pPr>
        <w:numPr>
          <w:ilvl w:val="0"/>
          <w:numId w:val="56"/>
        </w:numPr>
        <w:ind w:left="0" w:firstLineChars="201" w:firstLine="482"/>
        <w:jc w:val="both"/>
      </w:pPr>
      <w:r w:rsidRPr="00B7573E">
        <w:t xml:space="preserve">Фаза </w:t>
      </w:r>
      <w:r w:rsidRPr="00B7573E">
        <w:rPr>
          <w:lang w:val="en-US"/>
        </w:rPr>
        <w:t>E</w:t>
      </w:r>
      <w:r w:rsidRPr="00B7573E">
        <w:t xml:space="preserve">: </w:t>
      </w:r>
      <w:r w:rsidRPr="00B7573E">
        <w:rPr>
          <w:lang w:val="en-US"/>
        </w:rPr>
        <w:t>Opportunities</w:t>
      </w:r>
      <w:r w:rsidRPr="00B7573E">
        <w:t xml:space="preserve"> </w:t>
      </w:r>
      <w:r w:rsidRPr="00B7573E">
        <w:rPr>
          <w:lang w:val="en-US"/>
        </w:rPr>
        <w:t>and</w:t>
      </w:r>
      <w:r w:rsidRPr="00B7573E">
        <w:t xml:space="preserve"> </w:t>
      </w:r>
      <w:r w:rsidRPr="00B7573E">
        <w:rPr>
          <w:lang w:val="en-US"/>
        </w:rPr>
        <w:t>Solutions</w:t>
      </w:r>
      <w:r w:rsidRPr="00B7573E">
        <w:t>: проверка возможности реализации предложенных решений.</w:t>
      </w:r>
    </w:p>
    <w:p w:rsidR="007549AD" w:rsidRPr="00B7573E" w:rsidRDefault="007549AD" w:rsidP="007549AD">
      <w:pPr>
        <w:numPr>
          <w:ilvl w:val="0"/>
          <w:numId w:val="56"/>
        </w:numPr>
        <w:ind w:left="0" w:firstLineChars="201" w:firstLine="482"/>
        <w:jc w:val="both"/>
      </w:pPr>
      <w:r w:rsidRPr="00B7573E">
        <w:t xml:space="preserve">Фаза </w:t>
      </w:r>
      <w:r w:rsidRPr="00B7573E">
        <w:rPr>
          <w:lang w:val="en-US"/>
        </w:rPr>
        <w:t>F</w:t>
      </w:r>
      <w:r w:rsidRPr="00B7573E">
        <w:t xml:space="preserve">: </w:t>
      </w:r>
      <w:r w:rsidRPr="00B7573E">
        <w:rPr>
          <w:lang w:val="en-US"/>
        </w:rPr>
        <w:t>Migration</w:t>
      </w:r>
      <w:r w:rsidRPr="00B7573E">
        <w:t xml:space="preserve"> </w:t>
      </w:r>
      <w:r w:rsidRPr="00B7573E">
        <w:rPr>
          <w:lang w:val="en-US"/>
        </w:rPr>
        <w:t>Planning</w:t>
      </w:r>
      <w:r w:rsidRPr="00B7573E">
        <w:t>: планирование и переход к новой системе.</w:t>
      </w:r>
    </w:p>
    <w:p w:rsidR="007549AD" w:rsidRPr="00B7573E" w:rsidRDefault="007549AD" w:rsidP="007549AD">
      <w:pPr>
        <w:numPr>
          <w:ilvl w:val="0"/>
          <w:numId w:val="56"/>
        </w:numPr>
        <w:ind w:left="0" w:firstLineChars="201" w:firstLine="482"/>
        <w:jc w:val="both"/>
      </w:pPr>
      <w:r w:rsidRPr="00B7573E">
        <w:t xml:space="preserve">Фаза </w:t>
      </w:r>
      <w:r w:rsidRPr="00B7573E">
        <w:rPr>
          <w:lang w:val="en-US"/>
        </w:rPr>
        <w:t>G</w:t>
      </w:r>
      <w:r w:rsidRPr="00B7573E">
        <w:t xml:space="preserve">: </w:t>
      </w:r>
      <w:r w:rsidRPr="00B7573E">
        <w:rPr>
          <w:lang w:val="en-US"/>
        </w:rPr>
        <w:t>Implementation</w:t>
      </w:r>
      <w:r w:rsidRPr="00B7573E">
        <w:t xml:space="preserve"> </w:t>
      </w:r>
      <w:r w:rsidRPr="00B7573E">
        <w:rPr>
          <w:lang w:val="en-US"/>
        </w:rPr>
        <w:t>Governance</w:t>
      </w:r>
      <w:r w:rsidRPr="00B7573E">
        <w:t xml:space="preserve">: формирование системы управление преобразованиями. </w:t>
      </w:r>
    </w:p>
    <w:p w:rsidR="007549AD" w:rsidRPr="00B7573E" w:rsidRDefault="007549AD" w:rsidP="007549AD">
      <w:pPr>
        <w:numPr>
          <w:ilvl w:val="0"/>
          <w:numId w:val="56"/>
        </w:numPr>
        <w:ind w:left="0" w:firstLineChars="201" w:firstLine="482"/>
        <w:jc w:val="both"/>
      </w:pPr>
      <w:r w:rsidRPr="00B7573E">
        <w:t xml:space="preserve">Фаза </w:t>
      </w:r>
      <w:r w:rsidRPr="00B7573E">
        <w:rPr>
          <w:lang w:val="en-US"/>
        </w:rPr>
        <w:t>H</w:t>
      </w:r>
      <w:r w:rsidRPr="00B7573E">
        <w:t xml:space="preserve">: </w:t>
      </w:r>
      <w:r w:rsidRPr="00B7573E">
        <w:rPr>
          <w:lang w:val="en-US"/>
        </w:rPr>
        <w:t>Architecture</w:t>
      </w:r>
      <w:r w:rsidRPr="00B7573E">
        <w:t xml:space="preserve"> </w:t>
      </w:r>
      <w:r w:rsidRPr="00B7573E">
        <w:rPr>
          <w:lang w:val="en-US"/>
        </w:rPr>
        <w:t>Change</w:t>
      </w:r>
      <w:r w:rsidRPr="00B7573E">
        <w:t xml:space="preserve"> </w:t>
      </w:r>
      <w:r w:rsidRPr="00B7573E">
        <w:rPr>
          <w:lang w:val="en-US"/>
        </w:rPr>
        <w:t>Management</w:t>
      </w:r>
      <w:r w:rsidRPr="00B7573E">
        <w:t xml:space="preserve">: управление изменением архитектуры. </w:t>
      </w:r>
    </w:p>
    <w:p w:rsidR="007549AD" w:rsidRPr="00B7573E" w:rsidRDefault="007549AD" w:rsidP="00FB341A">
      <w:pPr>
        <w:ind w:firstLineChars="201" w:firstLine="484"/>
        <w:jc w:val="both"/>
      </w:pPr>
      <w:proofErr w:type="spellStart"/>
      <w:r w:rsidRPr="00B7573E">
        <w:rPr>
          <w:b/>
        </w:rPr>
        <w:t>Foundation</w:t>
      </w:r>
      <w:proofErr w:type="spellEnd"/>
      <w:r w:rsidRPr="00B7573E">
        <w:rPr>
          <w:b/>
        </w:rPr>
        <w:t xml:space="preserve"> </w:t>
      </w:r>
      <w:proofErr w:type="spellStart"/>
      <w:r w:rsidRPr="00B7573E">
        <w:rPr>
          <w:b/>
        </w:rPr>
        <w:t>Architecture</w:t>
      </w:r>
      <w:proofErr w:type="spellEnd"/>
      <w:r w:rsidRPr="00B7573E">
        <w:rPr>
          <w:b/>
        </w:rPr>
        <w:t xml:space="preserve"> (базовая архитектура)</w:t>
      </w:r>
      <w:r w:rsidRPr="00B7573E">
        <w:t xml:space="preserve"> – с точки зрения методологии </w:t>
      </w:r>
      <w:r w:rsidRPr="00B7573E">
        <w:rPr>
          <w:lang w:val="en-US"/>
        </w:rPr>
        <w:t>TOGAF</w:t>
      </w:r>
      <w:r w:rsidRPr="00B7573E">
        <w:t xml:space="preserve"> является некоторой моделью, описывающей состояние информационных технологий на предприятии, и включает в себя несколько типов детализации (рисунок </w:t>
      </w:r>
      <w:r>
        <w:t>9</w:t>
      </w:r>
      <w:r w:rsidRPr="00B7573E">
        <w:t xml:space="preserve">.1).  </w:t>
      </w:r>
    </w:p>
    <w:p w:rsidR="007549AD" w:rsidRPr="00B7573E" w:rsidRDefault="007549AD" w:rsidP="007549AD">
      <w:pPr>
        <w:ind w:firstLineChars="201" w:firstLine="482"/>
      </w:pPr>
    </w:p>
    <w:p w:rsidR="007549AD" w:rsidRPr="00B7573E" w:rsidRDefault="007549AD" w:rsidP="007549AD">
      <w:pPr>
        <w:keepNext/>
        <w:ind w:firstLineChars="201" w:firstLine="482"/>
      </w:pPr>
      <w:r w:rsidRPr="00B7573E">
        <w:object w:dxaOrig="12527" w:dyaOrig="3261">
          <v:shape id="_x0000_i1035" type="#_x0000_t75" style="width:450pt;height:153.75pt" o:ole="">
            <v:imagedata r:id="rId133" o:title=""/>
          </v:shape>
          <o:OLEObject Type="Embed" ProgID="Visio.Drawing.11" ShapeID="_x0000_i1035" DrawAspect="Content" ObjectID="_1760444578" r:id="rId134"/>
        </w:object>
      </w:r>
    </w:p>
    <w:p w:rsidR="007549AD" w:rsidRPr="00B7573E" w:rsidRDefault="007549AD" w:rsidP="007549AD">
      <w:pPr>
        <w:pStyle w:val="a5"/>
        <w:spacing w:before="0" w:after="0"/>
        <w:ind w:firstLineChars="201" w:firstLine="482"/>
        <w:jc w:val="center"/>
        <w:rPr>
          <w:b w:val="0"/>
          <w:sz w:val="24"/>
          <w:szCs w:val="24"/>
        </w:rPr>
      </w:pPr>
      <w:r w:rsidRPr="00B7573E">
        <w:rPr>
          <w:b w:val="0"/>
          <w:sz w:val="24"/>
          <w:szCs w:val="24"/>
        </w:rPr>
        <w:t xml:space="preserve">Рисунок </w:t>
      </w:r>
      <w:r>
        <w:rPr>
          <w:b w:val="0"/>
          <w:sz w:val="24"/>
          <w:szCs w:val="24"/>
        </w:rPr>
        <w:t>9</w:t>
      </w:r>
      <w:r w:rsidRPr="00B7573E">
        <w:rPr>
          <w:b w:val="0"/>
          <w:sz w:val="24"/>
          <w:szCs w:val="24"/>
        </w:rPr>
        <w:t>.1.  Иерархия описаний архитектур TOGAF</w:t>
      </w:r>
    </w:p>
    <w:p w:rsidR="007549AD" w:rsidRPr="00B7573E" w:rsidRDefault="007549AD" w:rsidP="00FB341A">
      <w:pPr>
        <w:ind w:firstLineChars="201" w:firstLine="484"/>
        <w:rPr>
          <w:b/>
        </w:rPr>
      </w:pPr>
    </w:p>
    <w:p w:rsidR="007549AD" w:rsidRPr="00B7573E" w:rsidRDefault="007549AD" w:rsidP="00FB341A">
      <w:pPr>
        <w:ind w:firstLineChars="201" w:firstLine="484"/>
        <w:jc w:val="both"/>
      </w:pPr>
      <w:r w:rsidRPr="00B7573E">
        <w:rPr>
          <w:b/>
        </w:rPr>
        <w:t>Базовая архитектура (</w:t>
      </w:r>
      <w:proofErr w:type="spellStart"/>
      <w:r w:rsidRPr="00B7573E">
        <w:rPr>
          <w:b/>
        </w:rPr>
        <w:t>Foundation</w:t>
      </w:r>
      <w:proofErr w:type="spellEnd"/>
      <w:r w:rsidRPr="00B7573E">
        <w:rPr>
          <w:b/>
        </w:rPr>
        <w:t xml:space="preserve"> </w:t>
      </w:r>
      <w:proofErr w:type="spellStart"/>
      <w:r w:rsidRPr="00B7573E">
        <w:rPr>
          <w:b/>
        </w:rPr>
        <w:t>Architectures</w:t>
      </w:r>
      <w:proofErr w:type="spellEnd"/>
      <w:r w:rsidRPr="00B7573E">
        <w:rPr>
          <w:b/>
        </w:rPr>
        <w:t>)</w:t>
      </w:r>
      <w:r w:rsidRPr="00B7573E">
        <w:t xml:space="preserve"> – содержит набор служб и стандартов, является некоторой абстрактной реализацией ИТ системы, в целом. </w:t>
      </w:r>
    </w:p>
    <w:p w:rsidR="007549AD" w:rsidRPr="00B7573E" w:rsidRDefault="007549AD" w:rsidP="00FB341A">
      <w:pPr>
        <w:ind w:firstLineChars="201" w:firstLine="484"/>
        <w:jc w:val="both"/>
      </w:pPr>
      <w:r w:rsidRPr="00B7573E">
        <w:rPr>
          <w:b/>
        </w:rPr>
        <w:t>Архитектура общих систем (</w:t>
      </w:r>
      <w:proofErr w:type="spellStart"/>
      <w:r w:rsidRPr="00B7573E">
        <w:rPr>
          <w:b/>
        </w:rPr>
        <w:t>Common</w:t>
      </w:r>
      <w:proofErr w:type="spellEnd"/>
      <w:r w:rsidRPr="00B7573E">
        <w:rPr>
          <w:b/>
        </w:rPr>
        <w:t xml:space="preserve"> </w:t>
      </w:r>
      <w:proofErr w:type="spellStart"/>
      <w:r w:rsidRPr="00B7573E">
        <w:rPr>
          <w:b/>
        </w:rPr>
        <w:t>Systems</w:t>
      </w:r>
      <w:proofErr w:type="spellEnd"/>
      <w:r w:rsidRPr="00B7573E">
        <w:rPr>
          <w:b/>
        </w:rPr>
        <w:t xml:space="preserve"> </w:t>
      </w:r>
      <w:proofErr w:type="spellStart"/>
      <w:r w:rsidRPr="00B7573E">
        <w:rPr>
          <w:b/>
        </w:rPr>
        <w:t>Architectures</w:t>
      </w:r>
      <w:proofErr w:type="spellEnd"/>
      <w:r w:rsidRPr="00B7573E">
        <w:rPr>
          <w:b/>
        </w:rPr>
        <w:t>)</w:t>
      </w:r>
      <w:r w:rsidRPr="00B7573E">
        <w:t xml:space="preserve"> реализуется путем выбора и интеграции определенных служб для формирования выделенных блоков, которые могут (возможно, повторно или в различных комбинациях) использоваться в различных функциональных областях, таких, как архитектура безопасности, сетевая архитектура и т.п.</w:t>
      </w:r>
    </w:p>
    <w:p w:rsidR="007549AD" w:rsidRPr="00B7573E" w:rsidRDefault="007549AD" w:rsidP="00FB341A">
      <w:pPr>
        <w:ind w:firstLineChars="201" w:firstLine="484"/>
        <w:jc w:val="both"/>
      </w:pPr>
      <w:r w:rsidRPr="00B7573E">
        <w:rPr>
          <w:b/>
        </w:rPr>
        <w:t>Отраслевая архитектура</w:t>
      </w:r>
      <w:r w:rsidRPr="00B7573E">
        <w:t xml:space="preserve"> </w:t>
      </w:r>
      <w:r w:rsidRPr="00B7573E">
        <w:rPr>
          <w:b/>
        </w:rPr>
        <w:t>(</w:t>
      </w:r>
      <w:proofErr w:type="spellStart"/>
      <w:r w:rsidRPr="00B7573E">
        <w:rPr>
          <w:b/>
        </w:rPr>
        <w:t>Industry</w:t>
      </w:r>
      <w:proofErr w:type="spellEnd"/>
      <w:r w:rsidRPr="00B7573E">
        <w:rPr>
          <w:b/>
        </w:rPr>
        <w:t xml:space="preserve"> </w:t>
      </w:r>
      <w:proofErr w:type="spellStart"/>
      <w:r w:rsidRPr="00B7573E">
        <w:rPr>
          <w:b/>
        </w:rPr>
        <w:t>Architectures</w:t>
      </w:r>
      <w:proofErr w:type="spellEnd"/>
      <w:r w:rsidRPr="00B7573E">
        <w:t>) – включает в себя специфичные для каждой индустрии модели данных, приложения, стандарты, бизнес-правила, а также, при необходимости, процедуры взаимодействия различных отраслевых систем между собой.</w:t>
      </w:r>
    </w:p>
    <w:p w:rsidR="007549AD" w:rsidRPr="00B7573E" w:rsidRDefault="007549AD" w:rsidP="00FB341A">
      <w:pPr>
        <w:ind w:firstLineChars="201" w:firstLine="484"/>
        <w:jc w:val="both"/>
      </w:pPr>
      <w:r w:rsidRPr="00B7573E">
        <w:rPr>
          <w:b/>
        </w:rPr>
        <w:t>Архитектура организации (</w:t>
      </w:r>
      <w:proofErr w:type="spellStart"/>
      <w:r w:rsidRPr="00B7573E">
        <w:rPr>
          <w:b/>
        </w:rPr>
        <w:t>Organization</w:t>
      </w:r>
      <w:proofErr w:type="spellEnd"/>
      <w:r w:rsidRPr="00B7573E">
        <w:rPr>
          <w:b/>
        </w:rPr>
        <w:t xml:space="preserve"> </w:t>
      </w:r>
      <w:proofErr w:type="spellStart"/>
      <w:r w:rsidRPr="00B7573E">
        <w:rPr>
          <w:b/>
        </w:rPr>
        <w:t>Architectures</w:t>
      </w:r>
      <w:proofErr w:type="spellEnd"/>
      <w:r w:rsidRPr="00B7573E">
        <w:rPr>
          <w:b/>
        </w:rPr>
        <w:t>)</w:t>
      </w:r>
      <w:r w:rsidRPr="00B7573E">
        <w:t xml:space="preserve"> – описывает архитектуру ИТ систем конкретного предприятия, учитывающая все его особенности, в том числе наличие унаследованных систем, планы и возможности реализации, организацию данных на физическом уровне.</w:t>
      </w:r>
    </w:p>
    <w:p w:rsidR="007549AD" w:rsidRPr="00B7573E" w:rsidRDefault="007549AD" w:rsidP="007549AD">
      <w:pPr>
        <w:ind w:firstLineChars="201" w:firstLine="482"/>
        <w:jc w:val="both"/>
      </w:pPr>
      <w:r w:rsidRPr="00B7573E">
        <w:t xml:space="preserve">Основу </w:t>
      </w:r>
      <w:r w:rsidRPr="00B7573E">
        <w:rPr>
          <w:lang w:val="en-US"/>
        </w:rPr>
        <w:t>TOGAF</w:t>
      </w:r>
      <w:r w:rsidRPr="00B7573E">
        <w:t xml:space="preserve"> составляют принципы, которые являются фундаментом для построения всей архитектуры предприятия. Принципы, как правило, включают в себя основные системные требования и критерии оценки различных решений. Примерный набор принципов, удовлетворяющий методологии </w:t>
      </w:r>
      <w:r w:rsidRPr="00B7573E">
        <w:rPr>
          <w:lang w:val="en-US"/>
        </w:rPr>
        <w:t>TOGAF</w:t>
      </w:r>
      <w:r>
        <w:t xml:space="preserve"> описан в книге «А</w:t>
      </w:r>
      <w:r w:rsidRPr="00B7573E">
        <w:t xml:space="preserve">рхитектура и стратегия» Данилина А. и Слюсаренко А. и представлен в таблице </w:t>
      </w:r>
      <w:r>
        <w:t>1</w:t>
      </w:r>
      <w:r w:rsidRPr="00B7573E">
        <w:t>.</w:t>
      </w:r>
    </w:p>
    <w:p w:rsidR="007549AD" w:rsidRPr="00B7573E" w:rsidRDefault="007549AD" w:rsidP="00FB341A">
      <w:pPr>
        <w:ind w:firstLineChars="201" w:firstLine="484"/>
        <w:jc w:val="right"/>
      </w:pPr>
      <w:r w:rsidRPr="00B7573E">
        <w:rPr>
          <w:b/>
        </w:rPr>
        <w:t xml:space="preserve">Таблица </w:t>
      </w:r>
      <w:r>
        <w:rPr>
          <w:b/>
        </w:rPr>
        <w:t>1</w:t>
      </w:r>
      <w:r w:rsidRPr="00B7573E">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663"/>
      </w:tblGrid>
      <w:tr w:rsidR="007549AD" w:rsidRPr="000E15CF" w:rsidTr="00877AB5">
        <w:tc>
          <w:tcPr>
            <w:tcW w:w="9571" w:type="dxa"/>
            <w:gridSpan w:val="2"/>
            <w:shd w:val="clear" w:color="auto" w:fill="D9D9D9"/>
          </w:tcPr>
          <w:p w:rsidR="007549AD" w:rsidRPr="000E15CF" w:rsidRDefault="007549AD" w:rsidP="00877AB5">
            <w:pPr>
              <w:jc w:val="center"/>
              <w:rPr>
                <w:b/>
                <w:sz w:val="20"/>
                <w:szCs w:val="20"/>
              </w:rPr>
            </w:pPr>
            <w:r w:rsidRPr="000E15CF">
              <w:rPr>
                <w:b/>
                <w:sz w:val="20"/>
                <w:szCs w:val="20"/>
              </w:rPr>
              <w:t>Архитектурные принципы (</w:t>
            </w:r>
            <w:r w:rsidRPr="000E15CF">
              <w:rPr>
                <w:b/>
                <w:sz w:val="20"/>
                <w:szCs w:val="20"/>
                <w:lang w:val="en-US"/>
              </w:rPr>
              <w:t>TOGAF</w:t>
            </w:r>
            <w:r w:rsidRPr="000E15CF">
              <w:rPr>
                <w:b/>
                <w:sz w:val="20"/>
                <w:szCs w:val="20"/>
              </w:rPr>
              <w:t>)</w:t>
            </w:r>
          </w:p>
        </w:tc>
      </w:tr>
      <w:tr w:rsidR="007549AD" w:rsidRPr="000E15CF" w:rsidTr="00877AB5">
        <w:tc>
          <w:tcPr>
            <w:tcW w:w="1908" w:type="dxa"/>
            <w:shd w:val="clear" w:color="auto" w:fill="D9D9D9"/>
          </w:tcPr>
          <w:p w:rsidR="007549AD" w:rsidRPr="000E15CF" w:rsidRDefault="007549AD" w:rsidP="00877AB5">
            <w:pPr>
              <w:rPr>
                <w:b/>
                <w:sz w:val="20"/>
                <w:szCs w:val="20"/>
              </w:rPr>
            </w:pPr>
            <w:r w:rsidRPr="000E15CF">
              <w:rPr>
                <w:b/>
                <w:sz w:val="20"/>
                <w:szCs w:val="20"/>
              </w:rPr>
              <w:t>Название</w:t>
            </w:r>
          </w:p>
        </w:tc>
        <w:tc>
          <w:tcPr>
            <w:tcW w:w="7663" w:type="dxa"/>
            <w:shd w:val="clear" w:color="auto" w:fill="D9D9D9"/>
          </w:tcPr>
          <w:p w:rsidR="007549AD" w:rsidRPr="000E15CF" w:rsidRDefault="007549AD" w:rsidP="00877AB5">
            <w:pPr>
              <w:jc w:val="center"/>
              <w:rPr>
                <w:b/>
                <w:sz w:val="20"/>
                <w:szCs w:val="20"/>
              </w:rPr>
            </w:pPr>
            <w:r w:rsidRPr="000E15CF">
              <w:rPr>
                <w:b/>
                <w:sz w:val="20"/>
                <w:szCs w:val="20"/>
              </w:rPr>
              <w:t>Содержание</w:t>
            </w:r>
          </w:p>
        </w:tc>
      </w:tr>
      <w:tr w:rsidR="007549AD" w:rsidRPr="000E15CF" w:rsidTr="00877AB5">
        <w:tc>
          <w:tcPr>
            <w:tcW w:w="1908" w:type="dxa"/>
          </w:tcPr>
          <w:p w:rsidR="007549AD" w:rsidRPr="000E15CF" w:rsidRDefault="007549AD" w:rsidP="00877AB5">
            <w:pPr>
              <w:rPr>
                <w:sz w:val="20"/>
                <w:szCs w:val="20"/>
              </w:rPr>
            </w:pPr>
            <w:r w:rsidRPr="000E15CF">
              <w:rPr>
                <w:sz w:val="20"/>
                <w:szCs w:val="20"/>
              </w:rPr>
              <w:t>Простота использования</w:t>
            </w:r>
          </w:p>
        </w:tc>
        <w:tc>
          <w:tcPr>
            <w:tcW w:w="7663" w:type="dxa"/>
          </w:tcPr>
          <w:p w:rsidR="007549AD" w:rsidRPr="000E15CF" w:rsidRDefault="007549AD" w:rsidP="00877AB5">
            <w:pPr>
              <w:rPr>
                <w:sz w:val="20"/>
                <w:szCs w:val="20"/>
              </w:rPr>
            </w:pPr>
            <w:r w:rsidRPr="000E15CF">
              <w:rPr>
                <w:sz w:val="20"/>
                <w:szCs w:val="20"/>
              </w:rPr>
              <w:t>Сформулированные принципы управления ИТ применимы для всех случаев и подразделений организации.</w:t>
            </w:r>
          </w:p>
        </w:tc>
      </w:tr>
      <w:tr w:rsidR="007549AD" w:rsidRPr="000E15CF" w:rsidTr="00877AB5">
        <w:tc>
          <w:tcPr>
            <w:tcW w:w="1908" w:type="dxa"/>
          </w:tcPr>
          <w:p w:rsidR="007549AD" w:rsidRPr="000E15CF" w:rsidRDefault="007549AD" w:rsidP="00877AB5">
            <w:pPr>
              <w:rPr>
                <w:sz w:val="20"/>
                <w:szCs w:val="20"/>
              </w:rPr>
            </w:pPr>
            <w:r w:rsidRPr="000E15CF">
              <w:rPr>
                <w:sz w:val="20"/>
                <w:szCs w:val="20"/>
              </w:rPr>
              <w:t>Максимальная польза</w:t>
            </w:r>
          </w:p>
        </w:tc>
        <w:tc>
          <w:tcPr>
            <w:tcW w:w="7663" w:type="dxa"/>
          </w:tcPr>
          <w:p w:rsidR="007549AD" w:rsidRPr="000E15CF" w:rsidRDefault="007549AD" w:rsidP="00877AB5">
            <w:pPr>
              <w:rPr>
                <w:sz w:val="20"/>
                <w:szCs w:val="20"/>
              </w:rPr>
            </w:pPr>
            <w:r w:rsidRPr="000E15CF">
              <w:rPr>
                <w:sz w:val="20"/>
                <w:szCs w:val="20"/>
              </w:rPr>
              <w:t>Решения в области ИТ принимаются исходя из максимума пользы для организации в целом.</w:t>
            </w:r>
          </w:p>
        </w:tc>
      </w:tr>
      <w:tr w:rsidR="007549AD" w:rsidRPr="000E15CF" w:rsidTr="00877AB5">
        <w:tc>
          <w:tcPr>
            <w:tcW w:w="1908" w:type="dxa"/>
          </w:tcPr>
          <w:p w:rsidR="007549AD" w:rsidRPr="000E15CF" w:rsidRDefault="007549AD" w:rsidP="00877AB5">
            <w:pPr>
              <w:rPr>
                <w:sz w:val="20"/>
                <w:szCs w:val="20"/>
              </w:rPr>
            </w:pPr>
            <w:r w:rsidRPr="000E15CF">
              <w:rPr>
                <w:sz w:val="20"/>
                <w:szCs w:val="20"/>
              </w:rPr>
              <w:t>Привлечение всех</w:t>
            </w:r>
          </w:p>
        </w:tc>
        <w:tc>
          <w:tcPr>
            <w:tcW w:w="7663" w:type="dxa"/>
          </w:tcPr>
          <w:p w:rsidR="007549AD" w:rsidRPr="000E15CF" w:rsidRDefault="007549AD" w:rsidP="00877AB5">
            <w:pPr>
              <w:rPr>
                <w:sz w:val="20"/>
                <w:szCs w:val="20"/>
              </w:rPr>
            </w:pPr>
            <w:r w:rsidRPr="000E15CF">
              <w:rPr>
                <w:sz w:val="20"/>
                <w:szCs w:val="20"/>
              </w:rPr>
              <w:t>Управление информацией есть дело каждого</w:t>
            </w:r>
          </w:p>
        </w:tc>
      </w:tr>
      <w:tr w:rsidR="007549AD" w:rsidRPr="000E15CF" w:rsidTr="00877AB5">
        <w:tc>
          <w:tcPr>
            <w:tcW w:w="1908" w:type="dxa"/>
          </w:tcPr>
          <w:p w:rsidR="007549AD" w:rsidRPr="000E15CF" w:rsidRDefault="007549AD" w:rsidP="00877AB5">
            <w:pPr>
              <w:rPr>
                <w:sz w:val="20"/>
                <w:szCs w:val="20"/>
              </w:rPr>
            </w:pPr>
            <w:r w:rsidRPr="000E15CF">
              <w:rPr>
                <w:sz w:val="20"/>
                <w:szCs w:val="20"/>
              </w:rPr>
              <w:t>Непрерывность бизнеса</w:t>
            </w:r>
          </w:p>
        </w:tc>
        <w:tc>
          <w:tcPr>
            <w:tcW w:w="7663" w:type="dxa"/>
          </w:tcPr>
          <w:p w:rsidR="007549AD" w:rsidRPr="000E15CF" w:rsidRDefault="007549AD" w:rsidP="00877AB5">
            <w:pPr>
              <w:rPr>
                <w:sz w:val="20"/>
                <w:szCs w:val="20"/>
              </w:rPr>
            </w:pPr>
            <w:r w:rsidRPr="000E15CF">
              <w:rPr>
                <w:sz w:val="20"/>
                <w:szCs w:val="20"/>
              </w:rPr>
              <w:t>Деятельность предприятия должна обеспечиваться, несмотря на возможные помехи в работе ИТ</w:t>
            </w:r>
          </w:p>
        </w:tc>
      </w:tr>
      <w:tr w:rsidR="007549AD" w:rsidRPr="000E15CF" w:rsidTr="00877AB5">
        <w:tc>
          <w:tcPr>
            <w:tcW w:w="1908" w:type="dxa"/>
          </w:tcPr>
          <w:p w:rsidR="007549AD" w:rsidRPr="000E15CF" w:rsidRDefault="007549AD" w:rsidP="00877AB5">
            <w:pPr>
              <w:rPr>
                <w:sz w:val="20"/>
                <w:szCs w:val="20"/>
              </w:rPr>
            </w:pPr>
            <w:r w:rsidRPr="000E15CF">
              <w:rPr>
                <w:sz w:val="20"/>
                <w:szCs w:val="20"/>
              </w:rPr>
              <w:t>Общее использование</w:t>
            </w:r>
          </w:p>
        </w:tc>
        <w:tc>
          <w:tcPr>
            <w:tcW w:w="7663" w:type="dxa"/>
          </w:tcPr>
          <w:p w:rsidR="007549AD" w:rsidRPr="000E15CF" w:rsidRDefault="007549AD" w:rsidP="00877AB5">
            <w:pPr>
              <w:rPr>
                <w:sz w:val="20"/>
                <w:szCs w:val="20"/>
              </w:rPr>
            </w:pPr>
            <w:r w:rsidRPr="000E15CF">
              <w:rPr>
                <w:sz w:val="20"/>
                <w:szCs w:val="20"/>
              </w:rPr>
              <w:t xml:space="preserve">Предпочтение должно отдаваться разработке или внедрению приложений, применимых в масштабах всего предприятия, а не отдельных его подразделений. </w:t>
            </w:r>
          </w:p>
        </w:tc>
      </w:tr>
      <w:tr w:rsidR="007549AD" w:rsidRPr="000E15CF" w:rsidTr="00877AB5">
        <w:tc>
          <w:tcPr>
            <w:tcW w:w="1908" w:type="dxa"/>
          </w:tcPr>
          <w:p w:rsidR="007549AD" w:rsidRPr="000E15CF" w:rsidRDefault="007549AD" w:rsidP="00877AB5">
            <w:pPr>
              <w:rPr>
                <w:sz w:val="20"/>
                <w:szCs w:val="20"/>
              </w:rPr>
            </w:pPr>
            <w:r w:rsidRPr="000E15CF">
              <w:rPr>
                <w:sz w:val="20"/>
                <w:szCs w:val="20"/>
              </w:rPr>
              <w:t>Соответствие закону</w:t>
            </w:r>
          </w:p>
        </w:tc>
        <w:tc>
          <w:tcPr>
            <w:tcW w:w="7663" w:type="dxa"/>
          </w:tcPr>
          <w:p w:rsidR="007549AD" w:rsidRPr="000E15CF" w:rsidRDefault="007549AD" w:rsidP="00877AB5">
            <w:pPr>
              <w:rPr>
                <w:sz w:val="20"/>
                <w:szCs w:val="20"/>
              </w:rPr>
            </w:pPr>
            <w:r w:rsidRPr="000E15CF">
              <w:rPr>
                <w:sz w:val="20"/>
                <w:szCs w:val="20"/>
              </w:rPr>
              <w:t>Управление ИТ не должно противоречить применяемому законодательству и принятым регламентам, однако это не есть препятствие к оптимизации бизнес процессов компании.</w:t>
            </w:r>
          </w:p>
        </w:tc>
      </w:tr>
      <w:tr w:rsidR="007549AD" w:rsidRPr="000E15CF" w:rsidTr="00877AB5">
        <w:tc>
          <w:tcPr>
            <w:tcW w:w="1908" w:type="dxa"/>
          </w:tcPr>
          <w:p w:rsidR="007549AD" w:rsidRPr="000E15CF" w:rsidRDefault="007549AD" w:rsidP="00877AB5">
            <w:pPr>
              <w:rPr>
                <w:sz w:val="20"/>
                <w:szCs w:val="20"/>
              </w:rPr>
            </w:pPr>
            <w:r w:rsidRPr="000E15CF">
              <w:rPr>
                <w:sz w:val="20"/>
                <w:szCs w:val="20"/>
              </w:rPr>
              <w:t>Ответственность ИТ – службы</w:t>
            </w:r>
          </w:p>
        </w:tc>
        <w:tc>
          <w:tcPr>
            <w:tcW w:w="7663" w:type="dxa"/>
          </w:tcPr>
          <w:p w:rsidR="007549AD" w:rsidRPr="000E15CF" w:rsidRDefault="007549AD" w:rsidP="00877AB5">
            <w:pPr>
              <w:rPr>
                <w:sz w:val="20"/>
                <w:szCs w:val="20"/>
              </w:rPr>
            </w:pPr>
            <w:r w:rsidRPr="000E15CF">
              <w:rPr>
                <w:sz w:val="20"/>
                <w:szCs w:val="20"/>
              </w:rPr>
              <w:t>ИТ служба является ответственным владельцем ИТ ресурсов.</w:t>
            </w:r>
          </w:p>
        </w:tc>
      </w:tr>
      <w:tr w:rsidR="007549AD" w:rsidRPr="000E15CF" w:rsidTr="00877AB5">
        <w:tc>
          <w:tcPr>
            <w:tcW w:w="1908" w:type="dxa"/>
          </w:tcPr>
          <w:p w:rsidR="007549AD" w:rsidRPr="000E15CF" w:rsidRDefault="007549AD" w:rsidP="00877AB5">
            <w:pPr>
              <w:rPr>
                <w:sz w:val="20"/>
                <w:szCs w:val="20"/>
              </w:rPr>
            </w:pPr>
            <w:r w:rsidRPr="000E15CF">
              <w:rPr>
                <w:sz w:val="20"/>
                <w:szCs w:val="20"/>
              </w:rPr>
              <w:t>Данные являются активом</w:t>
            </w:r>
          </w:p>
        </w:tc>
        <w:tc>
          <w:tcPr>
            <w:tcW w:w="7663" w:type="dxa"/>
          </w:tcPr>
          <w:p w:rsidR="007549AD" w:rsidRPr="000E15CF" w:rsidRDefault="007549AD" w:rsidP="00877AB5">
            <w:pPr>
              <w:rPr>
                <w:sz w:val="20"/>
                <w:szCs w:val="20"/>
              </w:rPr>
            </w:pPr>
            <w:r w:rsidRPr="000E15CF">
              <w:rPr>
                <w:sz w:val="20"/>
                <w:szCs w:val="20"/>
              </w:rPr>
              <w:t>Данные в ИС предприятия имеют определенную ценность и должны соответствующим образом управляться, быть общими и доступными для пользователей с учетом их прав доступа.</w:t>
            </w:r>
          </w:p>
        </w:tc>
      </w:tr>
      <w:tr w:rsidR="007549AD" w:rsidRPr="000E15CF" w:rsidTr="00877AB5">
        <w:tc>
          <w:tcPr>
            <w:tcW w:w="1908" w:type="dxa"/>
          </w:tcPr>
          <w:p w:rsidR="007549AD" w:rsidRPr="000E15CF" w:rsidRDefault="007549AD" w:rsidP="00877AB5">
            <w:pPr>
              <w:rPr>
                <w:sz w:val="20"/>
                <w:szCs w:val="20"/>
              </w:rPr>
            </w:pPr>
            <w:r w:rsidRPr="000E15CF">
              <w:rPr>
                <w:sz w:val="20"/>
                <w:szCs w:val="20"/>
              </w:rPr>
              <w:lastRenderedPageBreak/>
              <w:t>Обеспечение качества.</w:t>
            </w:r>
          </w:p>
        </w:tc>
        <w:tc>
          <w:tcPr>
            <w:tcW w:w="7663" w:type="dxa"/>
          </w:tcPr>
          <w:p w:rsidR="007549AD" w:rsidRPr="000E15CF" w:rsidRDefault="007549AD" w:rsidP="00877AB5">
            <w:pPr>
              <w:rPr>
                <w:sz w:val="20"/>
                <w:szCs w:val="20"/>
              </w:rPr>
            </w:pPr>
            <w:r w:rsidRPr="000E15CF">
              <w:rPr>
                <w:sz w:val="20"/>
                <w:szCs w:val="20"/>
              </w:rPr>
              <w:t>Каждый элемент данных должен иметь ответственного за их качество и корректность.</w:t>
            </w:r>
          </w:p>
        </w:tc>
      </w:tr>
      <w:tr w:rsidR="007549AD" w:rsidRPr="000E15CF" w:rsidTr="00877AB5">
        <w:tc>
          <w:tcPr>
            <w:tcW w:w="1908" w:type="dxa"/>
          </w:tcPr>
          <w:p w:rsidR="007549AD" w:rsidRPr="000E15CF" w:rsidRDefault="007549AD" w:rsidP="00877AB5">
            <w:pPr>
              <w:rPr>
                <w:sz w:val="20"/>
                <w:szCs w:val="20"/>
              </w:rPr>
            </w:pPr>
            <w:r w:rsidRPr="000E15CF">
              <w:rPr>
                <w:sz w:val="20"/>
                <w:szCs w:val="20"/>
              </w:rPr>
              <w:t>Общие метаданные</w:t>
            </w:r>
          </w:p>
        </w:tc>
        <w:tc>
          <w:tcPr>
            <w:tcW w:w="7663" w:type="dxa"/>
          </w:tcPr>
          <w:p w:rsidR="007549AD" w:rsidRPr="000E15CF" w:rsidRDefault="007549AD" w:rsidP="00877AB5">
            <w:pPr>
              <w:rPr>
                <w:sz w:val="20"/>
                <w:szCs w:val="20"/>
              </w:rPr>
            </w:pPr>
            <w:r w:rsidRPr="000E15CF">
              <w:rPr>
                <w:sz w:val="20"/>
                <w:szCs w:val="20"/>
              </w:rPr>
              <w:t>Метаданные должны быть едиными в рамках предприятия и доступными для всех пользователей.</w:t>
            </w:r>
          </w:p>
        </w:tc>
      </w:tr>
      <w:tr w:rsidR="007549AD" w:rsidRPr="000E15CF" w:rsidTr="00877AB5">
        <w:tc>
          <w:tcPr>
            <w:tcW w:w="1908" w:type="dxa"/>
          </w:tcPr>
          <w:p w:rsidR="007549AD" w:rsidRPr="000E15CF" w:rsidRDefault="007549AD" w:rsidP="00877AB5">
            <w:pPr>
              <w:rPr>
                <w:sz w:val="20"/>
                <w:szCs w:val="20"/>
              </w:rPr>
            </w:pPr>
            <w:r w:rsidRPr="000E15CF">
              <w:rPr>
                <w:sz w:val="20"/>
                <w:szCs w:val="20"/>
              </w:rPr>
              <w:t>Безопасность данных</w:t>
            </w:r>
          </w:p>
        </w:tc>
        <w:tc>
          <w:tcPr>
            <w:tcW w:w="7663" w:type="dxa"/>
          </w:tcPr>
          <w:p w:rsidR="007549AD" w:rsidRPr="000E15CF" w:rsidRDefault="007549AD" w:rsidP="00877AB5">
            <w:pPr>
              <w:rPr>
                <w:sz w:val="20"/>
                <w:szCs w:val="20"/>
              </w:rPr>
            </w:pPr>
            <w:r w:rsidRPr="000E15CF">
              <w:rPr>
                <w:sz w:val="20"/>
                <w:szCs w:val="20"/>
              </w:rPr>
              <w:t>Данные должны быть защищены от неавторизованного использования и распространения.</w:t>
            </w:r>
          </w:p>
        </w:tc>
      </w:tr>
      <w:tr w:rsidR="007549AD" w:rsidRPr="000E15CF" w:rsidTr="00877AB5">
        <w:tc>
          <w:tcPr>
            <w:tcW w:w="1908" w:type="dxa"/>
          </w:tcPr>
          <w:p w:rsidR="007549AD" w:rsidRPr="000E15CF" w:rsidRDefault="007549AD" w:rsidP="00877AB5">
            <w:pPr>
              <w:rPr>
                <w:sz w:val="20"/>
                <w:szCs w:val="20"/>
              </w:rPr>
            </w:pPr>
            <w:r w:rsidRPr="000E15CF">
              <w:rPr>
                <w:sz w:val="20"/>
                <w:szCs w:val="20"/>
              </w:rPr>
              <w:t>Технологическая независимость</w:t>
            </w:r>
          </w:p>
        </w:tc>
        <w:tc>
          <w:tcPr>
            <w:tcW w:w="7663" w:type="dxa"/>
          </w:tcPr>
          <w:p w:rsidR="007549AD" w:rsidRPr="000E15CF" w:rsidRDefault="007549AD" w:rsidP="00877AB5">
            <w:pPr>
              <w:rPr>
                <w:sz w:val="20"/>
                <w:szCs w:val="20"/>
              </w:rPr>
            </w:pPr>
            <w:r w:rsidRPr="000E15CF">
              <w:rPr>
                <w:sz w:val="20"/>
                <w:szCs w:val="20"/>
              </w:rPr>
              <w:t>Прикладное ПО не должно зависеть от специфичных моделей оборудования и системного ПО.</w:t>
            </w:r>
          </w:p>
        </w:tc>
      </w:tr>
      <w:tr w:rsidR="007549AD" w:rsidRPr="000E15CF" w:rsidTr="00877AB5">
        <w:tc>
          <w:tcPr>
            <w:tcW w:w="1908" w:type="dxa"/>
          </w:tcPr>
          <w:p w:rsidR="007549AD" w:rsidRPr="000E15CF" w:rsidRDefault="007549AD" w:rsidP="00877AB5">
            <w:pPr>
              <w:rPr>
                <w:sz w:val="20"/>
                <w:szCs w:val="20"/>
              </w:rPr>
            </w:pPr>
            <w:r w:rsidRPr="000E15CF">
              <w:rPr>
                <w:sz w:val="20"/>
                <w:szCs w:val="20"/>
              </w:rPr>
              <w:t>Простота использования</w:t>
            </w:r>
          </w:p>
        </w:tc>
        <w:tc>
          <w:tcPr>
            <w:tcW w:w="7663" w:type="dxa"/>
          </w:tcPr>
          <w:p w:rsidR="007549AD" w:rsidRPr="000E15CF" w:rsidRDefault="007549AD" w:rsidP="00877AB5">
            <w:pPr>
              <w:rPr>
                <w:sz w:val="20"/>
                <w:szCs w:val="20"/>
              </w:rPr>
            </w:pPr>
            <w:r w:rsidRPr="000E15CF">
              <w:rPr>
                <w:sz w:val="20"/>
                <w:szCs w:val="20"/>
              </w:rPr>
              <w:t>Приложения позволяют сконцентрироваться на выполнении бизнес - задач за счет единого интерфейса, минимизации специфики работы, интеграции систем, снижения вероятности неправильного использования.</w:t>
            </w:r>
          </w:p>
        </w:tc>
      </w:tr>
      <w:tr w:rsidR="007549AD" w:rsidRPr="000E15CF" w:rsidTr="00877AB5">
        <w:tc>
          <w:tcPr>
            <w:tcW w:w="1908" w:type="dxa"/>
          </w:tcPr>
          <w:p w:rsidR="007549AD" w:rsidRPr="000E15CF" w:rsidRDefault="007549AD" w:rsidP="00877AB5">
            <w:pPr>
              <w:rPr>
                <w:sz w:val="20"/>
                <w:szCs w:val="20"/>
              </w:rPr>
            </w:pPr>
            <w:r w:rsidRPr="000E15CF">
              <w:rPr>
                <w:sz w:val="20"/>
                <w:szCs w:val="20"/>
              </w:rPr>
              <w:t>Взаимодействие</w:t>
            </w:r>
          </w:p>
        </w:tc>
        <w:tc>
          <w:tcPr>
            <w:tcW w:w="7663" w:type="dxa"/>
          </w:tcPr>
          <w:p w:rsidR="007549AD" w:rsidRPr="000E15CF" w:rsidRDefault="007549AD" w:rsidP="00877AB5">
            <w:pPr>
              <w:rPr>
                <w:sz w:val="20"/>
                <w:szCs w:val="20"/>
              </w:rPr>
            </w:pPr>
            <w:r w:rsidRPr="000E15CF">
              <w:rPr>
                <w:sz w:val="20"/>
                <w:szCs w:val="20"/>
              </w:rPr>
              <w:t>Компоненты программного и аппаратного обеспечения должны обеспечивать интеграцию между собой в соответствии с общими стандартами.</w:t>
            </w:r>
          </w:p>
        </w:tc>
      </w:tr>
      <w:tr w:rsidR="007549AD" w:rsidRPr="000E15CF" w:rsidTr="00877AB5">
        <w:tc>
          <w:tcPr>
            <w:tcW w:w="1908" w:type="dxa"/>
          </w:tcPr>
          <w:p w:rsidR="007549AD" w:rsidRPr="000E15CF" w:rsidRDefault="007549AD" w:rsidP="00877AB5">
            <w:pPr>
              <w:rPr>
                <w:sz w:val="20"/>
                <w:szCs w:val="20"/>
              </w:rPr>
            </w:pPr>
            <w:r w:rsidRPr="000E15CF">
              <w:rPr>
                <w:sz w:val="20"/>
                <w:szCs w:val="20"/>
              </w:rPr>
              <w:t>Минимизация разнообразия</w:t>
            </w:r>
          </w:p>
        </w:tc>
        <w:tc>
          <w:tcPr>
            <w:tcW w:w="7663" w:type="dxa"/>
          </w:tcPr>
          <w:p w:rsidR="007549AD" w:rsidRPr="000E15CF" w:rsidRDefault="007549AD" w:rsidP="00877AB5">
            <w:pPr>
              <w:rPr>
                <w:sz w:val="20"/>
                <w:szCs w:val="20"/>
              </w:rPr>
            </w:pPr>
            <w:r w:rsidRPr="000E15CF">
              <w:rPr>
                <w:sz w:val="20"/>
                <w:szCs w:val="20"/>
              </w:rPr>
              <w:t>Уменьшение числа различных вариантов применяемых платформ, продуктов и версий.</w:t>
            </w:r>
          </w:p>
        </w:tc>
      </w:tr>
    </w:tbl>
    <w:p w:rsidR="007549AD" w:rsidRPr="00B7573E" w:rsidRDefault="007549AD" w:rsidP="007549AD">
      <w:pPr>
        <w:ind w:firstLineChars="201" w:firstLine="482"/>
      </w:pPr>
    </w:p>
    <w:p w:rsidR="007549AD" w:rsidRPr="00B7573E" w:rsidRDefault="007549AD" w:rsidP="00973CB4">
      <w:pPr>
        <w:ind w:firstLineChars="201" w:firstLine="482"/>
      </w:pPr>
    </w:p>
    <w:p w:rsidR="00973CB4" w:rsidRPr="000E15CF" w:rsidRDefault="007549AD" w:rsidP="00FB341A">
      <w:pPr>
        <w:pStyle w:val="2"/>
        <w:spacing w:line="240" w:lineRule="auto"/>
        <w:ind w:firstLineChars="201" w:firstLine="484"/>
        <w:jc w:val="both"/>
        <w:rPr>
          <w:b/>
          <w:bCs/>
          <w:color w:val="7030A0"/>
          <w:sz w:val="24"/>
        </w:rPr>
      </w:pPr>
      <w:r>
        <w:rPr>
          <w:b/>
          <w:bCs/>
          <w:color w:val="7030A0"/>
          <w:sz w:val="24"/>
        </w:rPr>
        <w:t>2</w:t>
      </w:r>
      <w:r w:rsidR="00973CB4" w:rsidRPr="000E15CF">
        <w:rPr>
          <w:b/>
          <w:bCs/>
          <w:color w:val="7030A0"/>
          <w:sz w:val="24"/>
        </w:rPr>
        <w:t>. Модель «4+1» представления архитектуры</w:t>
      </w:r>
    </w:p>
    <w:p w:rsidR="000E15CF" w:rsidRDefault="000E15CF" w:rsidP="00973CB4">
      <w:pPr>
        <w:ind w:firstLineChars="201" w:firstLine="482"/>
        <w:jc w:val="both"/>
      </w:pPr>
    </w:p>
    <w:p w:rsidR="00973CB4" w:rsidRPr="00B7573E" w:rsidRDefault="00973CB4" w:rsidP="00973CB4">
      <w:pPr>
        <w:ind w:firstLineChars="201" w:firstLine="482"/>
        <w:jc w:val="both"/>
      </w:pPr>
      <w:r w:rsidRPr="00B7573E">
        <w:t xml:space="preserve">Модель «4+1» была предложена Филиппом </w:t>
      </w:r>
      <w:proofErr w:type="spellStart"/>
      <w:r w:rsidRPr="00B7573E">
        <w:t>Кручтеном</w:t>
      </w:r>
      <w:proofErr w:type="spellEnd"/>
      <w:r w:rsidRPr="00B7573E">
        <w:t xml:space="preserve"> (</w:t>
      </w:r>
      <w:r w:rsidRPr="00B7573E">
        <w:rPr>
          <w:lang w:val="en-US"/>
        </w:rPr>
        <w:t>Philippe</w:t>
      </w:r>
      <w:r w:rsidRPr="00B7573E">
        <w:t xml:space="preserve"> </w:t>
      </w:r>
      <w:proofErr w:type="spellStart"/>
      <w:r w:rsidRPr="00B7573E">
        <w:rPr>
          <w:lang w:val="en-US"/>
        </w:rPr>
        <w:t>Kruchten</w:t>
      </w:r>
      <w:proofErr w:type="spellEnd"/>
      <w:r w:rsidRPr="00B7573E">
        <w:t xml:space="preserve">) в 1995 году и была </w:t>
      </w:r>
      <w:proofErr w:type="spellStart"/>
      <w:r w:rsidRPr="00B7573E">
        <w:t>ориентированна</w:t>
      </w:r>
      <w:proofErr w:type="spellEnd"/>
      <w:r w:rsidRPr="00B7573E">
        <w:t xml:space="preserve"> на построение информационных систем различного уровня сложности. Считается, что данная методика позволяет внедрять не только информационные системы, но разрабатывать архитектуру предприятия.</w:t>
      </w:r>
    </w:p>
    <w:p w:rsidR="00973CB4" w:rsidRPr="00B7573E" w:rsidRDefault="00973CB4" w:rsidP="00973CB4">
      <w:pPr>
        <w:ind w:firstLineChars="201" w:firstLine="482"/>
        <w:jc w:val="both"/>
      </w:pPr>
      <w:r w:rsidRPr="00B7573E">
        <w:t xml:space="preserve">В основе методики заложено разделение процесса проектирования системы на пять логических уровней соответствующих уровням абстракции при проектировании систем (рисунок </w:t>
      </w:r>
      <w:r w:rsidR="000E15CF">
        <w:t>8</w:t>
      </w:r>
      <w:r w:rsidRPr="00B7573E">
        <w:t>.1</w:t>
      </w:r>
      <w:r w:rsidR="000E15CF">
        <w:t>8</w:t>
      </w:r>
      <w:r w:rsidRPr="00B7573E">
        <w:t xml:space="preserve">).    </w:t>
      </w:r>
    </w:p>
    <w:p w:rsidR="00973CB4" w:rsidRPr="00B7573E" w:rsidRDefault="00973CB4" w:rsidP="00FB341A">
      <w:pPr>
        <w:ind w:firstLineChars="201" w:firstLine="484"/>
        <w:jc w:val="both"/>
      </w:pPr>
      <w:r w:rsidRPr="00B7573E">
        <w:rPr>
          <w:b/>
        </w:rPr>
        <w:t>Логическое представление</w:t>
      </w:r>
      <w:r w:rsidRPr="00B7573E">
        <w:t xml:space="preserve"> – описывает архитектуру и функциональность с точки зрения конечного пользователя. Является объектной моделью проектирования. Основу этого уровня составляет описание функциональных требований. </w:t>
      </w:r>
    </w:p>
    <w:p w:rsidR="00973CB4" w:rsidRPr="00B7573E" w:rsidRDefault="00973CB4" w:rsidP="00FB341A">
      <w:pPr>
        <w:ind w:firstLineChars="201" w:firstLine="484"/>
        <w:jc w:val="both"/>
      </w:pPr>
      <w:r w:rsidRPr="00B7573E">
        <w:rPr>
          <w:b/>
        </w:rPr>
        <w:t>Процессное представление</w:t>
      </w:r>
      <w:r w:rsidRPr="00B7573E">
        <w:t xml:space="preserve"> – описывает модель с точки зрения системных интеграторов и оперирует такими понятиями, как производительность и «масштабируемость». Включает вопросы параллельного исполнения и синхронизации процессов. Учитывает некоторые нефункциональные требования к системе, включая производительность и доступность.</w:t>
      </w:r>
    </w:p>
    <w:p w:rsidR="00973CB4" w:rsidRPr="00B7573E" w:rsidRDefault="00973CB4" w:rsidP="00FB341A">
      <w:pPr>
        <w:ind w:firstLineChars="201" w:firstLine="484"/>
        <w:jc w:val="both"/>
      </w:pPr>
      <w:r w:rsidRPr="00B7573E">
        <w:rPr>
          <w:b/>
        </w:rPr>
        <w:t>Физическое представление</w:t>
      </w:r>
      <w:r w:rsidRPr="00B7573E">
        <w:t xml:space="preserve"> – это взгляд системного инженера на архитектуру, включающий, в первую очередь информацию о топологии и коммуникациях. Описывает размещение программно-аппаратных средств и физическое расположение приложений.</w:t>
      </w:r>
    </w:p>
    <w:p w:rsidR="00973CB4" w:rsidRPr="00B7573E" w:rsidRDefault="00973CB4" w:rsidP="00FB341A">
      <w:pPr>
        <w:ind w:firstLineChars="201" w:firstLine="484"/>
        <w:jc w:val="both"/>
      </w:pPr>
      <w:r w:rsidRPr="00B7573E">
        <w:rPr>
          <w:b/>
        </w:rPr>
        <w:t>Представление уровня разработки</w:t>
      </w:r>
      <w:r w:rsidRPr="00B7573E">
        <w:t xml:space="preserve"> -  это уровень разработчиков программного обеспечения, включающий информацию об управлении разработкой программного обеспечения (ПО). Описывает статическую организацию ПО в среде разработки. </w:t>
      </w:r>
    </w:p>
    <w:p w:rsidR="00973CB4" w:rsidRPr="00B7573E" w:rsidRDefault="00973CB4" w:rsidP="00973CB4">
      <w:pPr>
        <w:ind w:firstLineChars="201" w:firstLine="482"/>
      </w:pPr>
    </w:p>
    <w:p w:rsidR="00973CB4" w:rsidRPr="00B7573E" w:rsidRDefault="00973CB4" w:rsidP="00973CB4">
      <w:pPr>
        <w:keepNext/>
        <w:ind w:left="708" w:firstLineChars="201" w:firstLine="482"/>
      </w:pPr>
      <w:r w:rsidRPr="00B7573E">
        <w:object w:dxaOrig="8031" w:dyaOrig="5763">
          <v:shape id="_x0000_i1036" type="#_x0000_t75" style="width:299.25pt;height:215.25pt" o:ole="">
            <v:imagedata r:id="rId135" o:title=""/>
          </v:shape>
          <o:OLEObject Type="Embed" ProgID="Visio.Drawing.11" ShapeID="_x0000_i1036" DrawAspect="Content" ObjectID="_1760444579" r:id="rId136"/>
        </w:object>
      </w:r>
    </w:p>
    <w:p w:rsidR="00973CB4" w:rsidRPr="000E15CF" w:rsidRDefault="00973CB4" w:rsidP="00973CB4">
      <w:pPr>
        <w:pStyle w:val="a5"/>
        <w:spacing w:before="0" w:after="0"/>
        <w:ind w:firstLineChars="201" w:firstLine="482"/>
        <w:jc w:val="center"/>
        <w:rPr>
          <w:b w:val="0"/>
          <w:sz w:val="24"/>
          <w:szCs w:val="24"/>
        </w:rPr>
      </w:pPr>
      <w:bookmarkStart w:id="102" w:name="_Ref151123618"/>
      <w:r w:rsidRPr="000E15CF">
        <w:rPr>
          <w:b w:val="0"/>
          <w:sz w:val="24"/>
          <w:szCs w:val="24"/>
        </w:rPr>
        <w:t>Рисунок</w:t>
      </w:r>
      <w:bookmarkEnd w:id="102"/>
      <w:r w:rsidRPr="000E15CF">
        <w:rPr>
          <w:b w:val="0"/>
          <w:sz w:val="24"/>
          <w:szCs w:val="24"/>
        </w:rPr>
        <w:t xml:space="preserve"> </w:t>
      </w:r>
      <w:r w:rsidR="007549AD">
        <w:rPr>
          <w:b w:val="0"/>
          <w:sz w:val="24"/>
          <w:szCs w:val="24"/>
        </w:rPr>
        <w:t>9</w:t>
      </w:r>
      <w:r w:rsidRPr="000E15CF">
        <w:rPr>
          <w:b w:val="0"/>
          <w:sz w:val="24"/>
          <w:szCs w:val="24"/>
        </w:rPr>
        <w:t>.</w:t>
      </w:r>
      <w:r w:rsidR="007549AD">
        <w:rPr>
          <w:b w:val="0"/>
          <w:sz w:val="24"/>
          <w:szCs w:val="24"/>
        </w:rPr>
        <w:t>2</w:t>
      </w:r>
      <w:r w:rsidRPr="000E15CF">
        <w:rPr>
          <w:b w:val="0"/>
          <w:sz w:val="24"/>
          <w:szCs w:val="24"/>
        </w:rPr>
        <w:t>.  Модель 4+1</w:t>
      </w:r>
    </w:p>
    <w:p w:rsidR="00973CB4" w:rsidRPr="00B7573E" w:rsidRDefault="00973CB4" w:rsidP="00973CB4">
      <w:pPr>
        <w:ind w:firstLineChars="201" w:firstLine="482"/>
      </w:pPr>
    </w:p>
    <w:p w:rsidR="00973CB4" w:rsidRPr="00B7573E" w:rsidRDefault="00973CB4" w:rsidP="00973CB4">
      <w:pPr>
        <w:ind w:firstLineChars="201" w:firstLine="482"/>
        <w:jc w:val="both"/>
      </w:pPr>
      <w:r w:rsidRPr="00B7573E">
        <w:t xml:space="preserve">Сценарии – уровень, объединяющий все элементы в единое целое. На этом уровне описывается последовательность взаимодействия объектов и процессов, отражающих наиболее важные требования. </w:t>
      </w:r>
    </w:p>
    <w:p w:rsidR="00973CB4" w:rsidRDefault="00973CB4" w:rsidP="00973CB4">
      <w:pPr>
        <w:ind w:firstLineChars="201" w:firstLine="482"/>
      </w:pPr>
    </w:p>
    <w:p w:rsidR="007549AD" w:rsidRPr="00B7573E" w:rsidRDefault="007549AD" w:rsidP="00973CB4">
      <w:pPr>
        <w:ind w:firstLineChars="201" w:firstLine="482"/>
      </w:pPr>
    </w:p>
    <w:p w:rsidR="00973CB4" w:rsidRPr="000E15CF" w:rsidRDefault="007549AD" w:rsidP="00973CB4">
      <w:pPr>
        <w:pStyle w:val="2"/>
        <w:spacing w:line="240" w:lineRule="auto"/>
        <w:ind w:firstLine="442"/>
        <w:jc w:val="left"/>
        <w:rPr>
          <w:b/>
          <w:bCs/>
          <w:color w:val="7030A0"/>
          <w:sz w:val="24"/>
        </w:rPr>
      </w:pPr>
      <w:r>
        <w:rPr>
          <w:b/>
          <w:bCs/>
          <w:color w:val="7030A0"/>
          <w:sz w:val="24"/>
        </w:rPr>
        <w:t>3</w:t>
      </w:r>
      <w:r w:rsidR="00973CB4" w:rsidRPr="000E15CF">
        <w:rPr>
          <w:b/>
          <w:bCs/>
          <w:color w:val="7030A0"/>
          <w:sz w:val="24"/>
        </w:rPr>
        <w:t xml:space="preserve">. Стратегическая модель архитектуры </w:t>
      </w:r>
      <w:r w:rsidR="00973CB4" w:rsidRPr="000E15CF">
        <w:rPr>
          <w:b/>
          <w:bCs/>
          <w:color w:val="7030A0"/>
          <w:sz w:val="24"/>
          <w:lang w:val="en-US"/>
        </w:rPr>
        <w:t>SAM</w:t>
      </w:r>
    </w:p>
    <w:p w:rsidR="000E15CF" w:rsidRDefault="000E15CF" w:rsidP="00973CB4">
      <w:pPr>
        <w:ind w:firstLineChars="201" w:firstLine="482"/>
        <w:jc w:val="both"/>
      </w:pPr>
    </w:p>
    <w:p w:rsidR="00973CB4" w:rsidRPr="00B7573E" w:rsidRDefault="00973CB4" w:rsidP="00973CB4">
      <w:pPr>
        <w:ind w:firstLineChars="201" w:firstLine="482"/>
        <w:jc w:val="both"/>
      </w:pPr>
      <w:r w:rsidRPr="00B7573E">
        <w:t xml:space="preserve">Стратегическая модель архитектуры </w:t>
      </w:r>
      <w:r w:rsidRPr="00B7573E">
        <w:rPr>
          <w:lang w:val="en-US"/>
        </w:rPr>
        <w:t>SAM</w:t>
      </w:r>
      <w:r w:rsidRPr="00B7573E">
        <w:t xml:space="preserve"> (</w:t>
      </w:r>
      <w:r w:rsidRPr="00B7573E">
        <w:rPr>
          <w:lang w:val="en-US"/>
        </w:rPr>
        <w:t>Strategic</w:t>
      </w:r>
      <w:r w:rsidRPr="00B7573E">
        <w:t xml:space="preserve"> </w:t>
      </w:r>
      <w:r w:rsidRPr="00B7573E">
        <w:rPr>
          <w:lang w:val="en-US"/>
        </w:rPr>
        <w:t>Architecture</w:t>
      </w:r>
      <w:r w:rsidRPr="00B7573E">
        <w:t xml:space="preserve"> </w:t>
      </w:r>
      <w:r w:rsidRPr="00B7573E">
        <w:rPr>
          <w:lang w:val="en-US"/>
        </w:rPr>
        <w:t>Model</w:t>
      </w:r>
      <w:r w:rsidRPr="00B7573E">
        <w:t xml:space="preserve">) является инструментом, обеспечивающим анализ и документирование архитектуры предприятия. </w:t>
      </w:r>
    </w:p>
    <w:p w:rsidR="00973CB4" w:rsidRPr="00B7573E" w:rsidRDefault="00973CB4" w:rsidP="00973CB4">
      <w:pPr>
        <w:ind w:firstLineChars="201" w:firstLine="482"/>
        <w:jc w:val="both"/>
      </w:pPr>
      <w:r w:rsidRPr="00B7573E">
        <w:t xml:space="preserve"> В основе методики заложена нотация «сфер интересов». Нотация описывает набор основных объектов, обеспечивающих функционирование предприятия, связанных между собой (рисунок </w:t>
      </w:r>
      <w:r w:rsidR="007549AD">
        <w:t>9</w:t>
      </w:r>
      <w:r w:rsidR="000E15CF">
        <w:t>.</w:t>
      </w:r>
      <w:r w:rsidR="007549AD">
        <w:t>3</w:t>
      </w:r>
      <w:r w:rsidRPr="00B7573E">
        <w:t xml:space="preserve">).  </w:t>
      </w:r>
    </w:p>
    <w:p w:rsidR="00973CB4" w:rsidRPr="00B7573E" w:rsidRDefault="00973CB4" w:rsidP="00973CB4">
      <w:pPr>
        <w:ind w:firstLineChars="201" w:firstLine="482"/>
      </w:pPr>
    </w:p>
    <w:p w:rsidR="00973CB4" w:rsidRPr="00B7573E" w:rsidRDefault="00973CB4" w:rsidP="000E15CF">
      <w:pPr>
        <w:keepNext/>
        <w:ind w:left="1" w:firstLineChars="201" w:firstLine="482"/>
        <w:jc w:val="center"/>
      </w:pPr>
      <w:r w:rsidRPr="00B7573E">
        <w:object w:dxaOrig="14228" w:dyaOrig="9409">
          <v:shape id="_x0000_i1037" type="#_x0000_t75" style="width:5in;height:237pt" o:ole="">
            <v:imagedata r:id="rId137" o:title=""/>
          </v:shape>
          <o:OLEObject Type="Embed" ProgID="Visio.Drawing.11" ShapeID="_x0000_i1037" DrawAspect="Content" ObjectID="_1760444580" r:id="rId138"/>
        </w:object>
      </w:r>
    </w:p>
    <w:p w:rsidR="00973CB4" w:rsidRPr="00B7573E" w:rsidRDefault="00973CB4" w:rsidP="000E15CF">
      <w:pPr>
        <w:pStyle w:val="a5"/>
        <w:spacing w:before="0" w:after="0"/>
        <w:ind w:left="707" w:firstLineChars="201" w:firstLine="482"/>
        <w:jc w:val="center"/>
        <w:rPr>
          <w:b w:val="0"/>
          <w:sz w:val="24"/>
          <w:szCs w:val="24"/>
        </w:rPr>
      </w:pPr>
      <w:bookmarkStart w:id="103" w:name="_Ref151124827"/>
      <w:r w:rsidRPr="00B7573E">
        <w:rPr>
          <w:b w:val="0"/>
          <w:sz w:val="24"/>
          <w:szCs w:val="24"/>
        </w:rPr>
        <w:t>Рисунок</w:t>
      </w:r>
      <w:bookmarkEnd w:id="103"/>
      <w:r w:rsidRPr="00B7573E">
        <w:rPr>
          <w:b w:val="0"/>
          <w:sz w:val="24"/>
          <w:szCs w:val="24"/>
        </w:rPr>
        <w:t xml:space="preserve"> </w:t>
      </w:r>
      <w:r w:rsidR="007549AD">
        <w:rPr>
          <w:b w:val="0"/>
          <w:sz w:val="24"/>
          <w:szCs w:val="24"/>
        </w:rPr>
        <w:t>9</w:t>
      </w:r>
      <w:r w:rsidR="000E15CF">
        <w:rPr>
          <w:b w:val="0"/>
          <w:sz w:val="24"/>
          <w:szCs w:val="24"/>
        </w:rPr>
        <w:t>.</w:t>
      </w:r>
      <w:r w:rsidR="007549AD">
        <w:rPr>
          <w:b w:val="0"/>
          <w:sz w:val="24"/>
          <w:szCs w:val="24"/>
        </w:rPr>
        <w:t>3</w:t>
      </w:r>
      <w:r w:rsidRPr="00B7573E">
        <w:rPr>
          <w:b w:val="0"/>
          <w:sz w:val="24"/>
          <w:szCs w:val="24"/>
        </w:rPr>
        <w:t xml:space="preserve">. Стратегическая модель архитектуры </w:t>
      </w:r>
      <w:r w:rsidRPr="00B7573E">
        <w:rPr>
          <w:b w:val="0"/>
          <w:sz w:val="24"/>
          <w:szCs w:val="24"/>
          <w:lang w:val="en-US"/>
        </w:rPr>
        <w:t>SAM</w:t>
      </w:r>
    </w:p>
    <w:p w:rsidR="00973CB4" w:rsidRPr="00B7573E" w:rsidRDefault="00973CB4" w:rsidP="00973CB4">
      <w:pPr>
        <w:ind w:firstLineChars="201" w:firstLine="482"/>
      </w:pPr>
    </w:p>
    <w:p w:rsidR="00973CB4" w:rsidRPr="00B7573E" w:rsidRDefault="00973CB4" w:rsidP="000E15CF">
      <w:pPr>
        <w:ind w:firstLineChars="201" w:firstLine="482"/>
        <w:jc w:val="both"/>
      </w:pPr>
      <w:r w:rsidRPr="00B7573E">
        <w:rPr>
          <w:lang w:val="en-US"/>
        </w:rPr>
        <w:t>SAM</w:t>
      </w:r>
      <w:r w:rsidRPr="00B7573E">
        <w:t xml:space="preserve"> является надстройкой модели </w:t>
      </w:r>
      <w:proofErr w:type="spellStart"/>
      <w:r w:rsidRPr="00B7573E">
        <w:t>Захмана</w:t>
      </w:r>
      <w:proofErr w:type="spellEnd"/>
      <w:r w:rsidRPr="00B7573E">
        <w:t xml:space="preserve">, обеспечивающей общий анализ и документирование всей информации по архитектуре предприятия. Методика позволяет легко систематизировать информацию, имеющую отношение к основным объектам архитектуры. </w:t>
      </w:r>
    </w:p>
    <w:p w:rsidR="00973CB4" w:rsidRPr="00B7573E" w:rsidRDefault="00973CB4" w:rsidP="000E15CF">
      <w:pPr>
        <w:ind w:firstLineChars="201" w:firstLine="482"/>
        <w:jc w:val="both"/>
      </w:pPr>
      <w:r w:rsidRPr="00B7573E">
        <w:t xml:space="preserve">В методике </w:t>
      </w:r>
      <w:r w:rsidRPr="00B7573E">
        <w:rPr>
          <w:lang w:val="en-US"/>
        </w:rPr>
        <w:t>SAM</w:t>
      </w:r>
      <w:r w:rsidRPr="00B7573E">
        <w:t xml:space="preserve"> выделяется три категории сфер:</w:t>
      </w:r>
    </w:p>
    <w:p w:rsidR="00973CB4" w:rsidRPr="00B7573E" w:rsidRDefault="00973CB4" w:rsidP="000E15CF">
      <w:pPr>
        <w:numPr>
          <w:ilvl w:val="0"/>
          <w:numId w:val="67"/>
        </w:numPr>
        <w:ind w:left="0" w:firstLineChars="201" w:firstLine="482"/>
        <w:jc w:val="both"/>
      </w:pPr>
      <w:r w:rsidRPr="00B7573E">
        <w:t>Стабильные. Эти сферы включают в себя набор объектов, изменения в которых растягиваются на длительные промежутки времени и, как правило, являются дорогостоящими.</w:t>
      </w:r>
    </w:p>
    <w:p w:rsidR="00973CB4" w:rsidRPr="00B7573E" w:rsidRDefault="00973CB4" w:rsidP="000E15CF">
      <w:pPr>
        <w:numPr>
          <w:ilvl w:val="0"/>
          <w:numId w:val="67"/>
        </w:numPr>
        <w:ind w:left="0" w:firstLineChars="201" w:firstLine="482"/>
        <w:jc w:val="both"/>
      </w:pPr>
      <w:r w:rsidRPr="00B7573E">
        <w:t>Подвижные. Эта область описывает, легко изменяемые объекты. При этом, их модернизация может привести к существенным эффектам для бизнеса компании. Эти сферы могут находиться в процессе постоянных изменений (например, новые релизы ИС).</w:t>
      </w:r>
    </w:p>
    <w:p w:rsidR="00973CB4" w:rsidRPr="00B7573E" w:rsidRDefault="00973CB4" w:rsidP="000E15CF">
      <w:pPr>
        <w:numPr>
          <w:ilvl w:val="0"/>
          <w:numId w:val="67"/>
        </w:numPr>
        <w:ind w:left="0" w:firstLineChars="201" w:firstLine="482"/>
        <w:jc w:val="both"/>
      </w:pPr>
      <w:r w:rsidRPr="00B7573E">
        <w:t>Динамичные. Сферы, которые задают направление бизнеса и претерпевают постоянные изменения. Они описывают основные области, в которых работает предприятие и усилия, требующиеся для достижения целей и задач.</w:t>
      </w:r>
    </w:p>
    <w:p w:rsidR="00973CB4" w:rsidRPr="00B7573E" w:rsidRDefault="00973CB4" w:rsidP="00973CB4">
      <w:pPr>
        <w:ind w:firstLineChars="201" w:firstLine="482"/>
      </w:pPr>
    </w:p>
    <w:p w:rsidR="00973CB4" w:rsidRPr="000E15CF" w:rsidRDefault="007549AD" w:rsidP="00973CB4">
      <w:pPr>
        <w:pStyle w:val="2"/>
        <w:spacing w:line="240" w:lineRule="auto"/>
        <w:ind w:firstLine="442"/>
        <w:jc w:val="left"/>
        <w:rPr>
          <w:b/>
          <w:bCs/>
          <w:color w:val="7030A0"/>
          <w:sz w:val="24"/>
        </w:rPr>
      </w:pPr>
      <w:r>
        <w:rPr>
          <w:b/>
          <w:bCs/>
          <w:color w:val="7030A0"/>
          <w:sz w:val="24"/>
        </w:rPr>
        <w:t>4</w:t>
      </w:r>
      <w:r w:rsidR="00973CB4" w:rsidRPr="000E15CF">
        <w:rPr>
          <w:b/>
          <w:bCs/>
          <w:color w:val="7030A0"/>
          <w:sz w:val="24"/>
        </w:rPr>
        <w:t xml:space="preserve">. Методики </w:t>
      </w:r>
      <w:r w:rsidR="00973CB4" w:rsidRPr="000E15CF">
        <w:rPr>
          <w:b/>
          <w:bCs/>
          <w:color w:val="7030A0"/>
          <w:sz w:val="24"/>
          <w:lang w:val="en-US"/>
        </w:rPr>
        <w:t>Microsoft</w:t>
      </w:r>
    </w:p>
    <w:p w:rsidR="000E15CF" w:rsidRDefault="000E15CF" w:rsidP="00973CB4">
      <w:pPr>
        <w:ind w:firstLineChars="201" w:firstLine="482"/>
        <w:jc w:val="both"/>
      </w:pPr>
    </w:p>
    <w:p w:rsidR="00973CB4" w:rsidRPr="00B7573E" w:rsidRDefault="00973CB4" w:rsidP="00973CB4">
      <w:pPr>
        <w:ind w:firstLineChars="201" w:firstLine="482"/>
        <w:jc w:val="both"/>
      </w:pPr>
      <w:r w:rsidRPr="00B7573E">
        <w:t xml:space="preserve">При рассмотрении архитектурных методик построения архитектуры предприятия нельзя не затронуть методики крупных поставщиков программно - аппаратного обеспечения. Следует отметить, что набор методик </w:t>
      </w:r>
      <w:r w:rsidRPr="00B7573E">
        <w:rPr>
          <w:lang w:val="en-US"/>
        </w:rPr>
        <w:t>Microsoft</w:t>
      </w:r>
      <w:r w:rsidRPr="00B7573E">
        <w:t xml:space="preserve"> в настоящий момент ориентирован на разработку конкретных программных прикладных систем и создание технологической инфраструктуры (рисунок </w:t>
      </w:r>
      <w:r w:rsidR="007549AD">
        <w:t>9</w:t>
      </w:r>
      <w:r w:rsidR="000E15CF">
        <w:t>.</w:t>
      </w:r>
      <w:r w:rsidR="007549AD">
        <w:t>4</w:t>
      </w:r>
      <w:r w:rsidRPr="00B7573E">
        <w:t xml:space="preserve">). </w:t>
      </w:r>
    </w:p>
    <w:p w:rsidR="00973CB4" w:rsidRPr="00B7573E" w:rsidRDefault="00973CB4" w:rsidP="00973CB4">
      <w:pPr>
        <w:ind w:firstLineChars="201" w:firstLine="482"/>
        <w:jc w:val="both"/>
      </w:pPr>
      <w:r w:rsidRPr="00B7573E">
        <w:t>В настоящий момент выделяют следующий набор методик:</w:t>
      </w:r>
    </w:p>
    <w:p w:rsidR="00973CB4" w:rsidRPr="00B7573E" w:rsidRDefault="00973CB4" w:rsidP="001976E1">
      <w:pPr>
        <w:numPr>
          <w:ilvl w:val="0"/>
          <w:numId w:val="68"/>
        </w:numPr>
        <w:ind w:left="0" w:firstLineChars="201" w:firstLine="482"/>
        <w:jc w:val="both"/>
      </w:pPr>
      <w:proofErr w:type="spellStart"/>
      <w:r w:rsidRPr="00B7573E">
        <w:t>Microsoft</w:t>
      </w:r>
      <w:proofErr w:type="spellEnd"/>
      <w:r w:rsidRPr="00B7573E">
        <w:t xml:space="preserve"> </w:t>
      </w:r>
      <w:proofErr w:type="spellStart"/>
      <w:r w:rsidRPr="00B7573E">
        <w:t>Solution</w:t>
      </w:r>
      <w:proofErr w:type="spellEnd"/>
      <w:r w:rsidRPr="00B7573E">
        <w:t xml:space="preserve"> </w:t>
      </w:r>
      <w:proofErr w:type="spellStart"/>
      <w:r w:rsidRPr="00B7573E">
        <w:t>Framework</w:t>
      </w:r>
      <w:proofErr w:type="spellEnd"/>
      <w:r w:rsidRPr="00B7573E">
        <w:t xml:space="preserve"> (MSF) – Как правильно создавать системы?</w:t>
      </w:r>
    </w:p>
    <w:p w:rsidR="00973CB4" w:rsidRPr="00B7573E" w:rsidRDefault="00973CB4" w:rsidP="001976E1">
      <w:pPr>
        <w:numPr>
          <w:ilvl w:val="0"/>
          <w:numId w:val="68"/>
        </w:numPr>
        <w:ind w:left="0" w:firstLineChars="201" w:firstLine="482"/>
        <w:jc w:val="both"/>
      </w:pPr>
      <w:proofErr w:type="spellStart"/>
      <w:r w:rsidRPr="00B7573E">
        <w:t>Microsoft</w:t>
      </w:r>
      <w:proofErr w:type="spellEnd"/>
      <w:r w:rsidRPr="00B7573E">
        <w:t xml:space="preserve"> </w:t>
      </w:r>
      <w:proofErr w:type="spellStart"/>
      <w:r w:rsidRPr="00B7573E">
        <w:t>Operational</w:t>
      </w:r>
      <w:proofErr w:type="spellEnd"/>
      <w:r w:rsidRPr="00B7573E">
        <w:t xml:space="preserve"> </w:t>
      </w:r>
      <w:proofErr w:type="spellStart"/>
      <w:r w:rsidRPr="00B7573E">
        <w:t>Framework</w:t>
      </w:r>
      <w:proofErr w:type="spellEnd"/>
      <w:r w:rsidRPr="00B7573E">
        <w:t xml:space="preserve"> (MOF) – Как правильно эксплуатировать технологическую инфраструктуру?</w:t>
      </w:r>
    </w:p>
    <w:p w:rsidR="00973CB4" w:rsidRPr="00B7573E" w:rsidRDefault="00973CB4" w:rsidP="001976E1">
      <w:pPr>
        <w:numPr>
          <w:ilvl w:val="0"/>
          <w:numId w:val="68"/>
        </w:numPr>
        <w:ind w:left="0" w:firstLineChars="201" w:firstLine="482"/>
        <w:jc w:val="both"/>
      </w:pPr>
      <w:proofErr w:type="spellStart"/>
      <w:r w:rsidRPr="00B7573E">
        <w:t>Microsoft</w:t>
      </w:r>
      <w:proofErr w:type="spellEnd"/>
      <w:r w:rsidRPr="00B7573E">
        <w:t xml:space="preserve"> </w:t>
      </w:r>
      <w:proofErr w:type="spellStart"/>
      <w:r w:rsidRPr="00B7573E">
        <w:t>System</w:t>
      </w:r>
      <w:proofErr w:type="spellEnd"/>
      <w:r w:rsidRPr="00B7573E">
        <w:t xml:space="preserve"> </w:t>
      </w:r>
      <w:proofErr w:type="spellStart"/>
      <w:r w:rsidRPr="00B7573E">
        <w:t>Architecture</w:t>
      </w:r>
      <w:proofErr w:type="spellEnd"/>
      <w:r w:rsidRPr="00B7573E">
        <w:t xml:space="preserve"> (MSA) – Как правильно создавать технологическую инфраструктуру?</w:t>
      </w:r>
    </w:p>
    <w:p w:rsidR="00973CB4" w:rsidRPr="00B7573E" w:rsidRDefault="00973CB4" w:rsidP="001976E1">
      <w:pPr>
        <w:numPr>
          <w:ilvl w:val="0"/>
          <w:numId w:val="68"/>
        </w:numPr>
        <w:ind w:left="0" w:firstLineChars="201" w:firstLine="482"/>
        <w:jc w:val="both"/>
      </w:pPr>
      <w:proofErr w:type="spellStart"/>
      <w:r w:rsidRPr="00B7573E">
        <w:t>Microsoft</w:t>
      </w:r>
      <w:proofErr w:type="spellEnd"/>
      <w:r w:rsidRPr="00B7573E">
        <w:t xml:space="preserve"> </w:t>
      </w:r>
      <w:proofErr w:type="spellStart"/>
      <w:r w:rsidRPr="00B7573E">
        <w:t>Solution</w:t>
      </w:r>
      <w:proofErr w:type="spellEnd"/>
      <w:r w:rsidRPr="00B7573E">
        <w:t xml:space="preserve"> </w:t>
      </w:r>
      <w:proofErr w:type="spellStart"/>
      <w:r w:rsidRPr="00B7573E">
        <w:t>for</w:t>
      </w:r>
      <w:proofErr w:type="spellEnd"/>
      <w:r w:rsidRPr="00B7573E">
        <w:t xml:space="preserve"> </w:t>
      </w:r>
      <w:proofErr w:type="spellStart"/>
      <w:r w:rsidRPr="00B7573E">
        <w:t>Management</w:t>
      </w:r>
      <w:proofErr w:type="spellEnd"/>
      <w:r w:rsidRPr="00B7573E">
        <w:t xml:space="preserve"> (MSM) - Как правильно строить процессы управления технологической инфраструктурой?</w:t>
      </w:r>
    </w:p>
    <w:p w:rsidR="00973CB4" w:rsidRPr="00B7573E" w:rsidRDefault="00973CB4" w:rsidP="00973CB4">
      <w:pPr>
        <w:ind w:firstLineChars="201" w:firstLine="482"/>
      </w:pPr>
    </w:p>
    <w:p w:rsidR="00973CB4" w:rsidRPr="00B7573E" w:rsidRDefault="00973CB4" w:rsidP="000E15CF">
      <w:pPr>
        <w:keepNext/>
        <w:ind w:firstLineChars="201" w:firstLine="482"/>
        <w:jc w:val="center"/>
      </w:pPr>
      <w:r w:rsidRPr="00B7573E">
        <w:object w:dxaOrig="12664" w:dyaOrig="7562">
          <v:shape id="_x0000_i1038" type="#_x0000_t75" style="width:350.25pt;height:228pt" o:ole="">
            <v:imagedata r:id="rId139" o:title=""/>
          </v:shape>
          <o:OLEObject Type="Embed" ProgID="Visio.Drawing.11" ShapeID="_x0000_i1038" DrawAspect="Content" ObjectID="_1760444581" r:id="rId140"/>
        </w:object>
      </w:r>
    </w:p>
    <w:p w:rsidR="00973CB4" w:rsidRPr="00B7573E" w:rsidRDefault="00973CB4" w:rsidP="00973CB4">
      <w:pPr>
        <w:pStyle w:val="a5"/>
        <w:spacing w:before="0" w:after="0"/>
        <w:ind w:firstLineChars="201" w:firstLine="482"/>
        <w:jc w:val="center"/>
        <w:rPr>
          <w:b w:val="0"/>
          <w:sz w:val="24"/>
          <w:szCs w:val="24"/>
        </w:rPr>
      </w:pPr>
      <w:bookmarkStart w:id="104" w:name="_Ref151126751"/>
      <w:r w:rsidRPr="00B7573E">
        <w:rPr>
          <w:b w:val="0"/>
          <w:sz w:val="24"/>
          <w:szCs w:val="24"/>
        </w:rPr>
        <w:t>Рисунок</w:t>
      </w:r>
      <w:bookmarkEnd w:id="104"/>
      <w:r w:rsidRPr="00B7573E">
        <w:rPr>
          <w:b w:val="0"/>
          <w:sz w:val="24"/>
          <w:szCs w:val="24"/>
        </w:rPr>
        <w:t xml:space="preserve"> </w:t>
      </w:r>
      <w:r w:rsidR="007549AD">
        <w:rPr>
          <w:b w:val="0"/>
          <w:sz w:val="24"/>
          <w:szCs w:val="24"/>
        </w:rPr>
        <w:t>9</w:t>
      </w:r>
      <w:r w:rsidRPr="00B7573E">
        <w:rPr>
          <w:b w:val="0"/>
          <w:sz w:val="24"/>
          <w:szCs w:val="24"/>
        </w:rPr>
        <w:t>.</w:t>
      </w:r>
      <w:r w:rsidR="007549AD">
        <w:rPr>
          <w:b w:val="0"/>
          <w:sz w:val="24"/>
          <w:szCs w:val="24"/>
        </w:rPr>
        <w:t>4</w:t>
      </w:r>
      <w:r w:rsidRPr="00B7573E">
        <w:rPr>
          <w:b w:val="0"/>
          <w:sz w:val="24"/>
          <w:szCs w:val="24"/>
        </w:rPr>
        <w:t xml:space="preserve">.  Методики </w:t>
      </w:r>
      <w:r w:rsidRPr="00B7573E">
        <w:rPr>
          <w:b w:val="0"/>
          <w:sz w:val="24"/>
          <w:szCs w:val="24"/>
          <w:lang w:val="en-US"/>
        </w:rPr>
        <w:t>Microsoft</w:t>
      </w:r>
    </w:p>
    <w:p w:rsidR="00973CB4" w:rsidRPr="00B7573E" w:rsidRDefault="00973CB4" w:rsidP="00973CB4">
      <w:pPr>
        <w:ind w:firstLineChars="201" w:firstLine="482"/>
      </w:pPr>
    </w:p>
    <w:p w:rsidR="00973CB4" w:rsidRPr="00B7573E" w:rsidRDefault="00973CB4" w:rsidP="00973CB4">
      <w:pPr>
        <w:ind w:firstLineChars="201" w:firstLine="482"/>
        <w:jc w:val="both"/>
      </w:pPr>
      <w:r w:rsidRPr="00B7573E">
        <w:t xml:space="preserve">Методики </w:t>
      </w:r>
      <w:r w:rsidRPr="00B7573E">
        <w:rPr>
          <w:lang w:val="en-US"/>
        </w:rPr>
        <w:t>Microsoft</w:t>
      </w:r>
      <w:r w:rsidRPr="00B7573E">
        <w:t xml:space="preserve"> можно рассматривать, как детализированный набор технических методик, обеспечивающих оптимальную </w:t>
      </w:r>
      <w:r w:rsidRPr="00B7573E">
        <w:rPr>
          <w:b/>
        </w:rPr>
        <w:t>архитектуру информационных систем</w:t>
      </w:r>
      <w:r w:rsidRPr="00B7573E">
        <w:t xml:space="preserve">, соответствующую требованиям бизнеса. Таким образом, их можно использовать, как эффективный инструмент, дополняющий другие методологии, такие как модель </w:t>
      </w:r>
      <w:proofErr w:type="spellStart"/>
      <w:r w:rsidRPr="00B7573E">
        <w:t>Захмана</w:t>
      </w:r>
      <w:proofErr w:type="spellEnd"/>
      <w:r w:rsidRPr="00B7573E">
        <w:t xml:space="preserve"> или </w:t>
      </w:r>
      <w:r w:rsidRPr="00B7573E">
        <w:rPr>
          <w:lang w:val="en-US"/>
        </w:rPr>
        <w:t>GEAF</w:t>
      </w:r>
      <w:r w:rsidRPr="00B7573E">
        <w:t>.</w:t>
      </w:r>
    </w:p>
    <w:p w:rsidR="00973CB4" w:rsidRPr="00B7573E" w:rsidRDefault="00973CB4" w:rsidP="00973CB4">
      <w:pPr>
        <w:ind w:firstLineChars="201" w:firstLine="482"/>
      </w:pPr>
    </w:p>
    <w:p w:rsidR="000E5817" w:rsidRPr="00B7573E" w:rsidRDefault="000E5817" w:rsidP="000E5817">
      <w:pPr>
        <w:widowControl w:val="0"/>
        <w:shd w:val="clear" w:color="auto" w:fill="FFFFFF"/>
        <w:tabs>
          <w:tab w:val="left" w:pos="426"/>
          <w:tab w:val="left" w:pos="709"/>
        </w:tabs>
        <w:snapToGrid w:val="0"/>
        <w:jc w:val="both"/>
        <w:rPr>
          <w:b/>
          <w:bCs/>
          <w:color w:val="000000"/>
        </w:rPr>
      </w:pPr>
      <w:r w:rsidRPr="00B7573E">
        <w:rPr>
          <w:b/>
          <w:i/>
        </w:rPr>
        <w:t>Основная литература</w:t>
      </w:r>
    </w:p>
    <w:p w:rsidR="000E5817" w:rsidRPr="00995B06" w:rsidRDefault="000E5817" w:rsidP="000E5817">
      <w:pPr>
        <w:pStyle w:val="Default"/>
        <w:widowControl w:val="0"/>
        <w:tabs>
          <w:tab w:val="left" w:pos="788"/>
        </w:tabs>
        <w:jc w:val="both"/>
      </w:pPr>
      <w:r>
        <w:t xml:space="preserve">1. </w:t>
      </w:r>
      <w:r w:rsidRPr="00995B06">
        <w:t xml:space="preserve">Олейник А.И. Управление ИТ-инфраструктурой предприятия. – М.:ВШУ, 2018 </w:t>
      </w:r>
    </w:p>
    <w:p w:rsidR="000E5817" w:rsidRPr="00995B06" w:rsidRDefault="000E5817" w:rsidP="000E5817">
      <w:pPr>
        <w:pStyle w:val="Default"/>
        <w:widowControl w:val="0"/>
        <w:tabs>
          <w:tab w:val="left" w:pos="788"/>
        </w:tabs>
        <w:jc w:val="both"/>
      </w:pPr>
      <w:r>
        <w:t xml:space="preserve">2. </w:t>
      </w:r>
      <w:r w:rsidRPr="00995B06">
        <w:t xml:space="preserve">Ян Ван Бон, </w:t>
      </w:r>
      <w:proofErr w:type="spellStart"/>
      <w:r w:rsidRPr="00995B06">
        <w:t>Георгес</w:t>
      </w:r>
      <w:proofErr w:type="spellEnd"/>
      <w:r w:rsidRPr="00995B06">
        <w:t xml:space="preserve"> </w:t>
      </w:r>
      <w:proofErr w:type="spellStart"/>
      <w:r w:rsidRPr="00995B06">
        <w:t>Кеммерлинг</w:t>
      </w:r>
      <w:proofErr w:type="spellEnd"/>
      <w:r w:rsidRPr="00995B06">
        <w:t xml:space="preserve">, Дик </w:t>
      </w:r>
      <w:proofErr w:type="spellStart"/>
      <w:r w:rsidRPr="00995B06">
        <w:t>Пондман</w:t>
      </w:r>
      <w:proofErr w:type="spellEnd"/>
      <w:r w:rsidRPr="00995B06">
        <w:t xml:space="preserve">. Введение в ИТ Сервис-менеджмент/ под </w:t>
      </w:r>
      <w:proofErr w:type="spellStart"/>
      <w:r w:rsidRPr="00995B06">
        <w:t>ред</w:t>
      </w:r>
      <w:proofErr w:type="gramStart"/>
      <w:r w:rsidRPr="00995B06">
        <w:t>.П</w:t>
      </w:r>
      <w:proofErr w:type="gramEnd"/>
      <w:r w:rsidRPr="00995B06">
        <w:t>отоцкого</w:t>
      </w:r>
      <w:proofErr w:type="spellEnd"/>
      <w:r w:rsidRPr="00995B06">
        <w:t xml:space="preserve"> М.Ю. – М., 2013 </w:t>
      </w:r>
    </w:p>
    <w:p w:rsidR="000E5817" w:rsidRPr="00995B06" w:rsidRDefault="000E5817" w:rsidP="000E5817">
      <w:pPr>
        <w:pStyle w:val="Default"/>
        <w:widowControl w:val="0"/>
        <w:tabs>
          <w:tab w:val="left" w:pos="788"/>
        </w:tabs>
        <w:jc w:val="both"/>
      </w:pPr>
      <w:r>
        <w:t xml:space="preserve">3. </w:t>
      </w:r>
      <w:r w:rsidRPr="00995B06">
        <w:t>Бирюков А.Н. Процессы управления информационными технологиями.- М., 2019.//  Электронный ресурс. https://bstudy.net/764133/informatika/protsessy_upravleniya_informatsionnymi_tehnologiyami_</w:t>
      </w:r>
    </w:p>
    <w:p w:rsidR="000E5817" w:rsidRPr="00995B06" w:rsidRDefault="000E5817" w:rsidP="000E5817">
      <w:pPr>
        <w:pStyle w:val="Default"/>
        <w:widowControl w:val="0"/>
        <w:tabs>
          <w:tab w:val="left" w:pos="788"/>
        </w:tabs>
        <w:jc w:val="both"/>
      </w:pPr>
      <w:r>
        <w:t xml:space="preserve">4. </w:t>
      </w:r>
      <w:r w:rsidRPr="00995B06">
        <w:t xml:space="preserve">Данилин А.,  Слюсаренко А. Архитектура предприятия. – М.:ИНТУИТ.РУ (Электронный ресурс </w:t>
      </w:r>
      <w:hyperlink r:id="rId141" w:history="1">
        <w:r w:rsidRPr="00995B06">
          <w:t>http://www.intuit.ru/studies/courses/</w:t>
        </w:r>
      </w:hyperlink>
      <w:r w:rsidRPr="00995B06">
        <w:t xml:space="preserve">995/152) </w:t>
      </w:r>
    </w:p>
    <w:p w:rsidR="000E5817" w:rsidRPr="00995B06" w:rsidRDefault="000E5817" w:rsidP="000E5817">
      <w:pPr>
        <w:pStyle w:val="Default"/>
        <w:widowControl w:val="0"/>
        <w:tabs>
          <w:tab w:val="left" w:pos="788"/>
        </w:tabs>
        <w:jc w:val="both"/>
      </w:pPr>
      <w:r>
        <w:t xml:space="preserve">5. </w:t>
      </w:r>
      <w:r w:rsidRPr="00995B06">
        <w:t xml:space="preserve">Грекул В.И., </w:t>
      </w:r>
      <w:proofErr w:type="spellStart"/>
      <w:r w:rsidRPr="00995B06">
        <w:t>Денищенко</w:t>
      </w:r>
      <w:proofErr w:type="spellEnd"/>
      <w:r w:rsidRPr="00995B06">
        <w:t xml:space="preserve"> Г.Н.,  </w:t>
      </w:r>
      <w:proofErr w:type="spellStart"/>
      <w:r w:rsidRPr="00995B06">
        <w:t>Коровкина</w:t>
      </w:r>
      <w:proofErr w:type="spellEnd"/>
      <w:r w:rsidRPr="00995B06">
        <w:t xml:space="preserve"> Н.Л. Проектирование информационных систем. - М.: ИНТУИТ.РУ, 2016. - 570с</w:t>
      </w:r>
    </w:p>
    <w:p w:rsidR="000E5817" w:rsidRPr="00995B06" w:rsidRDefault="000E5817" w:rsidP="000E5817">
      <w:pPr>
        <w:pStyle w:val="1"/>
        <w:keepNext w:val="0"/>
        <w:widowControl w:val="0"/>
        <w:shd w:val="clear" w:color="auto" w:fill="FFFFFF"/>
        <w:tabs>
          <w:tab w:val="left" w:pos="788"/>
        </w:tabs>
        <w:spacing w:line="240" w:lineRule="auto"/>
        <w:jc w:val="both"/>
        <w:rPr>
          <w:bCs/>
          <w:color w:val="000000"/>
          <w:sz w:val="24"/>
        </w:rPr>
      </w:pPr>
      <w:r>
        <w:rPr>
          <w:sz w:val="24"/>
        </w:rPr>
        <w:t xml:space="preserve">6. </w:t>
      </w:r>
      <w:r w:rsidRPr="00995B06">
        <w:rPr>
          <w:sz w:val="24"/>
        </w:rPr>
        <w:t>Радченко Г.И. Распределенные вычислительные системы: Учебное пособие. – Челябинск: Фотохудожник, 2012. – 184 с.</w:t>
      </w:r>
    </w:p>
    <w:p w:rsidR="000E5817" w:rsidRPr="00995B06" w:rsidRDefault="000E5817" w:rsidP="000E5817">
      <w:pPr>
        <w:pStyle w:val="Default"/>
        <w:widowControl w:val="0"/>
        <w:tabs>
          <w:tab w:val="left" w:pos="788"/>
        </w:tabs>
        <w:jc w:val="both"/>
        <w:rPr>
          <w:bCs/>
        </w:rPr>
      </w:pPr>
      <w:r>
        <w:t xml:space="preserve">7. </w:t>
      </w:r>
      <w:r w:rsidRPr="00995B06">
        <w:t xml:space="preserve">Информационные технологии и управление предприятием / Баронов В.В., </w:t>
      </w:r>
      <w:proofErr w:type="spellStart"/>
      <w:r w:rsidRPr="00995B06">
        <w:t>Калянов</w:t>
      </w:r>
      <w:proofErr w:type="spellEnd"/>
      <w:r w:rsidRPr="00995B06">
        <w:t xml:space="preserve"> Г.Н., Попов Ю.Н., </w:t>
      </w:r>
      <w:proofErr w:type="spellStart"/>
      <w:r w:rsidRPr="00995B06">
        <w:t>Титовский</w:t>
      </w:r>
      <w:proofErr w:type="spellEnd"/>
      <w:r w:rsidRPr="00995B06">
        <w:t xml:space="preserve"> И.Н. - М.: Компания </w:t>
      </w:r>
      <w:proofErr w:type="spellStart"/>
      <w:r w:rsidRPr="00995B06">
        <w:t>АйТи</w:t>
      </w:r>
      <w:proofErr w:type="spellEnd"/>
      <w:r w:rsidRPr="00995B06">
        <w:t xml:space="preserve">, 2016. - 328с. </w:t>
      </w:r>
    </w:p>
    <w:p w:rsidR="000E5817" w:rsidRPr="00995B06" w:rsidRDefault="000E5817" w:rsidP="000E5817">
      <w:pPr>
        <w:pStyle w:val="Default"/>
        <w:widowControl w:val="0"/>
        <w:tabs>
          <w:tab w:val="left" w:pos="788"/>
        </w:tabs>
        <w:jc w:val="both"/>
      </w:pPr>
      <w:r>
        <w:t xml:space="preserve">8. </w:t>
      </w:r>
      <w:r w:rsidRPr="00995B06">
        <w:t xml:space="preserve">Грекул В.И., </w:t>
      </w:r>
      <w:proofErr w:type="spellStart"/>
      <w:r w:rsidRPr="00995B06">
        <w:t>Коровкина</w:t>
      </w:r>
      <w:proofErr w:type="spellEnd"/>
      <w:r w:rsidRPr="00995B06">
        <w:t xml:space="preserve"> Н.Л., Куприянов Ю.В. Проектирование информационных систем. Практикум: Учебное пособие. - М.: ИНТУИТ.РУ, 2012. – 187 с.</w:t>
      </w:r>
    </w:p>
    <w:p w:rsidR="000E5817" w:rsidRPr="00995B06" w:rsidRDefault="000E5817" w:rsidP="000E5817">
      <w:pPr>
        <w:pStyle w:val="Default"/>
        <w:widowControl w:val="0"/>
        <w:tabs>
          <w:tab w:val="left" w:pos="788"/>
        </w:tabs>
        <w:jc w:val="both"/>
      </w:pPr>
      <w:r>
        <w:t xml:space="preserve">9. </w:t>
      </w:r>
      <w:r w:rsidRPr="00995B06">
        <w:t>Методы и средства моделирования бизнес-процессов: методология ARIS: учеб</w:t>
      </w:r>
      <w:proofErr w:type="gramStart"/>
      <w:r w:rsidRPr="00995B06">
        <w:t>.-</w:t>
      </w:r>
      <w:proofErr w:type="gramEnd"/>
      <w:r w:rsidRPr="00995B06">
        <w:t>метод. пособие / сост. С. В. Рындина. – Пенза</w:t>
      </w:r>
      <w:proofErr w:type="gramStart"/>
      <w:r w:rsidRPr="00995B06">
        <w:t xml:space="preserve"> :</w:t>
      </w:r>
      <w:proofErr w:type="gramEnd"/>
      <w:r w:rsidRPr="00995B06">
        <w:t xml:space="preserve"> Изд-во ПГУ, 2018. – 52 с.</w:t>
      </w:r>
    </w:p>
    <w:p w:rsidR="000E5817" w:rsidRPr="00995B06" w:rsidRDefault="000E5817" w:rsidP="000E5817">
      <w:pPr>
        <w:pStyle w:val="Default"/>
        <w:widowControl w:val="0"/>
        <w:tabs>
          <w:tab w:val="left" w:pos="788"/>
        </w:tabs>
        <w:jc w:val="both"/>
      </w:pPr>
      <w:r>
        <w:t xml:space="preserve">10. </w:t>
      </w:r>
      <w:r w:rsidRPr="00995B06">
        <w:rPr>
          <w:rFonts w:hint="eastAsia"/>
        </w:rPr>
        <w:t>Морозова</w:t>
      </w:r>
      <w:r w:rsidRPr="00995B06">
        <w:t xml:space="preserve"> </w:t>
      </w:r>
      <w:r w:rsidRPr="00995B06">
        <w:rPr>
          <w:rFonts w:hint="eastAsia"/>
        </w:rPr>
        <w:t>В</w:t>
      </w:r>
      <w:r w:rsidRPr="00995B06">
        <w:t>.</w:t>
      </w:r>
      <w:r w:rsidRPr="00995B06">
        <w:rPr>
          <w:rFonts w:hint="eastAsia"/>
        </w:rPr>
        <w:t>И</w:t>
      </w:r>
      <w:r w:rsidRPr="00995B06">
        <w:t xml:space="preserve">., </w:t>
      </w:r>
      <w:r w:rsidRPr="00995B06">
        <w:rPr>
          <w:rFonts w:hint="eastAsia"/>
        </w:rPr>
        <w:t>Врублевский</w:t>
      </w:r>
      <w:r w:rsidRPr="00995B06">
        <w:t xml:space="preserve"> </w:t>
      </w:r>
      <w:r w:rsidRPr="00995B06">
        <w:rPr>
          <w:rFonts w:hint="eastAsia"/>
        </w:rPr>
        <w:t>К</w:t>
      </w:r>
      <w:r w:rsidRPr="00995B06">
        <w:t>.</w:t>
      </w:r>
      <w:r w:rsidRPr="00995B06">
        <w:rPr>
          <w:rFonts w:hint="eastAsia"/>
        </w:rPr>
        <w:t>Э</w:t>
      </w:r>
      <w:r w:rsidRPr="00995B06">
        <w:t xml:space="preserve">. Моделирование бизнес-процессов с использованием методологии ARIS: учебно-методическое пособие </w:t>
      </w:r>
      <w:r w:rsidRPr="00995B06">
        <w:rPr>
          <w:rFonts w:hint="eastAsia"/>
        </w:rPr>
        <w:t>–</w:t>
      </w:r>
      <w:r w:rsidRPr="00995B06">
        <w:t xml:space="preserve"> </w:t>
      </w:r>
      <w:r w:rsidRPr="00995B06">
        <w:rPr>
          <w:rFonts w:hint="eastAsia"/>
        </w:rPr>
        <w:t>М</w:t>
      </w:r>
      <w:r w:rsidRPr="00995B06">
        <w:t xml:space="preserve">.: </w:t>
      </w:r>
      <w:r w:rsidRPr="00995B06">
        <w:rPr>
          <w:rFonts w:hint="eastAsia"/>
        </w:rPr>
        <w:t xml:space="preserve">РУТ </w:t>
      </w:r>
      <w:r w:rsidRPr="00995B06">
        <w:t>(</w:t>
      </w:r>
      <w:r w:rsidRPr="00995B06">
        <w:rPr>
          <w:rFonts w:hint="eastAsia"/>
        </w:rPr>
        <w:t>МИИТ</w:t>
      </w:r>
      <w:r w:rsidRPr="00995B06">
        <w:t xml:space="preserve">), 2017. </w:t>
      </w:r>
      <w:r w:rsidRPr="00995B06">
        <w:rPr>
          <w:rFonts w:hint="eastAsia"/>
        </w:rPr>
        <w:t>–</w:t>
      </w:r>
      <w:r w:rsidRPr="00995B06">
        <w:t xml:space="preserve"> 47 c.</w:t>
      </w:r>
    </w:p>
    <w:p w:rsidR="000E5817" w:rsidRPr="00995B06" w:rsidRDefault="000E5817" w:rsidP="000E5817">
      <w:pPr>
        <w:pStyle w:val="Default"/>
        <w:widowControl w:val="0"/>
        <w:tabs>
          <w:tab w:val="left" w:pos="788"/>
        </w:tabs>
        <w:jc w:val="both"/>
      </w:pPr>
      <w:r>
        <w:t xml:space="preserve">11. </w:t>
      </w:r>
      <w:proofErr w:type="spellStart"/>
      <w:r w:rsidRPr="00995B06">
        <w:rPr>
          <w:rFonts w:hint="eastAsia"/>
        </w:rPr>
        <w:t>Багинский</w:t>
      </w:r>
      <w:proofErr w:type="spellEnd"/>
      <w:r w:rsidRPr="00995B06">
        <w:rPr>
          <w:rFonts w:hint="eastAsia"/>
        </w:rPr>
        <w:t xml:space="preserve"> К</w:t>
      </w:r>
      <w:r w:rsidRPr="00995B06">
        <w:t xml:space="preserve">. Разработка </w:t>
      </w:r>
      <w:r w:rsidRPr="00995B06">
        <w:rPr>
          <w:lang w:val="en-US"/>
        </w:rPr>
        <w:t>IT</w:t>
      </w:r>
      <w:r w:rsidRPr="00995B06">
        <w:t xml:space="preserve">-стратегии в крупных компаниях (примеры реализации методологии). – М.: </w:t>
      </w:r>
      <w:r w:rsidRPr="00995B06">
        <w:rPr>
          <w:lang w:val="en-US"/>
        </w:rPr>
        <w:t>IDS</w:t>
      </w:r>
      <w:r w:rsidRPr="00995B06">
        <w:t>, 2010. – 146 с.</w:t>
      </w:r>
    </w:p>
    <w:p w:rsidR="000E5817" w:rsidRDefault="000E5817" w:rsidP="000E5817">
      <w:pPr>
        <w:pStyle w:val="Default"/>
        <w:widowControl w:val="0"/>
        <w:tabs>
          <w:tab w:val="left" w:pos="788"/>
        </w:tabs>
        <w:jc w:val="both"/>
      </w:pPr>
    </w:p>
    <w:p w:rsidR="000E5817" w:rsidRPr="00B7573E" w:rsidRDefault="000E5817" w:rsidP="000E5817">
      <w:pPr>
        <w:widowControl w:val="0"/>
        <w:shd w:val="clear" w:color="auto" w:fill="FFFFFF"/>
        <w:tabs>
          <w:tab w:val="left" w:pos="426"/>
          <w:tab w:val="left" w:pos="709"/>
        </w:tabs>
        <w:snapToGrid w:val="0"/>
        <w:jc w:val="both"/>
        <w:rPr>
          <w:b/>
          <w:bCs/>
          <w:color w:val="000000"/>
        </w:rPr>
      </w:pPr>
      <w:r>
        <w:rPr>
          <w:b/>
          <w:i/>
        </w:rPr>
        <w:t>Дополнительная</w:t>
      </w:r>
      <w:r w:rsidRPr="00B7573E">
        <w:rPr>
          <w:b/>
          <w:i/>
        </w:rPr>
        <w:t xml:space="preserve"> литература</w:t>
      </w:r>
    </w:p>
    <w:p w:rsidR="000E5817" w:rsidRPr="00995B06" w:rsidRDefault="000E5817" w:rsidP="000E5817">
      <w:pPr>
        <w:pStyle w:val="Default"/>
        <w:widowControl w:val="0"/>
        <w:tabs>
          <w:tab w:val="left" w:pos="788"/>
        </w:tabs>
        <w:jc w:val="both"/>
      </w:pPr>
      <w:r>
        <w:t xml:space="preserve">12. </w:t>
      </w:r>
      <w:r w:rsidRPr="00995B06">
        <w:t>Долженко А. Управление информационными системами. – М.:ИНТУИТ</w:t>
      </w:r>
      <w:proofErr w:type="gramStart"/>
      <w:r w:rsidRPr="00995B06">
        <w:t>.Р</w:t>
      </w:r>
      <w:proofErr w:type="gramEnd"/>
      <w:r w:rsidRPr="00995B06">
        <w:t xml:space="preserve">У (Электронный ресурс http://www.intuit.ru/studies/courses/1164/260)  </w:t>
      </w:r>
    </w:p>
    <w:p w:rsidR="000E5817" w:rsidRPr="00995B06" w:rsidRDefault="000E5817" w:rsidP="000E5817">
      <w:pPr>
        <w:pStyle w:val="Default"/>
        <w:widowControl w:val="0"/>
        <w:tabs>
          <w:tab w:val="left" w:pos="788"/>
        </w:tabs>
        <w:jc w:val="both"/>
      </w:pPr>
      <w:r>
        <w:t xml:space="preserve">13. </w:t>
      </w:r>
      <w:proofErr w:type="spellStart"/>
      <w:r w:rsidRPr="00995B06">
        <w:t>Таненбаум</w:t>
      </w:r>
      <w:proofErr w:type="spellEnd"/>
      <w:r w:rsidRPr="00995B06">
        <w:t xml:space="preserve">  Э.С.  Архитектура компьютера. - СПб: Питер. – 2011. – 848 с.</w:t>
      </w:r>
    </w:p>
    <w:p w:rsidR="000E5817" w:rsidRPr="00995B06" w:rsidRDefault="000E5817" w:rsidP="000E5817">
      <w:pPr>
        <w:pStyle w:val="Default"/>
        <w:widowControl w:val="0"/>
        <w:tabs>
          <w:tab w:val="left" w:pos="788"/>
        </w:tabs>
        <w:jc w:val="both"/>
        <w:rPr>
          <w:lang w:val="en-US"/>
        </w:rPr>
      </w:pPr>
      <w:r w:rsidRPr="00995B06">
        <w:rPr>
          <w:lang w:val="en-US"/>
        </w:rPr>
        <w:t>14.</w:t>
      </w:r>
      <w:r w:rsidRPr="000E5817">
        <w:rPr>
          <w:lang w:val="en-US"/>
        </w:rPr>
        <w:t xml:space="preserve"> </w:t>
      </w:r>
      <w:r w:rsidRPr="00995B06">
        <w:rPr>
          <w:lang w:val="en-US"/>
        </w:rPr>
        <w:t> IT Infrastructure [Text</w:t>
      </w:r>
      <w:proofErr w:type="gramStart"/>
      <w:r w:rsidRPr="00995B06">
        <w:rPr>
          <w:lang w:val="en-US"/>
        </w:rPr>
        <w:t>] :</w:t>
      </w:r>
      <w:proofErr w:type="gramEnd"/>
      <w:r w:rsidRPr="00995B06">
        <w:rPr>
          <w:lang w:val="en-US"/>
        </w:rPr>
        <w:t xml:space="preserve"> textbook / Sh. A. </w:t>
      </w:r>
      <w:proofErr w:type="spellStart"/>
      <w:r w:rsidRPr="00995B06">
        <w:rPr>
          <w:lang w:val="en-US"/>
        </w:rPr>
        <w:t>Jomartova</w:t>
      </w:r>
      <w:proofErr w:type="spellEnd"/>
      <w:r w:rsidRPr="00995B06">
        <w:rPr>
          <w:lang w:val="en-US"/>
        </w:rPr>
        <w:t xml:space="preserve">, M. E. </w:t>
      </w:r>
      <w:proofErr w:type="spellStart"/>
      <w:r w:rsidRPr="00995B06">
        <w:rPr>
          <w:lang w:val="en-US"/>
        </w:rPr>
        <w:t>Mansurova</w:t>
      </w:r>
      <w:proofErr w:type="spellEnd"/>
      <w:r w:rsidRPr="00995B06">
        <w:rPr>
          <w:lang w:val="en-US"/>
        </w:rPr>
        <w:t xml:space="preserve">, A.S. </w:t>
      </w:r>
      <w:proofErr w:type="spellStart"/>
      <w:r w:rsidRPr="00995B06">
        <w:rPr>
          <w:lang w:val="en-US"/>
        </w:rPr>
        <w:t>Tergeussizova</w:t>
      </w:r>
      <w:proofErr w:type="spellEnd"/>
      <w:r w:rsidRPr="00995B06">
        <w:rPr>
          <w:lang w:val="en-US"/>
        </w:rPr>
        <w:t xml:space="preserve"> ; Ministry of Education and Science of the Republic of Kazakhstan. - Almaty: [s. n.], 2016. - 307 p</w:t>
      </w:r>
      <w:proofErr w:type="gramStart"/>
      <w:r w:rsidRPr="00995B06">
        <w:rPr>
          <w:lang w:val="en-US"/>
        </w:rPr>
        <w:t>. :</w:t>
      </w:r>
      <w:proofErr w:type="gramEnd"/>
      <w:r w:rsidRPr="00995B06">
        <w:rPr>
          <w:lang w:val="en-US"/>
        </w:rPr>
        <w:t xml:space="preserve"> </w:t>
      </w:r>
      <w:proofErr w:type="spellStart"/>
      <w:r w:rsidRPr="00995B06">
        <w:rPr>
          <w:lang w:val="en-US"/>
        </w:rPr>
        <w:t>il</w:t>
      </w:r>
      <w:proofErr w:type="spellEnd"/>
      <w:r w:rsidRPr="00995B06">
        <w:rPr>
          <w:lang w:val="en-US"/>
        </w:rPr>
        <w:t xml:space="preserve">. - </w:t>
      </w:r>
      <w:proofErr w:type="spellStart"/>
      <w:r w:rsidRPr="00995B06">
        <w:rPr>
          <w:lang w:val="en-US"/>
        </w:rPr>
        <w:t>Referens</w:t>
      </w:r>
      <w:proofErr w:type="spellEnd"/>
      <w:r w:rsidRPr="00995B06">
        <w:rPr>
          <w:lang w:val="en-US"/>
        </w:rPr>
        <w:t>: 307 p</w:t>
      </w:r>
    </w:p>
    <w:p w:rsidR="00973CB4" w:rsidRPr="000E5817" w:rsidRDefault="00973CB4">
      <w:pPr>
        <w:spacing w:after="160" w:line="259" w:lineRule="auto"/>
        <w:rPr>
          <w:lang w:val="en-US"/>
        </w:rPr>
      </w:pPr>
      <w:r w:rsidRPr="000E5817">
        <w:rPr>
          <w:lang w:val="en-US"/>
        </w:rPr>
        <w:br w:type="page"/>
      </w:r>
    </w:p>
    <w:p w:rsidR="00973CB4" w:rsidRPr="00B7573E" w:rsidRDefault="00973CB4" w:rsidP="00973CB4">
      <w:pPr>
        <w:ind w:firstLine="567"/>
        <w:jc w:val="both"/>
        <w:rPr>
          <w:b/>
          <w:color w:val="0070C0"/>
        </w:rPr>
      </w:pPr>
      <w:r w:rsidRPr="00B7573E">
        <w:rPr>
          <w:b/>
          <w:color w:val="0070C0"/>
        </w:rPr>
        <w:lastRenderedPageBreak/>
        <w:t xml:space="preserve">Лекция </w:t>
      </w:r>
      <w:r w:rsidR="007549AD">
        <w:rPr>
          <w:b/>
          <w:color w:val="0070C0"/>
        </w:rPr>
        <w:t>10</w:t>
      </w:r>
      <w:r w:rsidRPr="00B7573E">
        <w:rPr>
          <w:b/>
          <w:color w:val="0070C0"/>
        </w:rPr>
        <w:t>. Безопасность ИТ-инфраструктуры</w:t>
      </w:r>
    </w:p>
    <w:p w:rsidR="00973CB4" w:rsidRPr="00B7573E" w:rsidRDefault="00973CB4" w:rsidP="00973CB4">
      <w:pPr>
        <w:ind w:firstLine="567"/>
        <w:jc w:val="both"/>
      </w:pPr>
    </w:p>
    <w:p w:rsidR="00973CB4" w:rsidRPr="00EF2EC2" w:rsidRDefault="00973CB4" w:rsidP="00973CB4">
      <w:pPr>
        <w:ind w:firstLine="567"/>
        <w:jc w:val="both"/>
        <w:rPr>
          <w:i/>
        </w:rPr>
      </w:pPr>
      <w:r w:rsidRPr="00EF2EC2">
        <w:rPr>
          <w:i/>
        </w:rPr>
        <w:t>План:</w:t>
      </w:r>
    </w:p>
    <w:p w:rsidR="00973CB4" w:rsidRPr="00B7573E" w:rsidRDefault="00973CB4" w:rsidP="00973CB4">
      <w:pPr>
        <w:pStyle w:val="3"/>
        <w:keepNext w:val="0"/>
        <w:widowControl w:val="0"/>
        <w:ind w:firstLine="567"/>
        <w:jc w:val="both"/>
        <w:rPr>
          <w:rFonts w:ascii="Times New Roman" w:eastAsia="Times New Roman" w:hAnsi="Times New Roman" w:cs="Times New Roman"/>
          <w:color w:val="auto"/>
          <w:lang w:val="ru-RU" w:eastAsia="ru-RU"/>
        </w:rPr>
      </w:pPr>
      <w:r w:rsidRPr="00B7573E">
        <w:rPr>
          <w:rFonts w:ascii="Times New Roman" w:eastAsia="Times New Roman" w:hAnsi="Times New Roman" w:cs="Times New Roman"/>
          <w:color w:val="auto"/>
          <w:lang w:val="ru-RU" w:eastAsia="ru-RU"/>
        </w:rPr>
        <w:t>1. Угрозы безопасности ИТ-инфраструктуры</w:t>
      </w:r>
    </w:p>
    <w:p w:rsidR="00973CB4" w:rsidRPr="00B7573E" w:rsidRDefault="00973CB4" w:rsidP="00973CB4">
      <w:pPr>
        <w:pStyle w:val="3"/>
        <w:keepNext w:val="0"/>
        <w:widowControl w:val="0"/>
        <w:ind w:firstLine="567"/>
        <w:jc w:val="both"/>
        <w:rPr>
          <w:rFonts w:ascii="Times New Roman" w:eastAsia="Times New Roman" w:hAnsi="Times New Roman" w:cs="Times New Roman"/>
          <w:color w:val="auto"/>
          <w:lang w:val="ru-RU" w:eastAsia="ru-RU"/>
        </w:rPr>
      </w:pPr>
      <w:r w:rsidRPr="00B7573E">
        <w:rPr>
          <w:rFonts w:ascii="Times New Roman" w:eastAsia="Times New Roman" w:hAnsi="Times New Roman" w:cs="Times New Roman"/>
          <w:color w:val="auto"/>
          <w:lang w:val="ru-RU" w:eastAsia="ru-RU"/>
        </w:rPr>
        <w:t xml:space="preserve">2. Меры по обеспечению сетевой безопасности, безопасности баз данных, Web-приложений </w:t>
      </w:r>
    </w:p>
    <w:p w:rsidR="00973CB4" w:rsidRPr="00B7573E" w:rsidRDefault="00973CB4" w:rsidP="00973CB4">
      <w:pPr>
        <w:ind w:firstLine="567"/>
        <w:jc w:val="both"/>
      </w:pPr>
      <w:r w:rsidRPr="00B7573E">
        <w:t>3. Защита конфиденциальной информации в ИТ-инфраструктуре предприятия от несанкционированного доступа</w:t>
      </w:r>
    </w:p>
    <w:p w:rsidR="00973CB4" w:rsidRPr="00B7573E" w:rsidRDefault="00973CB4" w:rsidP="00973CB4">
      <w:pPr>
        <w:ind w:firstLine="567"/>
        <w:jc w:val="both"/>
      </w:pPr>
    </w:p>
    <w:p w:rsidR="00973CB4" w:rsidRPr="00B7573E" w:rsidRDefault="00973CB4" w:rsidP="00973CB4">
      <w:pPr>
        <w:ind w:firstLine="567"/>
        <w:jc w:val="both"/>
      </w:pPr>
    </w:p>
    <w:p w:rsidR="00973CB4" w:rsidRPr="00EF2EC2" w:rsidRDefault="00973CB4" w:rsidP="00973CB4">
      <w:pPr>
        <w:pStyle w:val="3"/>
        <w:keepNext w:val="0"/>
        <w:widowControl w:val="0"/>
        <w:ind w:firstLine="567"/>
        <w:jc w:val="both"/>
        <w:rPr>
          <w:rFonts w:ascii="Times New Roman" w:hAnsi="Times New Roman" w:cs="Times New Roman"/>
          <w:b/>
          <w:color w:val="7030A0"/>
          <w:lang w:val="ru-RU"/>
        </w:rPr>
      </w:pPr>
      <w:r w:rsidRPr="00EF2EC2">
        <w:rPr>
          <w:rFonts w:ascii="Times New Roman" w:hAnsi="Times New Roman" w:cs="Times New Roman"/>
          <w:b/>
          <w:color w:val="7030A0"/>
          <w:lang w:val="ru-RU"/>
        </w:rPr>
        <w:t>1. Угрозы безопасности ИТ-инфраструктуры</w:t>
      </w:r>
    </w:p>
    <w:p w:rsidR="00973CB4" w:rsidRPr="00B7573E" w:rsidRDefault="00973CB4" w:rsidP="00973CB4">
      <w:pPr>
        <w:ind w:firstLine="567"/>
        <w:jc w:val="both"/>
        <w:rPr>
          <w:shd w:val="clear" w:color="auto" w:fill="FFFFFF"/>
        </w:rPr>
      </w:pPr>
    </w:p>
    <w:p w:rsidR="00973CB4" w:rsidRPr="00B7573E" w:rsidRDefault="00973CB4" w:rsidP="00973CB4">
      <w:pPr>
        <w:ind w:firstLine="567"/>
        <w:jc w:val="both"/>
        <w:rPr>
          <w:shd w:val="clear" w:color="auto" w:fill="FFFFFF"/>
        </w:rPr>
      </w:pPr>
      <w:r w:rsidRPr="00B7573E">
        <w:rPr>
          <w:shd w:val="clear" w:color="auto" w:fill="FFFFFF"/>
        </w:rPr>
        <w:t>Сегодня часто в новостях появляется информация об утечках данных.</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Для начала напомним, что в ИТ-инфраструктуру входят:</w:t>
      </w:r>
      <w:r w:rsidRPr="00B7573E">
        <w:t> </w:t>
      </w:r>
    </w:p>
    <w:p w:rsidR="00973CB4" w:rsidRPr="00B7573E" w:rsidRDefault="00973CB4" w:rsidP="001976E1">
      <w:pPr>
        <w:numPr>
          <w:ilvl w:val="0"/>
          <w:numId w:val="70"/>
        </w:numPr>
        <w:shd w:val="clear" w:color="auto" w:fill="FFFFFF"/>
        <w:ind w:left="0" w:firstLine="567"/>
        <w:jc w:val="both"/>
      </w:pPr>
      <w:r w:rsidRPr="00B7573E">
        <w:t>сеть,</w:t>
      </w:r>
    </w:p>
    <w:p w:rsidR="00973CB4" w:rsidRPr="00B7573E" w:rsidRDefault="00973CB4" w:rsidP="001976E1">
      <w:pPr>
        <w:numPr>
          <w:ilvl w:val="0"/>
          <w:numId w:val="70"/>
        </w:numPr>
        <w:shd w:val="clear" w:color="auto" w:fill="FFFFFF"/>
        <w:ind w:left="0" w:firstLine="567"/>
        <w:jc w:val="both"/>
      </w:pPr>
      <w:r w:rsidRPr="00B7573E">
        <w:t>серверы,</w:t>
      </w:r>
    </w:p>
    <w:p w:rsidR="00973CB4" w:rsidRPr="00B7573E" w:rsidRDefault="00973CB4" w:rsidP="001976E1">
      <w:pPr>
        <w:numPr>
          <w:ilvl w:val="0"/>
          <w:numId w:val="70"/>
        </w:numPr>
        <w:shd w:val="clear" w:color="auto" w:fill="FFFFFF"/>
        <w:ind w:left="0" w:firstLine="567"/>
        <w:jc w:val="both"/>
      </w:pPr>
      <w:r w:rsidRPr="00B7573E">
        <w:t>клиентские устройства, </w:t>
      </w:r>
    </w:p>
    <w:p w:rsidR="00973CB4" w:rsidRPr="00B7573E" w:rsidRDefault="00973CB4" w:rsidP="001976E1">
      <w:pPr>
        <w:numPr>
          <w:ilvl w:val="0"/>
          <w:numId w:val="70"/>
        </w:numPr>
        <w:shd w:val="clear" w:color="auto" w:fill="FFFFFF"/>
        <w:ind w:left="0" w:firstLine="567"/>
        <w:jc w:val="both"/>
      </w:pPr>
      <w:r w:rsidRPr="00B7573E">
        <w:t>мобильные устройства, </w:t>
      </w:r>
    </w:p>
    <w:p w:rsidR="00973CB4" w:rsidRPr="00B7573E" w:rsidRDefault="00973CB4" w:rsidP="001976E1">
      <w:pPr>
        <w:numPr>
          <w:ilvl w:val="0"/>
          <w:numId w:val="70"/>
        </w:numPr>
        <w:shd w:val="clear" w:color="auto" w:fill="FFFFFF"/>
        <w:ind w:left="0" w:firstLine="567"/>
        <w:jc w:val="both"/>
      </w:pPr>
      <w:proofErr w:type="spellStart"/>
      <w:r w:rsidRPr="00B7573E">
        <w:t>ЦОДы</w:t>
      </w:r>
      <w:proofErr w:type="spellEnd"/>
      <w:r w:rsidRPr="00B7573E">
        <w:t>.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Важно, чтобы эти компоненты исправно работали и были максимально защищены от атак. Чем больше элементов инфраструктуры взаимодействует между собой, тем выше риски и тем больше мер предосторожности должно быть. Если часть инфраструктуры будет скомпрометирована или выйдет из строя, под угрозой окажутся и другие связанные компоненты.</w:t>
      </w:r>
      <w:r w:rsidRPr="00B7573E">
        <w:t>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lang w:val="ru-RU"/>
        </w:rPr>
        <w:t>В современном мире</w:t>
      </w:r>
      <w:r w:rsidRPr="00B7573E">
        <w:rPr>
          <w:lang w:val="ru-RU"/>
        </w:rPr>
        <w:t xml:space="preserve"> </w:t>
      </w:r>
      <w:r w:rsidRPr="00B7573E">
        <w:rPr>
          <w:b/>
          <w:lang w:val="ru-RU"/>
        </w:rPr>
        <w:t>безопасность инфраструктуры – обязательное условие успешного существования любой компании</w:t>
      </w:r>
      <w:r w:rsidRPr="00B7573E">
        <w:rPr>
          <w:lang w:val="ru-RU"/>
        </w:rPr>
        <w:t>. Количество атак увеличивается с каждым годом.</w:t>
      </w:r>
      <w:r w:rsidRPr="00B7573E">
        <w:t> </w:t>
      </w:r>
      <w:hyperlink r:id="rId142" w:tgtFrame="_blank" w:history="1">
        <w:r w:rsidRPr="00B7573E">
          <w:rPr>
            <w:rStyle w:val="ae"/>
            <w:bdr w:val="none" w:sz="0" w:space="0" w:color="auto" w:frame="1"/>
            <w:lang w:val="ru-RU"/>
          </w:rPr>
          <w:t>По статистике</w:t>
        </w:r>
      </w:hyperlink>
      <w:r w:rsidRPr="00B7573E">
        <w:rPr>
          <w:lang w:val="ru-RU"/>
        </w:rPr>
        <w:t xml:space="preserve">, за 9 месяцев 2021 года количество </w:t>
      </w:r>
      <w:proofErr w:type="spellStart"/>
      <w:r w:rsidRPr="00B7573E">
        <w:rPr>
          <w:lang w:val="ru-RU"/>
        </w:rPr>
        <w:t>кибератак</w:t>
      </w:r>
      <w:proofErr w:type="spellEnd"/>
      <w:r w:rsidRPr="00B7573E">
        <w:rPr>
          <w:lang w:val="ru-RU"/>
        </w:rPr>
        <w:t xml:space="preserve"> выросло на 54% по сравнению с тем же периодом 2020 года. Множественные утечки происходят у крупных компаний. Владельцы небольших компаний могут думать, что им ничего не грозит, но это не так. Ведь более 70 процентов атак нацелены именно на малый и средний бизнес. Внедрение технологий без обеспечения информационной безопасности чревато финансовыми и </w:t>
      </w:r>
      <w:proofErr w:type="spellStart"/>
      <w:r w:rsidRPr="00B7573E">
        <w:rPr>
          <w:lang w:val="ru-RU"/>
        </w:rPr>
        <w:t>репутационными</w:t>
      </w:r>
      <w:proofErr w:type="spellEnd"/>
      <w:r w:rsidRPr="00B7573E">
        <w:rPr>
          <w:lang w:val="ru-RU"/>
        </w:rPr>
        <w:t xml:space="preserve"> рисками для компани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lang w:val="ru-RU"/>
        </w:rPr>
        <w:t>Информационная безопасность ИТ-инфраструктуры нацелена на то, чтобы защитить инфраструктуру от атак злоумышленников, снизить вероятность технического сбоя, а также минимизировать финансовые последствия для бизнеса в случае атаки или сбоя</w:t>
      </w:r>
      <w:r w:rsidRPr="00B7573E">
        <w:rPr>
          <w:lang w:val="ru-RU"/>
        </w:rPr>
        <w:t>.</w:t>
      </w:r>
      <w:r w:rsidRPr="00B7573E">
        <w:t>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В безопасности ИТ-инфраструктуры нельзя один раз достичь требуемого уровня и оставить в таком состоянии. Эта сфера требует постоянного анализа актуальных угроз и критических уязвимостей. </w:t>
      </w:r>
      <w:r w:rsidRPr="00B7573E">
        <w:rPr>
          <w:b/>
          <w:i/>
          <w:lang w:val="ru-RU"/>
        </w:rPr>
        <w:t xml:space="preserve">Поддержка безопасности среды ИТ-инфраструктуры должна быть постоянной. </w:t>
      </w:r>
      <w:r w:rsidRPr="00B7573E">
        <w:rPr>
          <w:lang w:val="ru-RU"/>
        </w:rPr>
        <w:t>Стратегия защиты должна совершенствоваться, быть гибкой и меняться в соответствии с тенденциями атак и угроз.</w:t>
      </w:r>
      <w:r w:rsidRPr="00B7573E">
        <w:t> </w:t>
      </w:r>
    </w:p>
    <w:p w:rsidR="00973CB4" w:rsidRPr="00B7573E" w:rsidRDefault="00973CB4" w:rsidP="00973CB4">
      <w:pPr>
        <w:pStyle w:val="2"/>
        <w:shd w:val="clear" w:color="auto" w:fill="FFFFFF"/>
        <w:spacing w:line="240" w:lineRule="auto"/>
        <w:ind w:firstLine="567"/>
        <w:jc w:val="both"/>
        <w:rPr>
          <w:color w:val="auto"/>
          <w:sz w:val="24"/>
        </w:rPr>
      </w:pPr>
    </w:p>
    <w:p w:rsidR="00973CB4" w:rsidRPr="00B7573E" w:rsidRDefault="00973CB4" w:rsidP="00973CB4">
      <w:pPr>
        <w:pStyle w:val="2"/>
        <w:shd w:val="clear" w:color="auto" w:fill="FFFFFF"/>
        <w:spacing w:line="240" w:lineRule="auto"/>
        <w:ind w:firstLine="567"/>
        <w:jc w:val="both"/>
        <w:rPr>
          <w:color w:val="auto"/>
          <w:sz w:val="24"/>
        </w:rPr>
      </w:pPr>
      <w:r w:rsidRPr="00B7573E">
        <w:rPr>
          <w:color w:val="auto"/>
          <w:sz w:val="24"/>
        </w:rPr>
        <w:t>Что может угрожать безопасности инфраструктуры</w:t>
      </w:r>
    </w:p>
    <w:p w:rsidR="00973CB4" w:rsidRPr="00B7573E" w:rsidRDefault="00973CB4" w:rsidP="00973CB4">
      <w:pPr>
        <w:pStyle w:val="ad"/>
        <w:shd w:val="clear" w:color="auto" w:fill="FFFFFF"/>
        <w:spacing w:before="0" w:beforeAutospacing="0" w:after="0" w:afterAutospacing="0"/>
        <w:ind w:firstLine="567"/>
        <w:jc w:val="both"/>
        <w:rPr>
          <w:b/>
          <w:lang w:val="ru-RU"/>
        </w:rPr>
      </w:pPr>
      <w:r w:rsidRPr="00B7573E">
        <w:rPr>
          <w:b/>
          <w:lang w:val="ru-RU"/>
        </w:rPr>
        <w:t>Наиболее распространенные угрозы безопасности:</w:t>
      </w:r>
    </w:p>
    <w:p w:rsidR="00973CB4" w:rsidRPr="00B7573E" w:rsidRDefault="00973CB4" w:rsidP="001976E1">
      <w:pPr>
        <w:numPr>
          <w:ilvl w:val="0"/>
          <w:numId w:val="71"/>
        </w:numPr>
        <w:shd w:val="clear" w:color="auto" w:fill="FFFFFF"/>
        <w:ind w:left="0" w:firstLine="567"/>
        <w:jc w:val="both"/>
      </w:pPr>
      <w:proofErr w:type="spellStart"/>
      <w:r w:rsidRPr="00B7573E">
        <w:rPr>
          <w:rStyle w:val="af1"/>
        </w:rPr>
        <w:t>Фишинг</w:t>
      </w:r>
      <w:proofErr w:type="spellEnd"/>
      <w:r w:rsidRPr="00B7573E">
        <w:t xml:space="preserve">. Это самая распространённая угроза, которой подвержены как частные лица, так и организации. Главная цель </w:t>
      </w:r>
      <w:proofErr w:type="spellStart"/>
      <w:r w:rsidRPr="00B7573E">
        <w:t>фишинга</w:t>
      </w:r>
      <w:proofErr w:type="spellEnd"/>
      <w:r w:rsidRPr="00B7573E">
        <w:t xml:space="preserve"> – получить доступ к учётной записи сотрудника, которую затем злоумышленник использует для доступа к корпоративным ресурсам. </w:t>
      </w:r>
    </w:p>
    <w:p w:rsidR="00973CB4" w:rsidRPr="00B7573E" w:rsidRDefault="00973CB4" w:rsidP="001976E1">
      <w:pPr>
        <w:numPr>
          <w:ilvl w:val="0"/>
          <w:numId w:val="71"/>
        </w:numPr>
        <w:shd w:val="clear" w:color="auto" w:fill="FFFFFF"/>
        <w:ind w:left="0" w:firstLine="567"/>
        <w:jc w:val="both"/>
      </w:pPr>
      <w:r w:rsidRPr="00B7573E">
        <w:rPr>
          <w:rStyle w:val="af1"/>
        </w:rPr>
        <w:lastRenderedPageBreak/>
        <w:t>Программы-вымогатели</w:t>
      </w:r>
      <w:r w:rsidRPr="00B7573E">
        <w:t>. Этот тип атаки характеризуется тем, что вредоносное ПО получает доступ к данным компании и шифрует их с целью получения выкупа. Уплата выкупа не гарантирует восстановление работы системы или отсутствие утечки данных. Такой тип атак встречается всё чаще. </w:t>
      </w:r>
    </w:p>
    <w:p w:rsidR="00973CB4" w:rsidRPr="00B7573E" w:rsidRDefault="00973CB4" w:rsidP="001976E1">
      <w:pPr>
        <w:numPr>
          <w:ilvl w:val="0"/>
          <w:numId w:val="71"/>
        </w:numPr>
        <w:shd w:val="clear" w:color="auto" w:fill="FFFFFF"/>
        <w:ind w:left="0" w:firstLine="567"/>
        <w:jc w:val="both"/>
      </w:pPr>
      <w:proofErr w:type="spellStart"/>
      <w:r w:rsidRPr="00B7573E">
        <w:rPr>
          <w:rStyle w:val="af1"/>
        </w:rPr>
        <w:t>Ботнет</w:t>
      </w:r>
      <w:proofErr w:type="spellEnd"/>
      <w:r w:rsidRPr="00B7573E">
        <w:t>. В основном используются для организации </w:t>
      </w:r>
      <w:proofErr w:type="spellStart"/>
      <w:r w:rsidRPr="00B7573E">
        <w:fldChar w:fldCharType="begin"/>
      </w:r>
      <w:r w:rsidRPr="00B7573E">
        <w:instrText xml:space="preserve"> HYPERLINK "https://www.reg.ru/blog/dos-vs-ddos-ataka-otlichiya-i-profilaktika/" \t "_blank" </w:instrText>
      </w:r>
      <w:r w:rsidRPr="00B7573E">
        <w:fldChar w:fldCharType="separate"/>
      </w:r>
      <w:r w:rsidRPr="00B7573E">
        <w:rPr>
          <w:rStyle w:val="ae"/>
          <w:bdr w:val="none" w:sz="0" w:space="0" w:color="auto" w:frame="1"/>
        </w:rPr>
        <w:t>DDoS</w:t>
      </w:r>
      <w:proofErr w:type="spellEnd"/>
      <w:r w:rsidRPr="00B7573E">
        <w:rPr>
          <w:rStyle w:val="ae"/>
          <w:bdr w:val="none" w:sz="0" w:space="0" w:color="auto" w:frame="1"/>
        </w:rPr>
        <w:t>-атак</w:t>
      </w:r>
      <w:r w:rsidRPr="00B7573E">
        <w:fldChar w:fldCharType="end"/>
      </w:r>
      <w:r w:rsidRPr="00B7573E">
        <w:t xml:space="preserve">. Но в последние годы </w:t>
      </w:r>
      <w:proofErr w:type="spellStart"/>
      <w:r w:rsidRPr="00B7573E">
        <w:t>ботнет</w:t>
      </w:r>
      <w:proofErr w:type="spellEnd"/>
      <w:r w:rsidRPr="00B7573E">
        <w:t xml:space="preserve"> стали использовать и для </w:t>
      </w:r>
      <w:proofErr w:type="gramStart"/>
      <w:r w:rsidRPr="00B7573E">
        <w:t>скрытого</w:t>
      </w:r>
      <w:proofErr w:type="gramEnd"/>
      <w:r w:rsidRPr="00B7573E">
        <w:t xml:space="preserve"> </w:t>
      </w:r>
      <w:proofErr w:type="spellStart"/>
      <w:r w:rsidRPr="00B7573E">
        <w:t>майнинга</w:t>
      </w:r>
      <w:proofErr w:type="spellEnd"/>
      <w:r w:rsidRPr="00B7573E">
        <w:t xml:space="preserve"> </w:t>
      </w:r>
      <w:proofErr w:type="spellStart"/>
      <w:r w:rsidRPr="00B7573E">
        <w:t>криптовалют</w:t>
      </w:r>
      <w:proofErr w:type="spellEnd"/>
      <w:r w:rsidRPr="00B7573E">
        <w:t xml:space="preserve">. Для этого часто используется устройства </w:t>
      </w:r>
      <w:proofErr w:type="spellStart"/>
      <w:r w:rsidRPr="00B7573E">
        <w:t>IoT</w:t>
      </w:r>
      <w:proofErr w:type="spellEnd"/>
      <w:r w:rsidRPr="00B7573E">
        <w:t xml:space="preserve"> (интернет вещей). </w:t>
      </w:r>
    </w:p>
    <w:p w:rsidR="00973CB4" w:rsidRPr="00B7573E" w:rsidRDefault="00973CB4" w:rsidP="001976E1">
      <w:pPr>
        <w:numPr>
          <w:ilvl w:val="0"/>
          <w:numId w:val="71"/>
        </w:numPr>
        <w:shd w:val="clear" w:color="auto" w:fill="FFFFFF"/>
        <w:ind w:left="0" w:firstLine="567"/>
        <w:jc w:val="both"/>
      </w:pPr>
      <w:r w:rsidRPr="00B7573E">
        <w:rPr>
          <w:rStyle w:val="af1"/>
        </w:rPr>
        <w:t>Физическое вмешательство</w:t>
      </w:r>
      <w:r w:rsidRPr="00B7573E">
        <w:t xml:space="preserve">. Инфраструктура компании может быть почти неуязвимой для </w:t>
      </w:r>
      <w:proofErr w:type="spellStart"/>
      <w:r w:rsidRPr="00B7573E">
        <w:t>кибератак</w:t>
      </w:r>
      <w:proofErr w:type="spellEnd"/>
      <w:r w:rsidRPr="00B7573E">
        <w:t>, но нельзя забывать и о физической защите. Речь идёт о краже или проникновении на объект и физическом вмешательстве в работу оборудования.</w:t>
      </w:r>
    </w:p>
    <w:p w:rsidR="00973CB4" w:rsidRPr="00B7573E" w:rsidRDefault="00973CB4" w:rsidP="00973CB4">
      <w:pPr>
        <w:pStyle w:val="2"/>
        <w:shd w:val="clear" w:color="auto" w:fill="FFFFFF"/>
        <w:spacing w:line="240" w:lineRule="auto"/>
        <w:ind w:firstLine="567"/>
        <w:jc w:val="both"/>
        <w:rPr>
          <w:color w:val="auto"/>
          <w:sz w:val="24"/>
        </w:rPr>
      </w:pPr>
    </w:p>
    <w:p w:rsidR="00973CB4" w:rsidRPr="00B7573E" w:rsidRDefault="00973CB4" w:rsidP="00973CB4">
      <w:pPr>
        <w:pStyle w:val="2"/>
        <w:shd w:val="clear" w:color="auto" w:fill="FFFFFF"/>
        <w:spacing w:line="240" w:lineRule="auto"/>
        <w:ind w:firstLine="567"/>
        <w:jc w:val="both"/>
        <w:rPr>
          <w:b/>
          <w:color w:val="auto"/>
          <w:sz w:val="24"/>
        </w:rPr>
      </w:pPr>
      <w:r w:rsidRPr="00B7573E">
        <w:rPr>
          <w:b/>
          <w:color w:val="auto"/>
          <w:sz w:val="24"/>
        </w:rPr>
        <w:t>Базовые правила безопасности </w:t>
      </w:r>
    </w:p>
    <w:p w:rsidR="00973CB4" w:rsidRPr="00B7573E" w:rsidRDefault="00973CB4" w:rsidP="00973CB4">
      <w:pPr>
        <w:pStyle w:val="2"/>
        <w:shd w:val="clear" w:color="auto" w:fill="FFFFFF"/>
        <w:spacing w:line="240" w:lineRule="auto"/>
        <w:ind w:firstLine="567"/>
        <w:jc w:val="both"/>
        <w:rPr>
          <w:color w:val="auto"/>
          <w:sz w:val="24"/>
        </w:rPr>
      </w:pPr>
      <w:r w:rsidRPr="00B7573E">
        <w:rPr>
          <w:noProof/>
          <w:color w:val="auto"/>
          <w:sz w:val="24"/>
        </w:rPr>
        <w:drawing>
          <wp:inline distT="0" distB="0" distL="0" distR="0" wp14:anchorId="44DE1F37" wp14:editId="18605979">
            <wp:extent cx="1781175" cy="1085866"/>
            <wp:effectExtent l="0" t="0" r="0" b="0"/>
            <wp:docPr id="63" name="Рисунок 63" descr="https://lh5.googleusercontent.com/DNUosjT7LyLWQd9gxVQHeuBxV_GC-aK5Q-EYcRhPS72Cdp_y-0kdVaVyoejLvuwKkzdWtNl04M5dy3q9GGAZLAY5Zph4dKZ9EKdNu6G3JrR5r7izdMn3I9kQbcCZfPHhhV7Zm6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DNUosjT7LyLWQd9gxVQHeuBxV_GC-aK5Q-EYcRhPS72Cdp_y-0kdVaVyoejLvuwKkzdWtNl04M5dy3q9GGAZLAY5Zph4dKZ9EKdNu6G3JrR5r7izdMn3I9kQbcCZfPHhhV7Zm6MI"/>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783435" cy="1087244"/>
                    </a:xfrm>
                    <a:prstGeom prst="rect">
                      <a:avLst/>
                    </a:prstGeom>
                    <a:noFill/>
                    <a:ln>
                      <a:noFill/>
                    </a:ln>
                  </pic:spPr>
                </pic:pic>
              </a:graphicData>
            </a:graphic>
          </wp:inline>
        </w:drawing>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Чтобы защитить инфраструктуру, нужно знать, каким угрозам может быть подвержена система. Можно читать отчёты по анализам актуальных угроз и использовать</w:t>
      </w:r>
      <w:r w:rsidRPr="00B7573E">
        <w:t> </w:t>
      </w:r>
      <w:hyperlink r:id="rId144" w:tgtFrame="_blank" w:history="1">
        <w:r w:rsidRPr="00B7573E">
          <w:rPr>
            <w:rStyle w:val="ae"/>
            <w:bdr w:val="none" w:sz="0" w:space="0" w:color="auto" w:frame="1"/>
            <w:lang w:val="ru-RU"/>
          </w:rPr>
          <w:t>сервисы информирования об угрозах</w:t>
        </w:r>
      </w:hyperlink>
      <w:r w:rsidRPr="00B7573E">
        <w:rPr>
          <w:lang w:val="ru-RU"/>
        </w:rPr>
        <w:t>.</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Кроме этого, при проектировании и поддержке инфраструктуры стоит следовать общепринятым правилам безопасности:</w:t>
      </w:r>
    </w:p>
    <w:p w:rsidR="00973CB4" w:rsidRPr="00B7573E" w:rsidRDefault="00973CB4" w:rsidP="001976E1">
      <w:pPr>
        <w:numPr>
          <w:ilvl w:val="0"/>
          <w:numId w:val="72"/>
        </w:numPr>
        <w:shd w:val="clear" w:color="auto" w:fill="FFFFFF"/>
        <w:ind w:left="0" w:firstLine="567"/>
        <w:jc w:val="both"/>
      </w:pPr>
      <w:r w:rsidRPr="00B7573E">
        <w:rPr>
          <w:rStyle w:val="af1"/>
        </w:rPr>
        <w:t>удаляйте не используемое программное обеспечение и службы</w:t>
      </w:r>
      <w:r w:rsidRPr="00B7573E">
        <w:t>. Активные, но простаивающие элементы создают дополнительную угрозу безопасности инфраструктуре;</w:t>
      </w:r>
    </w:p>
    <w:p w:rsidR="00973CB4" w:rsidRPr="00B7573E" w:rsidRDefault="00973CB4" w:rsidP="001976E1">
      <w:pPr>
        <w:numPr>
          <w:ilvl w:val="0"/>
          <w:numId w:val="72"/>
        </w:numPr>
        <w:shd w:val="clear" w:color="auto" w:fill="FFFFFF"/>
        <w:ind w:left="0" w:firstLine="567"/>
        <w:jc w:val="both"/>
      </w:pPr>
      <w:r w:rsidRPr="00B7573E">
        <w:rPr>
          <w:rStyle w:val="af1"/>
        </w:rPr>
        <w:t>установите  правильные настройки брандмауэра</w:t>
      </w:r>
      <w:r w:rsidRPr="00B7573E">
        <w:t>. Неправильная конфигурация брандмауэра также опасна, как и его отсутствие;</w:t>
      </w:r>
    </w:p>
    <w:p w:rsidR="00973CB4" w:rsidRPr="00B7573E" w:rsidRDefault="00973CB4" w:rsidP="001976E1">
      <w:pPr>
        <w:numPr>
          <w:ilvl w:val="0"/>
          <w:numId w:val="72"/>
        </w:numPr>
        <w:shd w:val="clear" w:color="auto" w:fill="FFFFFF"/>
        <w:ind w:left="0" w:firstLine="567"/>
        <w:jc w:val="both"/>
      </w:pPr>
      <w:r w:rsidRPr="00B7573E">
        <w:rPr>
          <w:rStyle w:val="af1"/>
        </w:rPr>
        <w:t>настройте регулярное резервное копирование всех систем</w:t>
      </w:r>
      <w:r w:rsidRPr="00B7573E">
        <w:t>. Это лучшая защита от программ-вымогателей;</w:t>
      </w:r>
    </w:p>
    <w:p w:rsidR="00973CB4" w:rsidRPr="00B7573E" w:rsidRDefault="00973CB4" w:rsidP="001976E1">
      <w:pPr>
        <w:numPr>
          <w:ilvl w:val="0"/>
          <w:numId w:val="72"/>
        </w:numPr>
        <w:shd w:val="clear" w:color="auto" w:fill="FFFFFF"/>
        <w:ind w:left="0" w:firstLine="567"/>
        <w:jc w:val="both"/>
      </w:pPr>
      <w:r w:rsidRPr="00B7573E">
        <w:rPr>
          <w:rStyle w:val="af1"/>
        </w:rPr>
        <w:t>проводите регулярное тестирование на проникновение и сканирование безопасности</w:t>
      </w:r>
      <w:r w:rsidRPr="00B7573E">
        <w:t>. Это позволит найти уязвимые места в элементах системы;</w:t>
      </w:r>
    </w:p>
    <w:p w:rsidR="00973CB4" w:rsidRPr="00B7573E" w:rsidRDefault="00973CB4" w:rsidP="001976E1">
      <w:pPr>
        <w:numPr>
          <w:ilvl w:val="0"/>
          <w:numId w:val="72"/>
        </w:numPr>
        <w:shd w:val="clear" w:color="auto" w:fill="FFFFFF"/>
        <w:ind w:left="0" w:firstLine="567"/>
        <w:jc w:val="both"/>
      </w:pPr>
      <w:r w:rsidRPr="00B7573E">
        <w:rPr>
          <w:rStyle w:val="af1"/>
        </w:rPr>
        <w:t>при разработке кода проверяйте его на соответствие требованиям безопасности</w:t>
      </w:r>
      <w:r w:rsidRPr="00B7573E">
        <w:t xml:space="preserve">. Для этого можно использовать </w:t>
      </w:r>
      <w:proofErr w:type="spellStart"/>
      <w:r w:rsidRPr="00B7573E">
        <w:t>DevSecOps</w:t>
      </w:r>
      <w:proofErr w:type="spellEnd"/>
      <w:r w:rsidRPr="00B7573E">
        <w:t xml:space="preserve">. </w:t>
      </w:r>
      <w:proofErr w:type="spellStart"/>
      <w:r w:rsidRPr="00B7573E">
        <w:t>DevSecOps</w:t>
      </w:r>
      <w:proofErr w:type="spellEnd"/>
      <w:r w:rsidRPr="00B7573E">
        <w:t xml:space="preserve"> отвечает за включение требований по безопасности на всех этапах жизни разработки ПО; </w:t>
      </w:r>
    </w:p>
    <w:p w:rsidR="00973CB4" w:rsidRPr="00B7573E" w:rsidRDefault="00973CB4" w:rsidP="001976E1">
      <w:pPr>
        <w:numPr>
          <w:ilvl w:val="0"/>
          <w:numId w:val="72"/>
        </w:numPr>
        <w:shd w:val="clear" w:color="auto" w:fill="FFFFFF"/>
        <w:ind w:left="0" w:firstLine="567"/>
        <w:jc w:val="both"/>
      </w:pPr>
      <w:r w:rsidRPr="00B7573E">
        <w:rPr>
          <w:rStyle w:val="af1"/>
        </w:rPr>
        <w:t>используйте шифрование</w:t>
      </w:r>
      <w:r w:rsidRPr="00B7573E">
        <w:t>. Не храните конфиденциальные данные в незашифрованном виде. Даже если злоумышленники получат доступ к данным, воспользоваться ими без ключей не получится;</w:t>
      </w:r>
    </w:p>
    <w:p w:rsidR="00973CB4" w:rsidRPr="00B7573E" w:rsidRDefault="00973CB4" w:rsidP="001976E1">
      <w:pPr>
        <w:numPr>
          <w:ilvl w:val="0"/>
          <w:numId w:val="72"/>
        </w:numPr>
        <w:shd w:val="clear" w:color="auto" w:fill="FFFFFF"/>
        <w:ind w:left="0" w:firstLine="567"/>
        <w:jc w:val="both"/>
      </w:pPr>
      <w:r w:rsidRPr="00B7573E">
        <w:rPr>
          <w:rStyle w:val="af1"/>
        </w:rPr>
        <w:t>следите за правами доступа пользователей</w:t>
      </w:r>
      <w:r w:rsidRPr="00B7573E">
        <w:t>. Своевременно удаляйте права доступа у сотрудников, которые уволились; </w:t>
      </w:r>
    </w:p>
    <w:p w:rsidR="00973CB4" w:rsidRPr="00B7573E" w:rsidRDefault="00973CB4" w:rsidP="001976E1">
      <w:pPr>
        <w:numPr>
          <w:ilvl w:val="0"/>
          <w:numId w:val="72"/>
        </w:numPr>
        <w:shd w:val="clear" w:color="auto" w:fill="FFFFFF"/>
        <w:ind w:left="0" w:firstLine="567"/>
        <w:jc w:val="both"/>
      </w:pPr>
      <w:r w:rsidRPr="00B7573E">
        <w:rPr>
          <w:rStyle w:val="af1"/>
        </w:rPr>
        <w:t>установите парольные политики и строго следуйте им</w:t>
      </w:r>
      <w:r w:rsidRPr="00B7573E">
        <w:t>.</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Соблюдение даже этих базовых рекомендаций уже значительно повысит безопасность инфраструктуры.</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Управление информационной безопасностью ИТ-инфраструктуры предприятия должно включать и работу с персоналом. Сотрудников компании стоит посвящать в вопросы </w:t>
      </w:r>
      <w:proofErr w:type="spellStart"/>
      <w:r w:rsidRPr="00B7573E">
        <w:rPr>
          <w:lang w:val="ru-RU"/>
        </w:rPr>
        <w:t>кибербезопасности</w:t>
      </w:r>
      <w:proofErr w:type="spellEnd"/>
      <w:r w:rsidRPr="00B7573E">
        <w:rPr>
          <w:lang w:val="ru-RU"/>
        </w:rPr>
        <w:t xml:space="preserve"> и рассказывать им о возможных угрозах. Крупные атаки и утечки данных зачастую начинаются с социальной инженерии.</w:t>
      </w:r>
      <w:r w:rsidRPr="00B7573E">
        <w:t> </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lastRenderedPageBreak/>
        <w:t xml:space="preserve">Если сотрудники компании пользуются внутренними сервисами и имеют доступ к конфиденциальной информации, хорошим решением будет </w:t>
      </w:r>
      <w:r w:rsidRPr="00B7573E">
        <w:rPr>
          <w:b/>
          <w:i/>
          <w:lang w:val="ru-RU"/>
        </w:rPr>
        <w:t>создание требований по информационной безопасности для персонала</w:t>
      </w:r>
      <w:r w:rsidRPr="00B7573E">
        <w:rPr>
          <w:lang w:val="ru-RU"/>
        </w:rPr>
        <w:t xml:space="preserve">. Цель — защита конфиденциальной информации и ИТ-инфраструктуры предприятия от несанкционированного доступа через устройства сотрудников. </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pacing w:before="0" w:beforeAutospacing="0" w:after="0" w:afterAutospacing="0"/>
        <w:ind w:firstLine="567"/>
        <w:jc w:val="both"/>
      </w:pPr>
      <w:r w:rsidRPr="00B7573E">
        <w:rPr>
          <w:lang w:val="ru-RU"/>
        </w:rPr>
        <w:t>Безопасный принцип работы на предприятии должен строиться на осведомленности сотрудников. Сетевая инфраструктура требует целостного подхода к</w:t>
      </w:r>
      <w:r w:rsidRPr="00B7573E">
        <w:t> </w:t>
      </w:r>
      <w:r w:rsidRPr="00B7573E">
        <w:rPr>
          <w:lang w:val="ru-RU"/>
        </w:rPr>
        <w:t>текущим процессам и</w:t>
      </w:r>
      <w:r w:rsidRPr="00B7573E">
        <w:t> </w:t>
      </w:r>
      <w:r w:rsidRPr="00B7573E">
        <w:rPr>
          <w:lang w:val="ru-RU"/>
        </w:rPr>
        <w:t xml:space="preserve">методам, чтобы гарантировать защищенность базовой инфраструктуры. </w:t>
      </w:r>
      <w:proofErr w:type="spellStart"/>
      <w:r w:rsidRPr="00B7573E">
        <w:t>Основные</w:t>
      </w:r>
      <w:proofErr w:type="spellEnd"/>
      <w:r w:rsidRPr="00B7573E">
        <w:t xml:space="preserve"> </w:t>
      </w:r>
      <w:proofErr w:type="spellStart"/>
      <w:r w:rsidRPr="00B7573E">
        <w:t>действия</w:t>
      </w:r>
      <w:proofErr w:type="spellEnd"/>
      <w:r w:rsidRPr="00B7573E">
        <w:t xml:space="preserve"> </w:t>
      </w:r>
      <w:proofErr w:type="spellStart"/>
      <w:r w:rsidRPr="00B7573E">
        <w:t>по</w:t>
      </w:r>
      <w:proofErr w:type="spellEnd"/>
      <w:r w:rsidRPr="00B7573E">
        <w:t xml:space="preserve"> </w:t>
      </w:r>
      <w:proofErr w:type="spellStart"/>
      <w:r w:rsidRPr="00B7573E">
        <w:t>защите</w:t>
      </w:r>
      <w:proofErr w:type="spellEnd"/>
      <w:r w:rsidRPr="00B7573E">
        <w:t xml:space="preserve"> </w:t>
      </w:r>
      <w:proofErr w:type="spellStart"/>
      <w:r w:rsidRPr="00B7573E">
        <w:t>объектов</w:t>
      </w:r>
      <w:proofErr w:type="spellEnd"/>
      <w:r w:rsidRPr="00B7573E">
        <w:t xml:space="preserve"> </w:t>
      </w:r>
      <w:proofErr w:type="spellStart"/>
      <w:r w:rsidRPr="00B7573E">
        <w:t>от</w:t>
      </w:r>
      <w:proofErr w:type="spellEnd"/>
      <w:r w:rsidRPr="00B7573E">
        <w:t xml:space="preserve"> </w:t>
      </w:r>
      <w:proofErr w:type="spellStart"/>
      <w:r w:rsidRPr="00B7573E">
        <w:t>угроз</w:t>
      </w:r>
      <w:proofErr w:type="spellEnd"/>
      <w:r w:rsidRPr="00B7573E">
        <w:t xml:space="preserve"> </w:t>
      </w:r>
      <w:proofErr w:type="spellStart"/>
      <w:r w:rsidRPr="00B7573E">
        <w:t>это</w:t>
      </w:r>
      <w:proofErr w:type="spellEnd"/>
      <w:r w:rsidRPr="00B7573E">
        <w:t>:</w:t>
      </w:r>
    </w:p>
    <w:p w:rsidR="00973CB4" w:rsidRPr="00B7573E" w:rsidRDefault="00973CB4" w:rsidP="001976E1">
      <w:pPr>
        <w:numPr>
          <w:ilvl w:val="0"/>
          <w:numId w:val="73"/>
        </w:numPr>
        <w:ind w:firstLine="567"/>
        <w:jc w:val="both"/>
      </w:pPr>
      <w:r w:rsidRPr="00B7573E">
        <w:t>Создание и поддержка процессов безопасного обмена данными между изолированными сетями.</w:t>
      </w:r>
    </w:p>
    <w:p w:rsidR="00973CB4" w:rsidRPr="00B7573E" w:rsidRDefault="00973CB4" w:rsidP="001976E1">
      <w:pPr>
        <w:numPr>
          <w:ilvl w:val="0"/>
          <w:numId w:val="73"/>
        </w:numPr>
        <w:ind w:firstLine="567"/>
        <w:jc w:val="both"/>
      </w:pPr>
      <w:r w:rsidRPr="00B7573E">
        <w:t>Обеспечение надлежащих проверок состояния устройства для определения доступа к активам организации и отдельным сетям.</w:t>
      </w:r>
    </w:p>
    <w:p w:rsidR="00973CB4" w:rsidRPr="00B7573E" w:rsidRDefault="00973CB4" w:rsidP="001976E1">
      <w:pPr>
        <w:numPr>
          <w:ilvl w:val="0"/>
          <w:numId w:val="73"/>
        </w:numPr>
        <w:ind w:firstLine="567"/>
        <w:jc w:val="both"/>
      </w:pPr>
      <w:r w:rsidRPr="00B7573E">
        <w:t>Обезвреживание вредоносного контента в файлах приложений или электронных письмах.</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ind w:firstLine="567"/>
        <w:jc w:val="both"/>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Усилия по защите ИТ-инфраструктуры направлены на снижение риска таких атак с помощью контрмер, таких как предотвращение и обнаружение вторжений, мониторинг безопасности, шифрование данных или управление конфигурацией. </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Принципы </w:t>
      </w:r>
      <w:proofErr w:type="spellStart"/>
      <w:r w:rsidRPr="00B7573E">
        <w:rPr>
          <w:lang w:val="ru-RU"/>
        </w:rPr>
        <w:t>кибербезопасности</w:t>
      </w:r>
      <w:proofErr w:type="spellEnd"/>
      <w:r w:rsidRPr="00B7573E">
        <w:rPr>
          <w:lang w:val="ru-RU"/>
        </w:rPr>
        <w:t xml:space="preserve"> отображены на рисунке </w:t>
      </w:r>
      <w:r w:rsidR="007549AD">
        <w:rPr>
          <w:lang w:val="ru-RU"/>
        </w:rPr>
        <w:t>10</w:t>
      </w:r>
      <w:r w:rsidR="00EF2EC2">
        <w:rPr>
          <w:lang w:val="ru-RU"/>
        </w:rPr>
        <w:t>.1</w:t>
      </w:r>
      <w:r w:rsidRPr="00B7573E">
        <w:rPr>
          <w:lang w:val="ru-RU"/>
        </w:rPr>
        <w:t>.</w:t>
      </w:r>
    </w:p>
    <w:p w:rsidR="00973CB4" w:rsidRPr="00B7573E" w:rsidRDefault="00973CB4" w:rsidP="00973CB4">
      <w:pPr>
        <w:pStyle w:val="ad"/>
        <w:shd w:val="clear" w:color="auto" w:fill="FFFFFF"/>
        <w:spacing w:before="0" w:beforeAutospacing="0" w:after="0" w:afterAutospacing="0"/>
        <w:jc w:val="both"/>
        <w:rPr>
          <w:lang w:val="ru-RU"/>
        </w:rPr>
      </w:pPr>
      <w:r w:rsidRPr="00B7573E">
        <w:rPr>
          <w:noProof/>
          <w:lang w:val="ru-RU" w:eastAsia="ru-RU"/>
        </w:rPr>
        <w:drawing>
          <wp:inline distT="0" distB="0" distL="0" distR="0" wp14:anchorId="43553E4A" wp14:editId="384373BA">
            <wp:extent cx="6370955" cy="403860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381884" cy="4045528"/>
                    </a:xfrm>
                    <a:prstGeom prst="rect">
                      <a:avLst/>
                    </a:prstGeom>
                    <a:noFill/>
                    <a:ln>
                      <a:noFill/>
                    </a:ln>
                  </pic:spPr>
                </pic:pic>
              </a:graphicData>
            </a:graphic>
          </wp:inline>
        </w:drawing>
      </w:r>
    </w:p>
    <w:p w:rsidR="00973CB4" w:rsidRPr="00B7573E" w:rsidRDefault="00EF2EC2" w:rsidP="00EF2EC2">
      <w:pPr>
        <w:pStyle w:val="ad"/>
        <w:shd w:val="clear" w:color="auto" w:fill="FFFFFF"/>
        <w:spacing w:before="0" w:beforeAutospacing="0" w:after="0" w:afterAutospacing="0"/>
        <w:ind w:firstLine="567"/>
        <w:jc w:val="center"/>
        <w:rPr>
          <w:lang w:val="ru-RU"/>
        </w:rPr>
      </w:pPr>
      <w:r>
        <w:rPr>
          <w:lang w:val="ru-RU"/>
        </w:rPr>
        <w:t xml:space="preserve">Рисунок </w:t>
      </w:r>
      <w:r w:rsidR="007549AD">
        <w:rPr>
          <w:lang w:val="ru-RU"/>
        </w:rPr>
        <w:t>10</w:t>
      </w:r>
      <w:r>
        <w:rPr>
          <w:lang w:val="ru-RU"/>
        </w:rPr>
        <w:t>.1</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lastRenderedPageBreak/>
        <w:t>Плохое управление ИТ-инфраструктурой поставит под угрозу доход и репутацию бизнеса.</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 xml:space="preserve">Большое количество физических атак или инцидентов, связанных с критически важной инфраструктурой во всем мире, демонстрирует уязвимость объектов КИИ. Поэтому им необходима оценка всего комплекса мер безопасности. </w:t>
      </w:r>
    </w:p>
    <w:p w:rsidR="00EF2EC2" w:rsidRDefault="00EF2EC2" w:rsidP="00973CB4">
      <w:pPr>
        <w:pStyle w:val="ad"/>
        <w:spacing w:before="0" w:beforeAutospacing="0" w:after="0" w:afterAutospacing="0"/>
        <w:ind w:firstLine="567"/>
        <w:jc w:val="both"/>
        <w:rPr>
          <w:b/>
          <w:lang w:val="ru-RU"/>
        </w:rPr>
      </w:pPr>
    </w:p>
    <w:p w:rsidR="00973CB4" w:rsidRPr="00B7573E" w:rsidRDefault="00973CB4" w:rsidP="00973CB4">
      <w:pPr>
        <w:pStyle w:val="ad"/>
        <w:spacing w:before="0" w:beforeAutospacing="0" w:after="0" w:afterAutospacing="0"/>
        <w:ind w:firstLine="567"/>
        <w:jc w:val="both"/>
        <w:rPr>
          <w:b/>
          <w:lang w:val="ru-RU"/>
        </w:rPr>
      </w:pPr>
      <w:r w:rsidRPr="00B7573E">
        <w:rPr>
          <w:b/>
          <w:lang w:val="ru-RU"/>
        </w:rPr>
        <w:t>Следующие подходы позволят реализовать защиту ИТ-инфраструктуры.</w:t>
      </w:r>
    </w:p>
    <w:p w:rsidR="00973CB4" w:rsidRPr="00B7573E" w:rsidRDefault="00973CB4" w:rsidP="00973CB4">
      <w:pPr>
        <w:pStyle w:val="ad"/>
        <w:spacing w:before="0" w:beforeAutospacing="0" w:after="0" w:afterAutospacing="0"/>
        <w:ind w:firstLine="567"/>
        <w:jc w:val="both"/>
        <w:rPr>
          <w:lang w:val="ru-RU"/>
        </w:rPr>
      </w:pPr>
      <w:r w:rsidRPr="00B7573E">
        <w:rPr>
          <w:rStyle w:val="af1"/>
          <w:lang w:val="ru-RU"/>
        </w:rPr>
        <w:t>Безопасный доступ к</w:t>
      </w:r>
      <w:r w:rsidRPr="00B7573E">
        <w:rPr>
          <w:rStyle w:val="af1"/>
        </w:rPr>
        <w:t> </w:t>
      </w:r>
      <w:r w:rsidRPr="00B7573E">
        <w:rPr>
          <w:rStyle w:val="af1"/>
          <w:lang w:val="ru-RU"/>
        </w:rPr>
        <w:t>устройствам инфраструктуры</w:t>
      </w:r>
      <w:r w:rsidRPr="00B7573E">
        <w:rPr>
          <w:lang w:val="ru-RU"/>
        </w:rPr>
        <w:t>. Разрешайте только доверенным пользователям доступ к</w:t>
      </w:r>
      <w:r w:rsidRPr="00B7573E">
        <w:t> </w:t>
      </w:r>
      <w:r w:rsidRPr="00B7573E">
        <w:rPr>
          <w:lang w:val="ru-RU"/>
        </w:rPr>
        <w:t>ресурсам. Для обеспечения аутентичности пользователей путем реализации</w:t>
      </w:r>
      <w:r w:rsidRPr="00B7573E">
        <w:t> </w:t>
      </w:r>
      <w:hyperlink r:id="rId146" w:tgtFrame="_blank" w:history="1">
        <w:r w:rsidRPr="00B7573E">
          <w:rPr>
            <w:rStyle w:val="ae"/>
            <w:lang w:val="ru-RU"/>
          </w:rPr>
          <w:t>многофакторной аутентификации (</w:t>
        </w:r>
        <w:r w:rsidRPr="00B7573E">
          <w:rPr>
            <w:rStyle w:val="ae"/>
          </w:rPr>
          <w:t>MFA</w:t>
        </w:r>
        <w:r w:rsidRPr="00B7573E">
          <w:rPr>
            <w:rStyle w:val="ae"/>
            <w:lang w:val="ru-RU"/>
          </w:rPr>
          <w:t>)</w:t>
        </w:r>
      </w:hyperlink>
      <w:r w:rsidRPr="00B7573E">
        <w:rPr>
          <w:lang w:val="ru-RU"/>
        </w:rPr>
        <w:t>,</w:t>
      </w:r>
      <w:r w:rsidRPr="00B7573E">
        <w:t> </w:t>
      </w:r>
      <w:hyperlink r:id="rId147" w:tgtFrame="_blank" w:history="1">
        <w:r w:rsidRPr="00B7573E">
          <w:rPr>
            <w:rStyle w:val="ae"/>
            <w:lang w:val="ru-RU"/>
          </w:rPr>
          <w:t>управления привилегированным доступом</w:t>
        </w:r>
      </w:hyperlink>
      <w:r w:rsidRPr="00B7573E">
        <w:t> </w:t>
      </w:r>
      <w:r w:rsidRPr="00B7573E">
        <w:rPr>
          <w:lang w:val="ru-RU"/>
        </w:rPr>
        <w:t>и</w:t>
      </w:r>
      <w:r w:rsidRPr="00B7573E">
        <w:t> </w:t>
      </w:r>
      <w:hyperlink r:id="rId148" w:tgtFrame="_blank" w:history="1">
        <w:r w:rsidRPr="00B7573E">
          <w:rPr>
            <w:rStyle w:val="ae"/>
            <w:lang w:val="ru-RU"/>
          </w:rPr>
          <w:t>управления учетными данными администратора</w:t>
        </w:r>
      </w:hyperlink>
      <w:r w:rsidRPr="00B7573E">
        <w:rPr>
          <w:lang w:val="ru-RU"/>
        </w:rPr>
        <w:t>.</w:t>
      </w:r>
    </w:p>
    <w:p w:rsidR="00973CB4" w:rsidRPr="00B7573E" w:rsidRDefault="00973CB4" w:rsidP="00973CB4">
      <w:pPr>
        <w:pStyle w:val="ad"/>
        <w:spacing w:before="0" w:beforeAutospacing="0" w:after="0" w:afterAutospacing="0"/>
        <w:ind w:firstLine="567"/>
        <w:jc w:val="both"/>
        <w:rPr>
          <w:lang w:val="ru-RU"/>
        </w:rPr>
      </w:pPr>
      <w:r w:rsidRPr="00B7573E">
        <w:rPr>
          <w:rStyle w:val="af1"/>
          <w:lang w:val="ru-RU"/>
        </w:rPr>
        <w:t>Ограничение ненужных коммуникаций</w:t>
      </w:r>
      <w:r w:rsidRPr="00B7573E">
        <w:rPr>
          <w:lang w:val="ru-RU"/>
        </w:rPr>
        <w:t xml:space="preserve">. Не упускайте </w:t>
      </w:r>
      <w:proofErr w:type="spellStart"/>
      <w:r w:rsidRPr="00B7573E">
        <w:rPr>
          <w:lang w:val="ru-RU"/>
        </w:rPr>
        <w:t>одноранговые</w:t>
      </w:r>
      <w:proofErr w:type="spellEnd"/>
      <w:r w:rsidRPr="00B7573E">
        <w:rPr>
          <w:lang w:val="ru-RU"/>
        </w:rPr>
        <w:t xml:space="preserve"> коммуникации в</w:t>
      </w:r>
      <w:r w:rsidRPr="00B7573E">
        <w:t> </w:t>
      </w:r>
      <w:r w:rsidRPr="00B7573E">
        <w:rPr>
          <w:lang w:val="ru-RU"/>
        </w:rPr>
        <w:t xml:space="preserve">сети. Нефильтрованная связь между </w:t>
      </w:r>
      <w:proofErr w:type="spellStart"/>
      <w:r w:rsidRPr="00B7573E">
        <w:rPr>
          <w:lang w:val="ru-RU"/>
        </w:rPr>
        <w:t>одноранговыми</w:t>
      </w:r>
      <w:proofErr w:type="spellEnd"/>
      <w:r w:rsidRPr="00B7573E">
        <w:rPr>
          <w:lang w:val="ru-RU"/>
        </w:rPr>
        <w:t xml:space="preserve"> узлами позволит злоумышленникам свободно перемещаться и</w:t>
      </w:r>
      <w:r w:rsidRPr="00B7573E">
        <w:t> </w:t>
      </w:r>
      <w:r w:rsidRPr="00B7573E">
        <w:rPr>
          <w:lang w:val="ru-RU"/>
        </w:rPr>
        <w:t>укрепляться в</w:t>
      </w:r>
      <w:r w:rsidRPr="00B7573E">
        <w:t> </w:t>
      </w:r>
      <w:r w:rsidRPr="00B7573E">
        <w:rPr>
          <w:lang w:val="ru-RU"/>
        </w:rPr>
        <w:t xml:space="preserve">целевой сети, встраивая </w:t>
      </w:r>
      <w:proofErr w:type="spellStart"/>
      <w:r w:rsidRPr="00B7573E">
        <w:rPr>
          <w:lang w:val="ru-RU"/>
        </w:rPr>
        <w:t>бэкдоры</w:t>
      </w:r>
      <w:proofErr w:type="spellEnd"/>
      <w:r w:rsidRPr="00B7573E">
        <w:rPr>
          <w:lang w:val="ru-RU"/>
        </w:rPr>
        <w:t xml:space="preserve"> или устанавливая приложения.</w:t>
      </w:r>
    </w:p>
    <w:p w:rsidR="00973CB4" w:rsidRPr="00B7573E" w:rsidRDefault="00973CB4" w:rsidP="00973CB4">
      <w:pPr>
        <w:pStyle w:val="ad"/>
        <w:spacing w:before="0" w:beforeAutospacing="0" w:after="0" w:afterAutospacing="0"/>
        <w:ind w:firstLine="567"/>
        <w:jc w:val="both"/>
        <w:rPr>
          <w:lang w:val="ru-RU"/>
        </w:rPr>
      </w:pPr>
      <w:r w:rsidRPr="00B7573E">
        <w:rPr>
          <w:rStyle w:val="af1"/>
          <w:lang w:val="ru-RU"/>
        </w:rPr>
        <w:t>Повышение безопасности сетевых устройств</w:t>
      </w:r>
      <w:r w:rsidRPr="00B7573E">
        <w:rPr>
          <w:lang w:val="ru-RU"/>
        </w:rPr>
        <w:t>. Придерживайтесь отраслевых стандартов и</w:t>
      </w:r>
      <w:r w:rsidRPr="00B7573E">
        <w:t> </w:t>
      </w:r>
      <w:r w:rsidRPr="00B7573E">
        <w:rPr>
          <w:lang w:val="ru-RU"/>
        </w:rPr>
        <w:t>передовых моделей в</w:t>
      </w:r>
      <w:r w:rsidRPr="00B7573E">
        <w:t> </w:t>
      </w:r>
      <w:r w:rsidRPr="00B7573E">
        <w:rPr>
          <w:lang w:val="ru-RU"/>
        </w:rPr>
        <w:t>сетевом шифровании, защите доступа, политике паролей, ограничения физического доступа, резервного копирования конфигураций, периодического тестирования настроек безопасности и</w:t>
      </w:r>
      <w:r w:rsidRPr="00B7573E">
        <w:t> </w:t>
      </w:r>
      <w:r w:rsidRPr="00B7573E">
        <w:rPr>
          <w:lang w:val="ru-RU"/>
        </w:rPr>
        <w:t>пр.</w:t>
      </w:r>
    </w:p>
    <w:p w:rsidR="00973CB4" w:rsidRPr="00B7573E" w:rsidRDefault="00973CB4" w:rsidP="00973CB4">
      <w:pPr>
        <w:pStyle w:val="ad"/>
        <w:spacing w:before="0" w:beforeAutospacing="0" w:after="0" w:afterAutospacing="0"/>
        <w:ind w:firstLine="567"/>
        <w:jc w:val="both"/>
        <w:rPr>
          <w:lang w:val="ru-RU"/>
        </w:rPr>
      </w:pPr>
      <w:r w:rsidRPr="00B7573E">
        <w:rPr>
          <w:rStyle w:val="af1"/>
          <w:lang w:val="ru-RU"/>
        </w:rPr>
        <w:t>Проверка целостности оборудования и</w:t>
      </w:r>
      <w:r w:rsidRPr="00B7573E">
        <w:rPr>
          <w:rStyle w:val="af1"/>
        </w:rPr>
        <w:t> </w:t>
      </w:r>
      <w:r w:rsidRPr="00B7573E">
        <w:rPr>
          <w:rStyle w:val="af1"/>
          <w:lang w:val="ru-RU"/>
        </w:rPr>
        <w:t>ПО</w:t>
      </w:r>
      <w:r w:rsidRPr="00B7573E">
        <w:rPr>
          <w:lang w:val="ru-RU"/>
        </w:rPr>
        <w:t>. Продукты серого рынка угрожают ИТ-инфраструктуре, создавая вектор для атаки в</w:t>
      </w:r>
      <w:r w:rsidRPr="00B7573E">
        <w:t> </w:t>
      </w:r>
      <w:r w:rsidRPr="00B7573E">
        <w:rPr>
          <w:lang w:val="ru-RU"/>
        </w:rPr>
        <w:t>сеть. Незаконные продукты могут быть предварительно загружены вредоносным программным обеспечением. Организации должны регулярно выполнять проверки целостности устройств и</w:t>
      </w:r>
      <w:r w:rsidRPr="00B7573E">
        <w:t> </w:t>
      </w:r>
      <w:r w:rsidRPr="00B7573E">
        <w:rPr>
          <w:lang w:val="ru-RU"/>
        </w:rPr>
        <w:t>программного обеспечения.</w:t>
      </w:r>
    </w:p>
    <w:p w:rsidR="00973CB4" w:rsidRPr="00B7573E" w:rsidRDefault="00973CB4" w:rsidP="00973CB4">
      <w:pPr>
        <w:pStyle w:val="ad"/>
        <w:spacing w:before="0" w:beforeAutospacing="0" w:after="0" w:afterAutospacing="0"/>
        <w:ind w:firstLine="567"/>
        <w:jc w:val="both"/>
        <w:rPr>
          <w:lang w:val="ru-RU"/>
        </w:rPr>
      </w:pPr>
      <w:r w:rsidRPr="00B7573E">
        <w:rPr>
          <w:rStyle w:val="af1"/>
          <w:lang w:val="ru-RU"/>
        </w:rPr>
        <w:t>Сегментирование и</w:t>
      </w:r>
      <w:r w:rsidRPr="00B7573E">
        <w:rPr>
          <w:rStyle w:val="af1"/>
        </w:rPr>
        <w:t> </w:t>
      </w:r>
      <w:r w:rsidRPr="00B7573E">
        <w:rPr>
          <w:rStyle w:val="af1"/>
          <w:lang w:val="ru-RU"/>
        </w:rPr>
        <w:t>разделение сетей и</w:t>
      </w:r>
      <w:r w:rsidRPr="00B7573E">
        <w:rPr>
          <w:rStyle w:val="af1"/>
        </w:rPr>
        <w:t> </w:t>
      </w:r>
      <w:r w:rsidRPr="00B7573E">
        <w:rPr>
          <w:rStyle w:val="af1"/>
          <w:lang w:val="ru-RU"/>
        </w:rPr>
        <w:t>функций</w:t>
      </w:r>
      <w:r w:rsidRPr="00B7573E">
        <w:rPr>
          <w:lang w:val="ru-RU"/>
        </w:rPr>
        <w:t>. Уделите внимание общей структуре. Правильная сегментация и</w:t>
      </w:r>
      <w:r w:rsidRPr="00B7573E">
        <w:t> </w:t>
      </w:r>
      <w:r w:rsidRPr="00B7573E">
        <w:rPr>
          <w:lang w:val="ru-RU"/>
        </w:rPr>
        <w:t xml:space="preserve">сегрегация ограничат распространение потенциальных злоумышленников на другие части внутренней сети. Оборудование (например, маршрутизаторов) создаст границы для фильтрации широковещательного трафика. </w:t>
      </w:r>
      <w:proofErr w:type="spellStart"/>
      <w:r w:rsidRPr="00B7573E">
        <w:rPr>
          <w:lang w:val="ru-RU"/>
        </w:rPr>
        <w:t>Микросегменты</w:t>
      </w:r>
      <w:proofErr w:type="spellEnd"/>
      <w:r w:rsidRPr="00B7573E">
        <w:rPr>
          <w:lang w:val="ru-RU"/>
        </w:rPr>
        <w:t xml:space="preserve"> будут ограничивать трафик или отключаться при обнаружении компьютерных атак. Виртуальное разделение по конструкции аналогично физическому.</w:t>
      </w:r>
    </w:p>
    <w:p w:rsidR="00973CB4" w:rsidRPr="00B7573E" w:rsidRDefault="00973CB4" w:rsidP="00973CB4">
      <w:pPr>
        <w:pStyle w:val="ad"/>
        <w:spacing w:before="0" w:beforeAutospacing="0" w:after="0" w:afterAutospacing="0"/>
        <w:ind w:firstLine="567"/>
        <w:jc w:val="both"/>
        <w:rPr>
          <w:lang w:val="ru-RU"/>
        </w:rPr>
      </w:pPr>
      <w:r w:rsidRPr="00B7573E">
        <w:rPr>
          <w:rStyle w:val="af1"/>
          <w:lang w:val="ru-RU"/>
        </w:rPr>
        <w:t>Управление сетью</w:t>
      </w:r>
      <w:r w:rsidRPr="00B7573E">
        <w:rPr>
          <w:lang w:val="ru-RU"/>
        </w:rPr>
        <w:t>. Реализуйте выделенные каналы связи для удаленного управления сетевыми устройствами, чтобы отделить пользовательский трафик и</w:t>
      </w:r>
      <w:r w:rsidRPr="00B7573E">
        <w:t> </w:t>
      </w:r>
      <w:r w:rsidRPr="00B7573E">
        <w:rPr>
          <w:lang w:val="ru-RU"/>
        </w:rPr>
        <w:t>усилить безопасность сети. Так пользователи смогут безопасно обмениваться файлами во внутренней сети.</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lang w:val="ru-RU"/>
        </w:rPr>
        <w:t>Защита критической инфраструктуры – это способность реагировать на серьезные инциденты, затрагивающие критическую инфраструктуру региона или страны. Секторы защиты критически важной инфраструктуры отображены на рисунке ниже.</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noProof/>
          <w:lang w:val="ru-RU" w:eastAsia="ru-RU"/>
        </w:rPr>
        <w:lastRenderedPageBreak/>
        <w:drawing>
          <wp:inline distT="0" distB="0" distL="0" distR="0" wp14:anchorId="0EBB6E0E" wp14:editId="4779CD80">
            <wp:extent cx="4610100" cy="2233686"/>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618945" cy="2237972"/>
                    </a:xfrm>
                    <a:prstGeom prst="rect">
                      <a:avLst/>
                    </a:prstGeom>
                    <a:noFill/>
                    <a:ln>
                      <a:noFill/>
                    </a:ln>
                  </pic:spPr>
                </pic:pic>
              </a:graphicData>
            </a:graphic>
          </wp:inline>
        </w:drawing>
      </w:r>
    </w:p>
    <w:p w:rsidR="00973CB4" w:rsidRPr="00B7573E" w:rsidRDefault="00973CB4" w:rsidP="00973CB4">
      <w:pPr>
        <w:pStyle w:val="ad"/>
        <w:shd w:val="clear" w:color="auto" w:fill="FFFFFF"/>
        <w:spacing w:before="0" w:beforeAutospacing="0" w:after="0" w:afterAutospacing="0"/>
        <w:ind w:firstLine="567"/>
        <w:jc w:val="both"/>
        <w:rPr>
          <w:lang w:val="ru-RU"/>
        </w:rPr>
      </w:pPr>
    </w:p>
    <w:p w:rsidR="00EF2EC2" w:rsidRPr="00B7573E" w:rsidRDefault="00EF2EC2" w:rsidP="00EF2EC2">
      <w:pPr>
        <w:pStyle w:val="ad"/>
        <w:shd w:val="clear" w:color="auto" w:fill="FFFFFF"/>
        <w:spacing w:before="0" w:beforeAutospacing="0" w:after="0" w:afterAutospacing="0"/>
        <w:ind w:firstLine="567"/>
        <w:jc w:val="center"/>
        <w:rPr>
          <w:lang w:val="ru-RU"/>
        </w:rPr>
      </w:pPr>
      <w:r>
        <w:rPr>
          <w:lang w:val="ru-RU"/>
        </w:rPr>
        <w:t xml:space="preserve">Рисунок </w:t>
      </w:r>
      <w:r w:rsidR="007549AD">
        <w:rPr>
          <w:lang w:val="ru-RU"/>
        </w:rPr>
        <w:t>10</w:t>
      </w:r>
      <w:r>
        <w:rPr>
          <w:lang w:val="ru-RU"/>
        </w:rPr>
        <w:t>.2</w:t>
      </w:r>
    </w:p>
    <w:p w:rsidR="00973CB4" w:rsidRPr="007549AD" w:rsidRDefault="00973CB4" w:rsidP="00973CB4">
      <w:pPr>
        <w:pStyle w:val="3"/>
        <w:keepNext w:val="0"/>
        <w:widowControl w:val="0"/>
        <w:ind w:firstLine="567"/>
        <w:jc w:val="both"/>
        <w:rPr>
          <w:rFonts w:ascii="Times New Roman" w:hAnsi="Times New Roman" w:cs="Times New Roman"/>
          <w:b/>
          <w:lang w:val="ru-RU"/>
        </w:rPr>
      </w:pPr>
    </w:p>
    <w:p w:rsidR="00973CB4" w:rsidRPr="00B7573E" w:rsidRDefault="00973CB4" w:rsidP="00973CB4"/>
    <w:p w:rsidR="00973CB4" w:rsidRPr="00EF2EC2" w:rsidRDefault="00973CB4" w:rsidP="00973CB4">
      <w:pPr>
        <w:pStyle w:val="3"/>
        <w:keepNext w:val="0"/>
        <w:widowControl w:val="0"/>
        <w:ind w:firstLine="567"/>
        <w:jc w:val="both"/>
        <w:rPr>
          <w:rFonts w:ascii="Times New Roman" w:hAnsi="Times New Roman" w:cs="Times New Roman"/>
          <w:b/>
          <w:color w:val="7030A0"/>
          <w:lang w:val="ru-RU"/>
        </w:rPr>
      </w:pPr>
      <w:r w:rsidRPr="00EF2EC2">
        <w:rPr>
          <w:rFonts w:ascii="Times New Roman" w:hAnsi="Times New Roman" w:cs="Times New Roman"/>
          <w:b/>
          <w:color w:val="7030A0"/>
          <w:lang w:val="ru-RU"/>
        </w:rPr>
        <w:t xml:space="preserve">2. Меры по обеспечению сетевой безопасности, безопасности баз данных, </w:t>
      </w:r>
      <w:r w:rsidRPr="00EF2EC2">
        <w:rPr>
          <w:rFonts w:ascii="Times New Roman" w:hAnsi="Times New Roman" w:cs="Times New Roman"/>
          <w:b/>
          <w:color w:val="7030A0"/>
        </w:rPr>
        <w:t>Web</w:t>
      </w:r>
      <w:r w:rsidRPr="00EF2EC2">
        <w:rPr>
          <w:rFonts w:ascii="Times New Roman" w:hAnsi="Times New Roman" w:cs="Times New Roman"/>
          <w:b/>
          <w:color w:val="7030A0"/>
          <w:lang w:val="ru-RU"/>
        </w:rPr>
        <w:t xml:space="preserve">-приложений </w:t>
      </w:r>
    </w:p>
    <w:p w:rsidR="00973CB4" w:rsidRPr="00B7573E" w:rsidRDefault="00973CB4" w:rsidP="00973CB4">
      <w:pPr>
        <w:pStyle w:val="2"/>
        <w:spacing w:line="240" w:lineRule="auto"/>
        <w:ind w:firstLine="567"/>
        <w:jc w:val="both"/>
        <w:rPr>
          <w:color w:val="auto"/>
          <w:sz w:val="24"/>
        </w:rPr>
      </w:pPr>
    </w:p>
    <w:p w:rsidR="00973CB4" w:rsidRPr="00B7573E" w:rsidRDefault="00A011CB" w:rsidP="00973CB4">
      <w:pPr>
        <w:pStyle w:val="1"/>
        <w:shd w:val="clear" w:color="auto" w:fill="F5F5F5"/>
        <w:spacing w:line="240" w:lineRule="auto"/>
        <w:ind w:firstLine="567"/>
        <w:jc w:val="both"/>
        <w:textAlignment w:val="baseline"/>
        <w:rPr>
          <w:b/>
          <w:sz w:val="24"/>
        </w:rPr>
      </w:pPr>
      <w:hyperlink r:id="rId150" w:tooltip="Постоянная ссылка: Защита сетевой инфраструктуры" w:history="1">
        <w:r w:rsidR="00973CB4" w:rsidRPr="00B7573E">
          <w:rPr>
            <w:rStyle w:val="ae"/>
            <w:b/>
            <w:sz w:val="24"/>
            <w:bdr w:val="none" w:sz="0" w:space="0" w:color="auto" w:frame="1"/>
          </w:rPr>
          <w:t>Защита сетевой инфраструктуры</w:t>
        </w:r>
      </w:hyperlink>
    </w:p>
    <w:p w:rsidR="00973CB4" w:rsidRPr="00B7573E" w:rsidRDefault="00973CB4" w:rsidP="00973CB4">
      <w:pPr>
        <w:pStyle w:val="ad"/>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shd w:val="clear" w:color="auto" w:fill="FFFFFF"/>
          <w:lang w:val="ru-RU"/>
        </w:rPr>
      </w:pPr>
      <w:r w:rsidRPr="00B7573E">
        <w:rPr>
          <w:b/>
          <w:shd w:val="clear" w:color="auto" w:fill="FFFFFF"/>
          <w:lang w:val="ru-RU"/>
        </w:rPr>
        <w:t>Сетевая инфраструктура</w:t>
      </w:r>
      <w:r w:rsidRPr="00B7573E">
        <w:rPr>
          <w:shd w:val="clear" w:color="auto" w:fill="FFFFFF"/>
          <w:lang w:val="ru-RU"/>
        </w:rPr>
        <w:t xml:space="preserve"> обеспечивает обмен информацией между пользователями и информационными системами, а также информационных систем между собой и тем самым выполняет важнейшую для нормального функционирования организации функцию – транспорта информации.</w:t>
      </w:r>
    </w:p>
    <w:p w:rsidR="00973CB4" w:rsidRPr="00B7573E" w:rsidRDefault="00973CB4" w:rsidP="00973CB4">
      <w:pPr>
        <w:pStyle w:val="ad"/>
        <w:shd w:val="clear" w:color="auto" w:fill="FFFFFF"/>
        <w:spacing w:before="0" w:beforeAutospacing="0" w:after="0" w:afterAutospacing="0"/>
        <w:ind w:firstLine="567"/>
        <w:jc w:val="both"/>
        <w:rPr>
          <w:lang w:val="ru-RU"/>
        </w:rPr>
      </w:pPr>
      <w:r w:rsidRPr="00B7573E">
        <w:rPr>
          <w:b/>
          <w:lang w:val="ru-RU"/>
        </w:rPr>
        <w:t>Безопасность сетевой инфраструктуры</w:t>
      </w:r>
      <w:r w:rsidRPr="00B7573E">
        <w:rPr>
          <w:lang w:val="ru-RU"/>
        </w:rPr>
        <w:t xml:space="preserve">, обычно применяемая к корпоративным ИТ-средам, представляет собой </w:t>
      </w:r>
      <w:r w:rsidRPr="00B7573E">
        <w:rPr>
          <w:i/>
          <w:lang w:val="ru-RU"/>
        </w:rPr>
        <w:t>процесс защиты базовой сетевой инфраструктуры</w:t>
      </w:r>
      <w:r w:rsidRPr="00B7573E">
        <w:rPr>
          <w:lang w:val="ru-RU"/>
        </w:rPr>
        <w:t xml:space="preserve"> путем установки превентивных мер для предотвращения несанкционированного доступа, модификации, удаления и кражи ресурсов и данных</w:t>
      </w:r>
    </w:p>
    <w:p w:rsidR="00973CB4" w:rsidRPr="00B7573E" w:rsidRDefault="00973CB4" w:rsidP="00973CB4">
      <w:pPr>
        <w:pStyle w:val="ad"/>
        <w:shd w:val="clear" w:color="auto" w:fill="FFFFFF"/>
        <w:spacing w:before="0" w:beforeAutospacing="0" w:after="0" w:afterAutospacing="0"/>
        <w:ind w:firstLine="567"/>
        <w:jc w:val="both"/>
        <w:rPr>
          <w:shd w:val="clear" w:color="auto" w:fill="FFFFFF"/>
          <w:lang w:val="ru-RU"/>
        </w:rPr>
      </w:pPr>
    </w:p>
    <w:p w:rsidR="00973CB4" w:rsidRPr="00B7573E" w:rsidRDefault="00973CB4" w:rsidP="00EF2EC2">
      <w:pPr>
        <w:pStyle w:val="ad"/>
        <w:shd w:val="clear" w:color="auto" w:fill="FFFFFF"/>
        <w:spacing w:before="0" w:beforeAutospacing="0" w:after="0" w:afterAutospacing="0"/>
        <w:ind w:firstLine="567"/>
        <w:jc w:val="center"/>
        <w:rPr>
          <w:color w:val="3D3D3D"/>
          <w:shd w:val="clear" w:color="auto" w:fill="FFFFFF"/>
          <w:lang w:val="ru-RU"/>
        </w:rPr>
      </w:pPr>
      <w:r w:rsidRPr="00B7573E">
        <w:rPr>
          <w:noProof/>
          <w:color w:val="3D3D3D"/>
          <w:shd w:val="clear" w:color="auto" w:fill="FFFFFF"/>
          <w:lang w:val="ru-RU" w:eastAsia="ru-RU"/>
        </w:rPr>
        <w:drawing>
          <wp:inline distT="0" distB="0" distL="0" distR="0" wp14:anchorId="26CD8D1B" wp14:editId="36AB03F9">
            <wp:extent cx="3562350" cy="2867526"/>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565629" cy="2870165"/>
                    </a:xfrm>
                    <a:prstGeom prst="rect">
                      <a:avLst/>
                    </a:prstGeom>
                    <a:noFill/>
                    <a:ln>
                      <a:noFill/>
                    </a:ln>
                  </pic:spPr>
                </pic:pic>
              </a:graphicData>
            </a:graphic>
          </wp:inline>
        </w:drawing>
      </w:r>
    </w:p>
    <w:p w:rsidR="00EF2EC2" w:rsidRPr="00B7573E" w:rsidRDefault="00EF2EC2" w:rsidP="00EF2EC2">
      <w:pPr>
        <w:pStyle w:val="ad"/>
        <w:shd w:val="clear" w:color="auto" w:fill="FFFFFF"/>
        <w:spacing w:before="0" w:beforeAutospacing="0" w:after="0" w:afterAutospacing="0"/>
        <w:ind w:firstLine="567"/>
        <w:jc w:val="center"/>
        <w:rPr>
          <w:lang w:val="ru-RU"/>
        </w:rPr>
      </w:pPr>
      <w:r>
        <w:rPr>
          <w:lang w:val="ru-RU"/>
        </w:rPr>
        <w:t xml:space="preserve">Рисунок </w:t>
      </w:r>
      <w:r w:rsidR="007549AD">
        <w:rPr>
          <w:lang w:val="ru-RU"/>
        </w:rPr>
        <w:t>10</w:t>
      </w:r>
      <w:r>
        <w:rPr>
          <w:lang w:val="ru-RU"/>
        </w:rPr>
        <w:t>.3</w:t>
      </w:r>
    </w:p>
    <w:p w:rsidR="00973CB4" w:rsidRPr="00B7573E" w:rsidRDefault="00973CB4" w:rsidP="00973CB4">
      <w:pPr>
        <w:pStyle w:val="ad"/>
        <w:shd w:val="clear" w:color="auto" w:fill="FFFFFF"/>
        <w:spacing w:before="0" w:beforeAutospacing="0" w:after="0" w:afterAutospacing="0"/>
        <w:ind w:firstLine="567"/>
        <w:jc w:val="both"/>
        <w:rPr>
          <w:color w:val="3D3D3D"/>
          <w:shd w:val="clear" w:color="auto" w:fill="FFFFFF"/>
          <w:lang w:val="ru-RU"/>
        </w:rPr>
      </w:pPr>
    </w:p>
    <w:p w:rsidR="00973CB4" w:rsidRPr="00B7573E" w:rsidRDefault="00973CB4" w:rsidP="00973CB4">
      <w:pPr>
        <w:pStyle w:val="ad"/>
        <w:shd w:val="clear" w:color="auto" w:fill="FFFFFF"/>
        <w:spacing w:before="0" w:beforeAutospacing="0" w:after="0" w:afterAutospacing="0"/>
        <w:ind w:firstLine="567"/>
        <w:jc w:val="both"/>
        <w:rPr>
          <w:shd w:val="clear" w:color="auto" w:fill="FFFFFF"/>
          <w:lang w:val="ru-RU"/>
        </w:rPr>
      </w:pPr>
      <w:r w:rsidRPr="00B7573E">
        <w:rPr>
          <w:b/>
          <w:bCs/>
          <w:spacing w:val="15"/>
          <w:lang w:val="ru-RU"/>
        </w:rPr>
        <w:t>Основные меры:</w:t>
      </w:r>
    </w:p>
    <w:p w:rsidR="00973CB4" w:rsidRPr="00B7573E" w:rsidRDefault="00973CB4" w:rsidP="001976E1">
      <w:pPr>
        <w:numPr>
          <w:ilvl w:val="0"/>
          <w:numId w:val="77"/>
        </w:numPr>
        <w:shd w:val="clear" w:color="auto" w:fill="FFFFFF"/>
        <w:ind w:left="0" w:firstLine="567"/>
        <w:jc w:val="both"/>
        <w:textAlignment w:val="baseline"/>
      </w:pPr>
      <w:r w:rsidRPr="00B7573E">
        <w:rPr>
          <w:shd w:val="clear" w:color="auto" w:fill="FFFFFF"/>
        </w:rPr>
        <w:t>защита от несанкционированного доступа</w:t>
      </w:r>
      <w:r w:rsidRPr="00B7573E">
        <w:t xml:space="preserve">  путем фильтрации сетевых пакетов в соответствии с заданными правилами;</w:t>
      </w:r>
    </w:p>
    <w:p w:rsidR="00973CB4" w:rsidRPr="00B7573E" w:rsidRDefault="00973CB4" w:rsidP="001976E1">
      <w:pPr>
        <w:numPr>
          <w:ilvl w:val="0"/>
          <w:numId w:val="77"/>
        </w:numPr>
        <w:shd w:val="clear" w:color="auto" w:fill="FFFFFF"/>
        <w:ind w:left="0" w:firstLine="567"/>
        <w:jc w:val="both"/>
        <w:textAlignment w:val="baseline"/>
      </w:pPr>
      <w:r w:rsidRPr="00B7573E">
        <w:t>разделение сети на сегменты по степени ограничения доступа к защищаемой информации, функциональному принципу и принципу обеспечения требуемого уровня информационной безопасности в каждом сегменте;</w:t>
      </w:r>
    </w:p>
    <w:p w:rsidR="00973CB4" w:rsidRPr="00B7573E" w:rsidRDefault="00973CB4" w:rsidP="001976E1">
      <w:pPr>
        <w:numPr>
          <w:ilvl w:val="0"/>
          <w:numId w:val="77"/>
        </w:numPr>
        <w:shd w:val="clear" w:color="auto" w:fill="FFFFFF"/>
        <w:ind w:left="0" w:firstLine="567"/>
        <w:jc w:val="both"/>
        <w:textAlignment w:val="baseline"/>
      </w:pPr>
      <w:r w:rsidRPr="00B7573E">
        <w:t>обеспечение обнаружения преднамеренного несанкционированного доступа или специального воздействия на информационные ресурсы со стороны внешних нарушителей, действующих из внешних сетей, в том числе сети Интернет;</w:t>
      </w:r>
    </w:p>
    <w:p w:rsidR="00973CB4" w:rsidRPr="00B7573E" w:rsidRDefault="00973CB4" w:rsidP="001976E1">
      <w:pPr>
        <w:numPr>
          <w:ilvl w:val="0"/>
          <w:numId w:val="77"/>
        </w:numPr>
        <w:shd w:val="clear" w:color="auto" w:fill="FFFFFF"/>
        <w:ind w:left="0" w:firstLine="567"/>
        <w:jc w:val="both"/>
        <w:textAlignment w:val="baseline"/>
      </w:pPr>
      <w:r w:rsidRPr="00B7573E">
        <w:t>обеспечение анализа трафика на наличие угроз, возникающих в сети, включая вредоносное поведение и аномалии в сетевом трафике;</w:t>
      </w:r>
    </w:p>
    <w:p w:rsidR="00973CB4" w:rsidRPr="00B7573E" w:rsidRDefault="00973CB4" w:rsidP="001976E1">
      <w:pPr>
        <w:numPr>
          <w:ilvl w:val="0"/>
          <w:numId w:val="77"/>
        </w:numPr>
        <w:shd w:val="clear" w:color="auto" w:fill="FFFFFF"/>
        <w:ind w:left="0" w:firstLine="567"/>
        <w:jc w:val="both"/>
        <w:textAlignment w:val="baseline"/>
      </w:pPr>
      <w:r w:rsidRPr="00B7573E">
        <w:t>предоставление возможности расследования инцидентов ИБ, связанных с взаимодействием защищаемых сегментов с внешними сетями.</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A011CB" w:rsidP="00973CB4">
      <w:pPr>
        <w:pStyle w:val="1"/>
        <w:shd w:val="clear" w:color="auto" w:fill="F5F5F5"/>
        <w:spacing w:line="240" w:lineRule="auto"/>
        <w:ind w:firstLine="567"/>
        <w:jc w:val="both"/>
        <w:textAlignment w:val="baseline"/>
        <w:rPr>
          <w:b/>
          <w:sz w:val="24"/>
        </w:rPr>
      </w:pPr>
      <w:hyperlink r:id="rId152" w:tooltip="Постоянная ссылка: Безопасность баз данных и приложений" w:history="1">
        <w:r w:rsidR="00973CB4" w:rsidRPr="00B7573E">
          <w:rPr>
            <w:rStyle w:val="ae"/>
            <w:b/>
            <w:sz w:val="24"/>
            <w:bdr w:val="none" w:sz="0" w:space="0" w:color="auto" w:frame="1"/>
          </w:rPr>
          <w:t>Безопасность баз данных и приложений</w:t>
        </w:r>
      </w:hyperlink>
    </w:p>
    <w:p w:rsidR="00973CB4" w:rsidRPr="00B7573E" w:rsidRDefault="00973CB4" w:rsidP="00973CB4">
      <w:pPr>
        <w:shd w:val="clear" w:color="auto" w:fill="FFFFFF"/>
        <w:ind w:firstLine="567"/>
        <w:jc w:val="both"/>
        <w:textAlignment w:val="baseline"/>
      </w:pPr>
      <w:r w:rsidRPr="00B7573E">
        <w:t>Непрерывность и качество работы бизнес-процессов заказчика напрямую зависят от работоспособности информационных систем. Именно поэтому на первый план выходит </w:t>
      </w:r>
      <w:r w:rsidRPr="00B7573E">
        <w:rPr>
          <w:b/>
          <w:bCs/>
          <w:bdr w:val="none" w:sz="0" w:space="0" w:color="auto" w:frame="1"/>
        </w:rPr>
        <w:t>задача защиты информационных систем и, в частности, их баз данных</w:t>
      </w:r>
      <w:r w:rsidRPr="00B7573E">
        <w:t> (БД).</w:t>
      </w:r>
    </w:p>
    <w:p w:rsidR="00973CB4" w:rsidRPr="00B7573E" w:rsidRDefault="00973CB4" w:rsidP="00973CB4">
      <w:pPr>
        <w:shd w:val="clear" w:color="auto" w:fill="FFFFFF"/>
        <w:ind w:firstLine="567"/>
        <w:jc w:val="both"/>
        <w:textAlignment w:val="baseline"/>
      </w:pPr>
      <w:r w:rsidRPr="00B7573E">
        <w:t>При этом межсетевых экранов или средств обнаружения/предотвращения компьютерных атак зачастую недостаточно, т.к. данные системы не позволяют отслеживать доступ непосредственно к самим данным, а также контролировать действия пользователей в системах с трехзвенной архитектурой.</w:t>
      </w:r>
    </w:p>
    <w:p w:rsidR="00973CB4" w:rsidRPr="00B7573E" w:rsidRDefault="00973CB4" w:rsidP="00EF2EC2">
      <w:pPr>
        <w:shd w:val="clear" w:color="auto" w:fill="FFFFFF"/>
        <w:ind w:firstLine="567"/>
        <w:jc w:val="center"/>
        <w:textAlignment w:val="baseline"/>
        <w:rPr>
          <w:color w:val="3D3D3D"/>
        </w:rPr>
      </w:pPr>
      <w:r w:rsidRPr="00B7573E">
        <w:rPr>
          <w:noProof/>
          <w:color w:val="3D3D3D"/>
        </w:rPr>
        <w:drawing>
          <wp:inline distT="0" distB="0" distL="0" distR="0" wp14:anchorId="59C44604" wp14:editId="59BEEA22">
            <wp:extent cx="4629150" cy="3733417"/>
            <wp:effectExtent l="0" t="0" r="0"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639410" cy="3741692"/>
                    </a:xfrm>
                    <a:prstGeom prst="rect">
                      <a:avLst/>
                    </a:prstGeom>
                    <a:noFill/>
                    <a:ln>
                      <a:noFill/>
                    </a:ln>
                  </pic:spPr>
                </pic:pic>
              </a:graphicData>
            </a:graphic>
          </wp:inline>
        </w:drawing>
      </w:r>
    </w:p>
    <w:p w:rsidR="00EF2EC2" w:rsidRPr="00B7573E" w:rsidRDefault="00EF2EC2" w:rsidP="00EF2EC2">
      <w:pPr>
        <w:pStyle w:val="ad"/>
        <w:shd w:val="clear" w:color="auto" w:fill="FFFFFF"/>
        <w:spacing w:before="0" w:beforeAutospacing="0" w:after="0" w:afterAutospacing="0"/>
        <w:ind w:firstLine="567"/>
        <w:jc w:val="center"/>
        <w:rPr>
          <w:lang w:val="ru-RU"/>
        </w:rPr>
      </w:pPr>
      <w:r>
        <w:rPr>
          <w:lang w:val="ru-RU"/>
        </w:rPr>
        <w:t xml:space="preserve">Рисунок </w:t>
      </w:r>
      <w:r w:rsidR="007549AD">
        <w:rPr>
          <w:lang w:val="ru-RU"/>
        </w:rPr>
        <w:t>10</w:t>
      </w:r>
      <w:r>
        <w:rPr>
          <w:lang w:val="ru-RU"/>
        </w:rPr>
        <w:t>.4</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7549AD" w:rsidRDefault="00973CB4" w:rsidP="00973CB4">
      <w:pPr>
        <w:pStyle w:val="2"/>
        <w:shd w:val="clear" w:color="auto" w:fill="FFFFFF"/>
        <w:spacing w:line="240" w:lineRule="auto"/>
        <w:ind w:firstLine="567"/>
        <w:jc w:val="both"/>
        <w:textAlignment w:val="baseline"/>
        <w:rPr>
          <w:color w:val="auto"/>
          <w:sz w:val="24"/>
        </w:rPr>
      </w:pPr>
      <w:r w:rsidRPr="007549AD">
        <w:rPr>
          <w:b/>
          <w:bCs/>
          <w:color w:val="auto"/>
          <w:sz w:val="24"/>
        </w:rPr>
        <w:lastRenderedPageBreak/>
        <w:t xml:space="preserve">Основные меры к защите БД от внешнего и внутреннего злоумышленника, который заключается в проектировании и создании системы защиты </w:t>
      </w:r>
      <w:proofErr w:type="spellStart"/>
      <w:r w:rsidRPr="007549AD">
        <w:rPr>
          <w:b/>
          <w:bCs/>
          <w:color w:val="auto"/>
          <w:sz w:val="24"/>
        </w:rPr>
        <w:t>web</w:t>
      </w:r>
      <w:proofErr w:type="spellEnd"/>
      <w:r w:rsidRPr="007549AD">
        <w:rPr>
          <w:b/>
          <w:bCs/>
          <w:color w:val="auto"/>
          <w:sz w:val="24"/>
        </w:rPr>
        <w:t>-приложений и БД, позволяющей заказчику:</w:t>
      </w:r>
    </w:p>
    <w:p w:rsidR="00973CB4" w:rsidRPr="007549AD" w:rsidRDefault="00973CB4" w:rsidP="001976E1">
      <w:pPr>
        <w:numPr>
          <w:ilvl w:val="0"/>
          <w:numId w:val="74"/>
        </w:numPr>
        <w:shd w:val="clear" w:color="auto" w:fill="FFFFFF"/>
        <w:ind w:left="0" w:firstLine="567"/>
        <w:jc w:val="both"/>
        <w:textAlignment w:val="baseline"/>
      </w:pPr>
      <w:r w:rsidRPr="007549AD">
        <w:t xml:space="preserve">осуществлять обнаружение и предотвращение несанкционированного доступа к </w:t>
      </w:r>
      <w:proofErr w:type="spellStart"/>
      <w:r w:rsidRPr="007549AD">
        <w:t>web</w:t>
      </w:r>
      <w:proofErr w:type="spellEnd"/>
      <w:r w:rsidRPr="007549AD">
        <w:t>-приложениям и БД;</w:t>
      </w:r>
    </w:p>
    <w:p w:rsidR="00973CB4" w:rsidRPr="007549AD" w:rsidRDefault="00973CB4" w:rsidP="001976E1">
      <w:pPr>
        <w:numPr>
          <w:ilvl w:val="0"/>
          <w:numId w:val="74"/>
        </w:numPr>
        <w:shd w:val="clear" w:color="auto" w:fill="FFFFFF"/>
        <w:ind w:left="0" w:firstLine="567"/>
        <w:jc w:val="both"/>
        <w:textAlignment w:val="baseline"/>
      </w:pPr>
      <w:r w:rsidRPr="007549AD">
        <w:t xml:space="preserve">создавать правила доступа к </w:t>
      </w:r>
      <w:proofErr w:type="spellStart"/>
      <w:r w:rsidRPr="007549AD">
        <w:t>web</w:t>
      </w:r>
      <w:proofErr w:type="spellEnd"/>
      <w:r w:rsidRPr="007549AD">
        <w:t xml:space="preserve">-приложениям и системе управления базами данных (СУБД) на основе политик доступа к </w:t>
      </w:r>
      <w:proofErr w:type="spellStart"/>
      <w:r w:rsidRPr="007549AD">
        <w:t>web</w:t>
      </w:r>
      <w:proofErr w:type="spellEnd"/>
      <w:r w:rsidRPr="007549AD">
        <w:t>-приложениям и СУБД;</w:t>
      </w:r>
    </w:p>
    <w:p w:rsidR="00973CB4" w:rsidRPr="007549AD" w:rsidRDefault="00973CB4" w:rsidP="001976E1">
      <w:pPr>
        <w:numPr>
          <w:ilvl w:val="0"/>
          <w:numId w:val="74"/>
        </w:numPr>
        <w:shd w:val="clear" w:color="auto" w:fill="FFFFFF"/>
        <w:ind w:left="0" w:firstLine="567"/>
        <w:jc w:val="both"/>
        <w:textAlignment w:val="baseline"/>
      </w:pPr>
      <w:r w:rsidRPr="007549AD">
        <w:t xml:space="preserve">оперативно изменять правила доступа к </w:t>
      </w:r>
      <w:proofErr w:type="spellStart"/>
      <w:r w:rsidRPr="007549AD">
        <w:t>web</w:t>
      </w:r>
      <w:proofErr w:type="spellEnd"/>
      <w:r w:rsidRPr="007549AD">
        <w:t>-приложениям и СУБД;</w:t>
      </w:r>
    </w:p>
    <w:p w:rsidR="00973CB4" w:rsidRPr="007549AD" w:rsidRDefault="00973CB4" w:rsidP="001976E1">
      <w:pPr>
        <w:numPr>
          <w:ilvl w:val="0"/>
          <w:numId w:val="74"/>
        </w:numPr>
        <w:shd w:val="clear" w:color="auto" w:fill="FFFFFF"/>
        <w:ind w:left="0" w:firstLine="567"/>
        <w:jc w:val="both"/>
        <w:textAlignment w:val="baseline"/>
      </w:pPr>
      <w:r w:rsidRPr="007549AD">
        <w:t xml:space="preserve">выполнять централизованный мониторинг доступа к </w:t>
      </w:r>
      <w:proofErr w:type="spellStart"/>
      <w:r w:rsidRPr="007549AD">
        <w:t>web</w:t>
      </w:r>
      <w:proofErr w:type="spellEnd"/>
      <w:r w:rsidRPr="007549AD">
        <w:t>-приложениям и СУБД;</w:t>
      </w:r>
    </w:p>
    <w:p w:rsidR="00973CB4" w:rsidRPr="007549AD" w:rsidRDefault="00973CB4" w:rsidP="001976E1">
      <w:pPr>
        <w:numPr>
          <w:ilvl w:val="0"/>
          <w:numId w:val="74"/>
        </w:numPr>
        <w:shd w:val="clear" w:color="auto" w:fill="FFFFFF"/>
        <w:ind w:left="0" w:firstLine="567"/>
        <w:jc w:val="both"/>
        <w:textAlignment w:val="baseline"/>
      </w:pPr>
      <w:r w:rsidRPr="007549AD">
        <w:t xml:space="preserve">осуществить интеграцию средств системы защиты </w:t>
      </w:r>
      <w:proofErr w:type="spellStart"/>
      <w:r w:rsidRPr="007549AD">
        <w:t>web</w:t>
      </w:r>
      <w:proofErr w:type="spellEnd"/>
      <w:r w:rsidRPr="007549AD">
        <w:t>-приложений и БД в существующую ИТ-инфраструктуру заказчика.</w:t>
      </w:r>
    </w:p>
    <w:p w:rsidR="00973CB4" w:rsidRPr="007549AD" w:rsidRDefault="00973CB4" w:rsidP="00973CB4">
      <w:pPr>
        <w:pStyle w:val="ad"/>
        <w:shd w:val="clear" w:color="auto" w:fill="FFFFFF"/>
        <w:spacing w:before="0" w:beforeAutospacing="0" w:after="0" w:afterAutospacing="0"/>
        <w:ind w:firstLine="567"/>
        <w:jc w:val="both"/>
        <w:rPr>
          <w:lang w:val="ru-RU"/>
        </w:rPr>
      </w:pPr>
    </w:p>
    <w:p w:rsidR="00973CB4" w:rsidRPr="007549AD" w:rsidRDefault="00A011CB" w:rsidP="00973CB4">
      <w:pPr>
        <w:pStyle w:val="1"/>
        <w:shd w:val="clear" w:color="auto" w:fill="F5F5F5"/>
        <w:spacing w:line="240" w:lineRule="auto"/>
        <w:ind w:firstLine="567"/>
        <w:jc w:val="both"/>
        <w:textAlignment w:val="baseline"/>
        <w:rPr>
          <w:b/>
          <w:sz w:val="24"/>
        </w:rPr>
      </w:pPr>
      <w:hyperlink r:id="rId154" w:tooltip="Постоянная ссылка: Защита web-приложений" w:history="1">
        <w:r w:rsidR="00973CB4" w:rsidRPr="007549AD">
          <w:rPr>
            <w:rStyle w:val="ae"/>
            <w:b/>
            <w:color w:val="auto"/>
            <w:sz w:val="24"/>
            <w:bdr w:val="none" w:sz="0" w:space="0" w:color="auto" w:frame="1"/>
          </w:rPr>
          <w:t xml:space="preserve">Защита </w:t>
        </w:r>
        <w:proofErr w:type="spellStart"/>
        <w:r w:rsidR="00973CB4" w:rsidRPr="007549AD">
          <w:rPr>
            <w:rStyle w:val="ae"/>
            <w:b/>
            <w:color w:val="auto"/>
            <w:sz w:val="24"/>
            <w:bdr w:val="none" w:sz="0" w:space="0" w:color="auto" w:frame="1"/>
          </w:rPr>
          <w:t>web</w:t>
        </w:r>
        <w:proofErr w:type="spellEnd"/>
        <w:r w:rsidR="00973CB4" w:rsidRPr="007549AD">
          <w:rPr>
            <w:rStyle w:val="ae"/>
            <w:b/>
            <w:color w:val="auto"/>
            <w:sz w:val="24"/>
            <w:bdr w:val="none" w:sz="0" w:space="0" w:color="auto" w:frame="1"/>
          </w:rPr>
          <w:t>-приложений</w:t>
        </w:r>
      </w:hyperlink>
    </w:p>
    <w:p w:rsidR="00973CB4" w:rsidRPr="007549AD" w:rsidRDefault="00973CB4" w:rsidP="00973CB4">
      <w:pPr>
        <w:shd w:val="clear" w:color="auto" w:fill="FFFFFF"/>
        <w:ind w:firstLine="567"/>
        <w:jc w:val="both"/>
        <w:textAlignment w:val="baseline"/>
      </w:pPr>
      <w:proofErr w:type="spellStart"/>
      <w:r w:rsidRPr="007549AD">
        <w:t>Web</w:t>
      </w:r>
      <w:proofErr w:type="spellEnd"/>
      <w:r w:rsidRPr="007549AD">
        <w:t>-приложения, доступные из Интернета, являются привлекательной мишенью для злоумышленников.</w:t>
      </w:r>
    </w:p>
    <w:p w:rsidR="00973CB4" w:rsidRPr="007549AD" w:rsidRDefault="00973CB4" w:rsidP="00973CB4">
      <w:pPr>
        <w:shd w:val="clear" w:color="auto" w:fill="FFFFFF"/>
        <w:ind w:firstLine="567"/>
        <w:jc w:val="both"/>
        <w:textAlignment w:val="baseline"/>
      </w:pPr>
      <w:r w:rsidRPr="007549AD">
        <w:t xml:space="preserve">Для атак на </w:t>
      </w:r>
      <w:proofErr w:type="spellStart"/>
      <w:r w:rsidRPr="007549AD">
        <w:t>web</w:t>
      </w:r>
      <w:proofErr w:type="spellEnd"/>
      <w:r w:rsidRPr="007549AD">
        <w:t xml:space="preserve">-приложения злоумышленники используют различные техники и векторы атак. Необходимым звеном защиты </w:t>
      </w:r>
      <w:proofErr w:type="spellStart"/>
      <w:r w:rsidRPr="007549AD">
        <w:t>web</w:t>
      </w:r>
      <w:proofErr w:type="spellEnd"/>
      <w:r w:rsidRPr="007549AD">
        <w:t>-ресурсов заказчика являются </w:t>
      </w:r>
      <w:r w:rsidRPr="007549AD">
        <w:rPr>
          <w:b/>
          <w:bCs/>
          <w:bdr w:val="none" w:sz="0" w:space="0" w:color="auto" w:frame="1"/>
        </w:rPr>
        <w:t xml:space="preserve">межсетевые экраны </w:t>
      </w:r>
      <w:proofErr w:type="spellStart"/>
      <w:r w:rsidRPr="007549AD">
        <w:rPr>
          <w:b/>
          <w:bCs/>
          <w:bdr w:val="none" w:sz="0" w:space="0" w:color="auto" w:frame="1"/>
        </w:rPr>
        <w:t>web</w:t>
      </w:r>
      <w:proofErr w:type="spellEnd"/>
      <w:r w:rsidRPr="007549AD">
        <w:rPr>
          <w:b/>
          <w:bCs/>
          <w:bdr w:val="none" w:sz="0" w:space="0" w:color="auto" w:frame="1"/>
        </w:rPr>
        <w:t>-приложений</w:t>
      </w:r>
      <w:r w:rsidRPr="007549AD">
        <w:t> (</w:t>
      </w:r>
      <w:proofErr w:type="spellStart"/>
      <w:r w:rsidRPr="007549AD">
        <w:t>Web</w:t>
      </w:r>
      <w:proofErr w:type="spellEnd"/>
      <w:r w:rsidRPr="007549AD">
        <w:t xml:space="preserve"> </w:t>
      </w:r>
      <w:proofErr w:type="spellStart"/>
      <w:r w:rsidRPr="007549AD">
        <w:t>Application</w:t>
      </w:r>
      <w:proofErr w:type="spellEnd"/>
      <w:r w:rsidRPr="007549AD">
        <w:t xml:space="preserve"> </w:t>
      </w:r>
      <w:proofErr w:type="spellStart"/>
      <w:r w:rsidRPr="007549AD">
        <w:t>Firewall</w:t>
      </w:r>
      <w:proofErr w:type="spellEnd"/>
      <w:r w:rsidRPr="007549AD">
        <w:t>, WAF), т.к. только этот тип средств защиты позволяет обнаружить и предотвратить большинство типов атак, в том числе атаки на уровне бизнес-логики.</w:t>
      </w:r>
    </w:p>
    <w:p w:rsidR="00973CB4" w:rsidRDefault="00973CB4" w:rsidP="00973CB4">
      <w:pPr>
        <w:shd w:val="clear" w:color="auto" w:fill="FFFFFF"/>
        <w:ind w:firstLine="567"/>
        <w:jc w:val="both"/>
        <w:textAlignment w:val="baseline"/>
      </w:pPr>
      <w:r w:rsidRPr="00B7573E">
        <w:rPr>
          <w:noProof/>
        </w:rPr>
        <w:drawing>
          <wp:inline distT="0" distB="0" distL="0" distR="0" wp14:anchorId="0C28FCA9" wp14:editId="1B719EDD">
            <wp:extent cx="6143625" cy="2857500"/>
            <wp:effectExtent l="0" t="0" r="952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143625" cy="2857500"/>
                    </a:xfrm>
                    <a:prstGeom prst="rect">
                      <a:avLst/>
                    </a:prstGeom>
                    <a:noFill/>
                    <a:ln>
                      <a:noFill/>
                    </a:ln>
                  </pic:spPr>
                </pic:pic>
              </a:graphicData>
            </a:graphic>
          </wp:inline>
        </w:drawing>
      </w:r>
    </w:p>
    <w:p w:rsidR="00EF2EC2" w:rsidRPr="00B7573E" w:rsidRDefault="00EF2EC2" w:rsidP="00EF2EC2">
      <w:pPr>
        <w:pStyle w:val="ad"/>
        <w:shd w:val="clear" w:color="auto" w:fill="FFFFFF"/>
        <w:spacing w:before="0" w:beforeAutospacing="0" w:after="0" w:afterAutospacing="0"/>
        <w:ind w:firstLine="567"/>
        <w:jc w:val="center"/>
        <w:rPr>
          <w:lang w:val="ru-RU"/>
        </w:rPr>
      </w:pPr>
      <w:r>
        <w:rPr>
          <w:lang w:val="ru-RU"/>
        </w:rPr>
        <w:t xml:space="preserve">Рисунок </w:t>
      </w:r>
      <w:r w:rsidR="007549AD">
        <w:rPr>
          <w:lang w:val="ru-RU"/>
        </w:rPr>
        <w:t>10</w:t>
      </w:r>
      <w:r>
        <w:rPr>
          <w:lang w:val="ru-RU"/>
        </w:rPr>
        <w:t>.5</w:t>
      </w:r>
    </w:p>
    <w:p w:rsidR="00EF2EC2" w:rsidRPr="00B7573E" w:rsidRDefault="00EF2EC2" w:rsidP="00973CB4">
      <w:pPr>
        <w:shd w:val="clear" w:color="auto" w:fill="FFFFFF"/>
        <w:ind w:firstLine="567"/>
        <w:jc w:val="both"/>
        <w:textAlignment w:val="baseline"/>
      </w:pPr>
    </w:p>
    <w:p w:rsidR="00973CB4" w:rsidRPr="00B7573E" w:rsidRDefault="00973CB4" w:rsidP="00973CB4">
      <w:pPr>
        <w:pStyle w:val="2"/>
        <w:shd w:val="clear" w:color="auto" w:fill="FFFFFF"/>
        <w:spacing w:line="240" w:lineRule="auto"/>
        <w:ind w:firstLine="567"/>
        <w:jc w:val="both"/>
        <w:textAlignment w:val="baseline"/>
        <w:rPr>
          <w:color w:val="auto"/>
          <w:spacing w:val="15"/>
          <w:sz w:val="24"/>
        </w:rPr>
      </w:pPr>
      <w:r w:rsidRPr="00B7573E">
        <w:rPr>
          <w:b/>
          <w:bCs/>
          <w:color w:val="auto"/>
          <w:spacing w:val="15"/>
          <w:sz w:val="24"/>
        </w:rPr>
        <w:t>Основные меры и способы защиты:</w:t>
      </w:r>
    </w:p>
    <w:p w:rsidR="00973CB4" w:rsidRPr="00B7573E" w:rsidRDefault="00973CB4" w:rsidP="001976E1">
      <w:pPr>
        <w:numPr>
          <w:ilvl w:val="0"/>
          <w:numId w:val="75"/>
        </w:numPr>
        <w:shd w:val="clear" w:color="auto" w:fill="FFFFFF"/>
        <w:ind w:left="0" w:firstLine="567"/>
        <w:jc w:val="both"/>
        <w:textAlignment w:val="baseline"/>
      </w:pPr>
      <w:r w:rsidRPr="00B7573E">
        <w:t>проверка данных на соответствие стандартам протоколов;</w:t>
      </w:r>
    </w:p>
    <w:p w:rsidR="00973CB4" w:rsidRPr="00B7573E" w:rsidRDefault="00973CB4" w:rsidP="001976E1">
      <w:pPr>
        <w:numPr>
          <w:ilvl w:val="0"/>
          <w:numId w:val="75"/>
        </w:numPr>
        <w:shd w:val="clear" w:color="auto" w:fill="FFFFFF"/>
        <w:ind w:left="0" w:firstLine="567"/>
        <w:jc w:val="both"/>
        <w:textAlignment w:val="baseline"/>
      </w:pPr>
      <w:r w:rsidRPr="00B7573E">
        <w:t xml:space="preserve">самообучаемые механизмы проверки трафика, в </w:t>
      </w:r>
      <w:proofErr w:type="spellStart"/>
      <w:r w:rsidRPr="00B7573E">
        <w:t>т.ч</w:t>
      </w:r>
      <w:proofErr w:type="spellEnd"/>
      <w:r w:rsidRPr="00B7573E">
        <w:t>. на основе нейронных сетей;</w:t>
      </w:r>
    </w:p>
    <w:p w:rsidR="00973CB4" w:rsidRPr="00B7573E" w:rsidRDefault="00973CB4" w:rsidP="001976E1">
      <w:pPr>
        <w:numPr>
          <w:ilvl w:val="0"/>
          <w:numId w:val="75"/>
        </w:numPr>
        <w:shd w:val="clear" w:color="auto" w:fill="FFFFFF"/>
        <w:ind w:left="0" w:firstLine="567"/>
        <w:jc w:val="both"/>
        <w:textAlignment w:val="baseline"/>
      </w:pPr>
      <w:r w:rsidRPr="00B7573E">
        <w:t>сигнатурный анализ;</w:t>
      </w:r>
    </w:p>
    <w:p w:rsidR="00973CB4" w:rsidRPr="00B7573E" w:rsidRDefault="00973CB4" w:rsidP="001976E1">
      <w:pPr>
        <w:numPr>
          <w:ilvl w:val="0"/>
          <w:numId w:val="75"/>
        </w:numPr>
        <w:shd w:val="clear" w:color="auto" w:fill="FFFFFF"/>
        <w:ind w:left="0" w:firstLine="567"/>
        <w:jc w:val="both"/>
        <w:textAlignment w:val="baseline"/>
      </w:pPr>
      <w:r w:rsidRPr="00B7573E">
        <w:t>защита от инъекций и XSS;</w:t>
      </w:r>
    </w:p>
    <w:p w:rsidR="00973CB4" w:rsidRPr="00B7573E" w:rsidRDefault="00973CB4" w:rsidP="001976E1">
      <w:pPr>
        <w:numPr>
          <w:ilvl w:val="0"/>
          <w:numId w:val="75"/>
        </w:numPr>
        <w:shd w:val="clear" w:color="auto" w:fill="FFFFFF"/>
        <w:ind w:left="0" w:firstLine="567"/>
        <w:jc w:val="both"/>
        <w:textAlignment w:val="baseline"/>
      </w:pPr>
      <w:r w:rsidRPr="00B7573E">
        <w:t>защита от DDOS-атак;</w:t>
      </w:r>
    </w:p>
    <w:p w:rsidR="00973CB4" w:rsidRPr="00B7573E" w:rsidRDefault="00973CB4" w:rsidP="001976E1">
      <w:pPr>
        <w:numPr>
          <w:ilvl w:val="0"/>
          <w:numId w:val="75"/>
        </w:numPr>
        <w:shd w:val="clear" w:color="auto" w:fill="FFFFFF"/>
        <w:ind w:left="0" w:firstLine="567"/>
        <w:jc w:val="both"/>
        <w:textAlignment w:val="baseline"/>
      </w:pPr>
      <w:proofErr w:type="spellStart"/>
      <w:r w:rsidRPr="00B7573E">
        <w:t>репутационный</w:t>
      </w:r>
      <w:proofErr w:type="spellEnd"/>
      <w:r w:rsidRPr="00B7573E">
        <w:t xml:space="preserve"> анализ;</w:t>
      </w:r>
    </w:p>
    <w:p w:rsidR="00973CB4" w:rsidRPr="00B7573E" w:rsidRDefault="00973CB4" w:rsidP="001976E1">
      <w:pPr>
        <w:numPr>
          <w:ilvl w:val="0"/>
          <w:numId w:val="75"/>
        </w:numPr>
        <w:shd w:val="clear" w:color="auto" w:fill="FFFFFF"/>
        <w:ind w:left="0" w:firstLine="567"/>
        <w:jc w:val="both"/>
        <w:textAlignment w:val="baseline"/>
      </w:pPr>
      <w:r w:rsidRPr="00B7573E">
        <w:t>пользовательские правила обработки трафика.</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A011CB" w:rsidP="00973CB4">
      <w:pPr>
        <w:pStyle w:val="1"/>
        <w:shd w:val="clear" w:color="auto" w:fill="F5F5F5"/>
        <w:spacing w:line="240" w:lineRule="auto"/>
        <w:ind w:firstLine="567"/>
        <w:jc w:val="both"/>
        <w:textAlignment w:val="baseline"/>
        <w:rPr>
          <w:b/>
          <w:sz w:val="24"/>
        </w:rPr>
      </w:pPr>
      <w:hyperlink r:id="rId156" w:tooltip="Постоянная ссылка: Безопасность ЦОД" w:history="1">
        <w:r w:rsidR="00973CB4" w:rsidRPr="00B7573E">
          <w:rPr>
            <w:rStyle w:val="ae"/>
            <w:b/>
            <w:sz w:val="24"/>
            <w:bdr w:val="none" w:sz="0" w:space="0" w:color="auto" w:frame="1"/>
          </w:rPr>
          <w:t>Безопасность ЦОД</w:t>
        </w:r>
      </w:hyperlink>
    </w:p>
    <w:p w:rsidR="00973CB4" w:rsidRPr="00B7573E" w:rsidRDefault="00973CB4" w:rsidP="00973CB4">
      <w:pPr>
        <w:shd w:val="clear" w:color="auto" w:fill="FFFFFF"/>
        <w:ind w:firstLine="567"/>
        <w:jc w:val="both"/>
        <w:textAlignment w:val="baseline"/>
      </w:pPr>
      <w:r w:rsidRPr="00B7573E">
        <w:t>Современные центры обработки данных (ЦОД) сегодня представляют собой сложную разнородную среду, обеспечивающую поддержку многочисленных бизнес-критичных систем.</w:t>
      </w:r>
    </w:p>
    <w:p w:rsidR="00973CB4" w:rsidRPr="00B7573E" w:rsidRDefault="00973CB4" w:rsidP="00973CB4">
      <w:pPr>
        <w:shd w:val="clear" w:color="auto" w:fill="FFFFFF"/>
        <w:ind w:firstLine="567"/>
        <w:jc w:val="both"/>
        <w:textAlignment w:val="baseline"/>
      </w:pPr>
      <w:r w:rsidRPr="00B7573E">
        <w:t xml:space="preserve">К особенностям таких ЦОД относятся территориальная </w:t>
      </w:r>
      <w:proofErr w:type="spellStart"/>
      <w:r w:rsidRPr="00B7573E">
        <w:t>распределенность</w:t>
      </w:r>
      <w:proofErr w:type="spellEnd"/>
      <w:r w:rsidRPr="00B7573E">
        <w:t>, наличие гетерогенной аппаратной и программной инфраструктуры и высокая степень виртуализации.</w:t>
      </w:r>
    </w:p>
    <w:p w:rsidR="00973CB4" w:rsidRPr="00B7573E" w:rsidRDefault="00973CB4" w:rsidP="00973CB4">
      <w:pPr>
        <w:pStyle w:val="2"/>
        <w:shd w:val="clear" w:color="auto" w:fill="FFFFFF"/>
        <w:spacing w:line="240" w:lineRule="auto"/>
        <w:ind w:firstLine="567"/>
        <w:jc w:val="both"/>
        <w:textAlignment w:val="baseline"/>
        <w:rPr>
          <w:color w:val="auto"/>
          <w:spacing w:val="15"/>
          <w:sz w:val="24"/>
        </w:rPr>
      </w:pPr>
      <w:r w:rsidRPr="00B7573E">
        <w:rPr>
          <w:b/>
          <w:bCs/>
          <w:color w:val="auto"/>
          <w:spacing w:val="15"/>
          <w:sz w:val="24"/>
        </w:rPr>
        <w:t>Основные меры по обеспечению информационной безопасности центров обработки данных</w:t>
      </w:r>
    </w:p>
    <w:p w:rsidR="00973CB4" w:rsidRPr="00B7573E" w:rsidRDefault="00973CB4" w:rsidP="001976E1">
      <w:pPr>
        <w:numPr>
          <w:ilvl w:val="0"/>
          <w:numId w:val="76"/>
        </w:numPr>
        <w:shd w:val="clear" w:color="auto" w:fill="FFFFFF"/>
        <w:ind w:left="0" w:firstLine="567"/>
        <w:jc w:val="both"/>
        <w:textAlignment w:val="baseline"/>
      </w:pPr>
      <w:r w:rsidRPr="00B7573E">
        <w:t>разработка профилей безопасности для компонентов ИТ-инфраструктуры ЦОД с использованием встроенных механизмов защиты;</w:t>
      </w:r>
    </w:p>
    <w:p w:rsidR="00973CB4" w:rsidRPr="00B7573E" w:rsidRDefault="00973CB4" w:rsidP="001976E1">
      <w:pPr>
        <w:numPr>
          <w:ilvl w:val="0"/>
          <w:numId w:val="76"/>
        </w:numPr>
        <w:shd w:val="clear" w:color="auto" w:fill="FFFFFF"/>
        <w:ind w:left="0" w:firstLine="567"/>
        <w:jc w:val="both"/>
        <w:textAlignment w:val="baseline"/>
      </w:pPr>
      <w:r w:rsidRPr="00B7573E">
        <w:t>проектирование и создание системы защиты информации для ЦОД и размещаемых в нем информационных ресурсов;</w:t>
      </w:r>
    </w:p>
    <w:p w:rsidR="00973CB4" w:rsidRPr="00B7573E" w:rsidRDefault="00973CB4" w:rsidP="001976E1">
      <w:pPr>
        <w:numPr>
          <w:ilvl w:val="0"/>
          <w:numId w:val="76"/>
        </w:numPr>
        <w:shd w:val="clear" w:color="auto" w:fill="FFFFFF"/>
        <w:ind w:left="0" w:firstLine="567"/>
        <w:jc w:val="both"/>
        <w:textAlignment w:val="baseline"/>
      </w:pPr>
      <w:r w:rsidRPr="00B7573E">
        <w:t>аттестация ЦОД по требованиям безопасности информации.</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A011CB" w:rsidP="00973CB4">
      <w:pPr>
        <w:pStyle w:val="1"/>
        <w:shd w:val="clear" w:color="auto" w:fill="F5F5F5"/>
        <w:spacing w:line="240" w:lineRule="auto"/>
        <w:ind w:firstLine="567"/>
        <w:jc w:val="both"/>
        <w:textAlignment w:val="baseline"/>
        <w:rPr>
          <w:b/>
          <w:sz w:val="24"/>
        </w:rPr>
      </w:pPr>
      <w:hyperlink r:id="rId157" w:tooltip="Постоянная ссылка: Безопасность мобильных устройств" w:history="1">
        <w:r w:rsidR="00973CB4" w:rsidRPr="00B7573E">
          <w:rPr>
            <w:rStyle w:val="ae"/>
            <w:b/>
            <w:sz w:val="24"/>
            <w:bdr w:val="none" w:sz="0" w:space="0" w:color="auto" w:frame="1"/>
          </w:rPr>
          <w:t>Безопасность мобильных устройств</w:t>
        </w:r>
      </w:hyperlink>
    </w:p>
    <w:p w:rsidR="00973CB4" w:rsidRPr="00B7573E" w:rsidRDefault="00973CB4" w:rsidP="00973CB4">
      <w:pPr>
        <w:pStyle w:val="ad"/>
        <w:shd w:val="clear" w:color="auto" w:fill="FFFFFF"/>
        <w:spacing w:before="0" w:beforeAutospacing="0" w:after="0" w:afterAutospacing="0"/>
        <w:ind w:firstLine="567"/>
        <w:jc w:val="both"/>
        <w:rPr>
          <w:shd w:val="clear" w:color="auto" w:fill="FFFFFF"/>
          <w:lang w:val="ru-RU"/>
        </w:rPr>
      </w:pPr>
      <w:r w:rsidRPr="00B7573E">
        <w:rPr>
          <w:shd w:val="clear" w:color="auto" w:fill="FFFFFF"/>
          <w:lang w:val="ru-RU"/>
        </w:rPr>
        <w:t>В связи с широким распространением мобильных устройств политика информационной безопасности многих заказчиков предполагает возможность доступа с указанных устройств к ресурсам корпоративной сети.</w:t>
      </w:r>
    </w:p>
    <w:p w:rsidR="00973CB4" w:rsidRPr="00B7573E" w:rsidRDefault="00973CB4" w:rsidP="00973CB4">
      <w:pPr>
        <w:pStyle w:val="ad"/>
        <w:shd w:val="clear" w:color="auto" w:fill="FFFFFF"/>
        <w:spacing w:before="0" w:beforeAutospacing="0" w:after="0" w:afterAutospacing="0"/>
        <w:ind w:firstLine="567"/>
        <w:jc w:val="both"/>
        <w:rPr>
          <w:color w:val="3D3D3D"/>
          <w:shd w:val="clear" w:color="auto" w:fill="FFFFFF"/>
          <w:lang w:val="ru-RU"/>
        </w:rPr>
      </w:pPr>
    </w:p>
    <w:p w:rsidR="00973CB4" w:rsidRDefault="00973CB4" w:rsidP="00973CB4">
      <w:pPr>
        <w:pStyle w:val="ad"/>
        <w:shd w:val="clear" w:color="auto" w:fill="FFFFFF"/>
        <w:spacing w:before="0" w:beforeAutospacing="0" w:after="0" w:afterAutospacing="0"/>
        <w:ind w:firstLine="567"/>
        <w:jc w:val="both"/>
        <w:rPr>
          <w:color w:val="3D3D3D"/>
          <w:shd w:val="clear" w:color="auto" w:fill="FFFFFF"/>
          <w:lang w:val="ru-RU"/>
        </w:rPr>
      </w:pPr>
      <w:r w:rsidRPr="00B7573E">
        <w:rPr>
          <w:noProof/>
          <w:color w:val="3D3D3D"/>
          <w:shd w:val="clear" w:color="auto" w:fill="FFFFFF"/>
          <w:lang w:val="ru-RU" w:eastAsia="ru-RU"/>
        </w:rPr>
        <w:drawing>
          <wp:inline distT="0" distB="0" distL="0" distR="0" wp14:anchorId="70E831FD" wp14:editId="16D2AF79">
            <wp:extent cx="6153150" cy="3743325"/>
            <wp:effectExtent l="0" t="0" r="0"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153150" cy="3743325"/>
                    </a:xfrm>
                    <a:prstGeom prst="rect">
                      <a:avLst/>
                    </a:prstGeom>
                    <a:noFill/>
                    <a:ln>
                      <a:noFill/>
                    </a:ln>
                  </pic:spPr>
                </pic:pic>
              </a:graphicData>
            </a:graphic>
          </wp:inline>
        </w:drawing>
      </w:r>
    </w:p>
    <w:p w:rsidR="00EF2EC2" w:rsidRPr="00B7573E" w:rsidRDefault="00EF2EC2" w:rsidP="00EF2EC2">
      <w:pPr>
        <w:pStyle w:val="ad"/>
        <w:shd w:val="clear" w:color="auto" w:fill="FFFFFF"/>
        <w:spacing w:before="0" w:beforeAutospacing="0" w:after="0" w:afterAutospacing="0"/>
        <w:ind w:firstLine="567"/>
        <w:jc w:val="center"/>
        <w:rPr>
          <w:lang w:val="ru-RU"/>
        </w:rPr>
      </w:pPr>
      <w:r>
        <w:rPr>
          <w:lang w:val="ru-RU"/>
        </w:rPr>
        <w:t xml:space="preserve">Рисунок </w:t>
      </w:r>
      <w:r w:rsidR="007549AD">
        <w:rPr>
          <w:lang w:val="ru-RU"/>
        </w:rPr>
        <w:t>10</w:t>
      </w:r>
      <w:r>
        <w:rPr>
          <w:lang w:val="ru-RU"/>
        </w:rPr>
        <w:t>.6</w:t>
      </w:r>
    </w:p>
    <w:p w:rsidR="00EF2EC2" w:rsidRPr="00B7573E" w:rsidRDefault="00EF2EC2" w:rsidP="00973CB4">
      <w:pPr>
        <w:pStyle w:val="ad"/>
        <w:shd w:val="clear" w:color="auto" w:fill="FFFFFF"/>
        <w:spacing w:before="0" w:beforeAutospacing="0" w:after="0" w:afterAutospacing="0"/>
        <w:ind w:firstLine="567"/>
        <w:jc w:val="both"/>
        <w:rPr>
          <w:color w:val="3D3D3D"/>
          <w:shd w:val="clear" w:color="auto" w:fill="FFFFFF"/>
          <w:lang w:val="ru-RU"/>
        </w:rPr>
      </w:pPr>
    </w:p>
    <w:p w:rsidR="00973CB4" w:rsidRPr="00B7573E" w:rsidRDefault="00973CB4" w:rsidP="00973CB4">
      <w:pPr>
        <w:pStyle w:val="ad"/>
        <w:shd w:val="clear" w:color="auto" w:fill="FFFFFF"/>
        <w:spacing w:before="0" w:beforeAutospacing="0" w:after="0" w:afterAutospacing="0"/>
        <w:ind w:firstLine="567"/>
        <w:jc w:val="both"/>
        <w:rPr>
          <w:shd w:val="clear" w:color="auto" w:fill="FFFFFF"/>
          <w:lang w:val="ru-RU"/>
        </w:rPr>
      </w:pPr>
      <w:r w:rsidRPr="00B7573E">
        <w:rPr>
          <w:b/>
          <w:bCs/>
          <w:spacing w:val="15"/>
          <w:lang w:val="ru-RU"/>
        </w:rPr>
        <w:t>Основные меры</w:t>
      </w:r>
    </w:p>
    <w:p w:rsidR="00973CB4" w:rsidRPr="00B7573E" w:rsidRDefault="00973CB4" w:rsidP="00973CB4">
      <w:pPr>
        <w:ind w:firstLine="567"/>
        <w:jc w:val="both"/>
      </w:pPr>
      <w:r w:rsidRPr="00B7573E">
        <w:t xml:space="preserve">  учет используемых устройств, управление конфигурациями операционных систем, управление мобильными приложениями (в том числе их инициализация и </w:t>
      </w:r>
      <w:proofErr w:type="spellStart"/>
      <w:r w:rsidRPr="00B7573E">
        <w:t>деинициализация</w:t>
      </w:r>
      <w:proofErr w:type="spellEnd"/>
      <w:r w:rsidRPr="00B7573E">
        <w:t xml:space="preserve">, удаленная очистка, удаленный мониторинг и </w:t>
      </w:r>
      <w:proofErr w:type="gramStart"/>
      <w:r w:rsidRPr="00B7573E">
        <w:t>контроль за</w:t>
      </w:r>
      <w:proofErr w:type="gramEnd"/>
      <w:r w:rsidRPr="00B7573E">
        <w:t xml:space="preserve"> сбойными ситуациями);</w:t>
      </w:r>
    </w:p>
    <w:p w:rsidR="00973CB4" w:rsidRPr="00B7573E" w:rsidRDefault="00973CB4" w:rsidP="00973CB4">
      <w:pPr>
        <w:ind w:firstLine="567"/>
        <w:jc w:val="both"/>
        <w:textAlignment w:val="baseline"/>
      </w:pPr>
      <w:r w:rsidRPr="00B7573E">
        <w:lastRenderedPageBreak/>
        <w:t xml:space="preserve">  работу индивидуальных приложений в соответствии с корпоративными правилами (в том числе установка приложений из централизованного корпоративного </w:t>
      </w:r>
      <w:proofErr w:type="spellStart"/>
      <w:r w:rsidRPr="00B7573E">
        <w:t>репозитория</w:t>
      </w:r>
      <w:proofErr w:type="spellEnd"/>
      <w:r w:rsidRPr="00B7573E">
        <w:t xml:space="preserve"> и локального управления приложениями на устройстве);</w:t>
      </w:r>
    </w:p>
    <w:p w:rsidR="00973CB4" w:rsidRPr="00B7573E" w:rsidRDefault="00973CB4" w:rsidP="00973CB4">
      <w:pPr>
        <w:ind w:firstLine="567"/>
        <w:jc w:val="both"/>
        <w:textAlignment w:val="baseline"/>
      </w:pPr>
      <w:r w:rsidRPr="00B7573E">
        <w:t>  мобильную идентификацию, которая, в свою очередь, позволяет выполнять доступ к корпоративным приложениям только от «достоверных» устройств и пользователей;</w:t>
      </w:r>
    </w:p>
    <w:p w:rsidR="00973CB4" w:rsidRPr="00B7573E" w:rsidRDefault="00973CB4" w:rsidP="00973CB4">
      <w:pPr>
        <w:ind w:firstLine="567"/>
        <w:jc w:val="both"/>
        <w:textAlignment w:val="baseline"/>
      </w:pPr>
      <w:r w:rsidRPr="00B7573E">
        <w:t xml:space="preserve">  возможность безопасно сохранять на мобильном устройстве получаемую из внешних источников информацию (вложения в письма, файлы из каких-либо, в том числе облачных, </w:t>
      </w:r>
      <w:proofErr w:type="spellStart"/>
      <w:r w:rsidRPr="00B7573E">
        <w:t>репозиториев</w:t>
      </w:r>
      <w:proofErr w:type="spellEnd"/>
      <w:r w:rsidRPr="00B7573E">
        <w:t xml:space="preserve"> и пр.).</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EF2EC2" w:rsidRDefault="00973CB4" w:rsidP="00973CB4">
      <w:pPr>
        <w:ind w:firstLine="567"/>
        <w:jc w:val="both"/>
        <w:rPr>
          <w:b/>
          <w:color w:val="7030A0"/>
        </w:rPr>
      </w:pPr>
      <w:r w:rsidRPr="00EF2EC2">
        <w:rPr>
          <w:b/>
          <w:color w:val="7030A0"/>
        </w:rPr>
        <w:t>3. Защита конфиденциальной информации в ИТ-инфраструктуре предприятия от несанкционированного доступа</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EF2EC2">
      <w:pPr>
        <w:spacing w:after="225"/>
        <w:ind w:firstLine="567"/>
        <w:jc w:val="both"/>
      </w:pPr>
      <w:r w:rsidRPr="00B7573E">
        <w:t xml:space="preserve">Конфиденциальная информация (данные) – это такая информация, доступ к которой ограничен согласно требованиям законодательства или нормами организации (предприятия). </w:t>
      </w:r>
    </w:p>
    <w:p w:rsidR="00973CB4" w:rsidRPr="00B7573E" w:rsidRDefault="00973CB4" w:rsidP="00EF2EC2">
      <w:pPr>
        <w:spacing w:after="225"/>
        <w:jc w:val="center"/>
        <w:rPr>
          <w:color w:val="000000"/>
        </w:rPr>
      </w:pPr>
      <w:r w:rsidRPr="00B7573E">
        <w:rPr>
          <w:noProof/>
        </w:rPr>
        <w:drawing>
          <wp:inline distT="0" distB="0" distL="0" distR="0" wp14:anchorId="2BA2727A" wp14:editId="120E6AAB">
            <wp:extent cx="3255045" cy="5305425"/>
            <wp:effectExtent l="0" t="0" r="254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267712" cy="5326071"/>
                    </a:xfrm>
                    <a:prstGeom prst="rect">
                      <a:avLst/>
                    </a:prstGeom>
                    <a:noFill/>
                    <a:ln>
                      <a:noFill/>
                    </a:ln>
                  </pic:spPr>
                </pic:pic>
              </a:graphicData>
            </a:graphic>
          </wp:inline>
        </w:drawing>
      </w:r>
    </w:p>
    <w:p w:rsidR="00EF2EC2" w:rsidRPr="00B7573E" w:rsidRDefault="00EF2EC2" w:rsidP="00EF2EC2">
      <w:pPr>
        <w:pStyle w:val="ad"/>
        <w:shd w:val="clear" w:color="auto" w:fill="FFFFFF"/>
        <w:spacing w:before="0" w:beforeAutospacing="0" w:after="0" w:afterAutospacing="0"/>
        <w:ind w:firstLine="567"/>
        <w:jc w:val="center"/>
        <w:rPr>
          <w:lang w:val="ru-RU"/>
        </w:rPr>
      </w:pPr>
      <w:r>
        <w:rPr>
          <w:lang w:val="ru-RU"/>
        </w:rPr>
        <w:t xml:space="preserve">Рисунок </w:t>
      </w:r>
      <w:r w:rsidR="007549AD">
        <w:rPr>
          <w:lang w:val="ru-RU"/>
        </w:rPr>
        <w:t>10</w:t>
      </w:r>
      <w:r>
        <w:rPr>
          <w:lang w:val="ru-RU"/>
        </w:rPr>
        <w:t>.7</w:t>
      </w:r>
    </w:p>
    <w:p w:rsidR="00973CB4" w:rsidRPr="00B7573E" w:rsidRDefault="00973CB4" w:rsidP="00973CB4">
      <w:pPr>
        <w:ind w:firstLine="567"/>
        <w:jc w:val="both"/>
        <w:rPr>
          <w:color w:val="000000"/>
        </w:rPr>
      </w:pPr>
    </w:p>
    <w:p w:rsidR="00973CB4" w:rsidRPr="00B7573E" w:rsidRDefault="00973CB4" w:rsidP="00973CB4">
      <w:pPr>
        <w:ind w:firstLine="567"/>
        <w:jc w:val="both"/>
        <w:rPr>
          <w:color w:val="000000"/>
        </w:rPr>
      </w:pPr>
      <w:r w:rsidRPr="00B7573E">
        <w:rPr>
          <w:color w:val="000000"/>
        </w:rPr>
        <w:t>Требуют применения мер защиты следующие виды конфиденциальных данных:</w:t>
      </w:r>
    </w:p>
    <w:p w:rsidR="00973CB4" w:rsidRPr="00B7573E" w:rsidRDefault="00973CB4" w:rsidP="001976E1">
      <w:pPr>
        <w:numPr>
          <w:ilvl w:val="0"/>
          <w:numId w:val="78"/>
        </w:numPr>
        <w:ind w:left="0" w:firstLine="567"/>
        <w:jc w:val="both"/>
        <w:rPr>
          <w:color w:val="000000"/>
        </w:rPr>
      </w:pPr>
      <w:r w:rsidRPr="00B7573E">
        <w:rPr>
          <w:color w:val="000000"/>
        </w:rPr>
        <w:t>личные – касающиеся частной жизни граждан, в том числе </w:t>
      </w:r>
      <w:hyperlink r:id="rId160" w:tgtFrame="_blank" w:history="1">
        <w:r w:rsidRPr="00B7573E">
          <w:rPr>
            <w:color w:val="00B0F0"/>
            <w:u w:val="single"/>
            <w:bdr w:val="none" w:sz="0" w:space="0" w:color="auto" w:frame="1"/>
          </w:rPr>
          <w:t>персональные данные (</w:t>
        </w:r>
        <w:proofErr w:type="spellStart"/>
        <w:r w:rsidRPr="00B7573E">
          <w:rPr>
            <w:color w:val="00B0F0"/>
            <w:u w:val="single"/>
            <w:bdr w:val="none" w:sz="0" w:space="0" w:color="auto" w:frame="1"/>
          </w:rPr>
          <w:t>ПНд</w:t>
        </w:r>
        <w:proofErr w:type="spellEnd"/>
        <w:r w:rsidRPr="00B7573E">
          <w:rPr>
            <w:color w:val="00B0F0"/>
            <w:u w:val="single"/>
            <w:bdr w:val="none" w:sz="0" w:space="0" w:color="auto" w:frame="1"/>
          </w:rPr>
          <w:t>)</w:t>
        </w:r>
      </w:hyperlink>
      <w:r w:rsidRPr="00B7573E">
        <w:rPr>
          <w:color w:val="000000"/>
        </w:rPr>
        <w:t>, за исключением сведений, подлежащих распространению в СМИ;</w:t>
      </w:r>
    </w:p>
    <w:p w:rsidR="00973CB4" w:rsidRPr="00B7573E" w:rsidRDefault="00973CB4" w:rsidP="001976E1">
      <w:pPr>
        <w:numPr>
          <w:ilvl w:val="0"/>
          <w:numId w:val="78"/>
        </w:numPr>
        <w:ind w:left="0" w:firstLine="567"/>
        <w:jc w:val="both"/>
        <w:rPr>
          <w:color w:val="000000"/>
        </w:rPr>
      </w:pPr>
      <w:r w:rsidRPr="00B7573E">
        <w:rPr>
          <w:color w:val="000000"/>
        </w:rPr>
        <w:t>служебные – то, что можно отнести к категории служебной тайны;</w:t>
      </w:r>
    </w:p>
    <w:p w:rsidR="00973CB4" w:rsidRPr="00B7573E" w:rsidRDefault="00973CB4" w:rsidP="001976E1">
      <w:pPr>
        <w:numPr>
          <w:ilvl w:val="0"/>
          <w:numId w:val="78"/>
        </w:numPr>
        <w:ind w:left="0" w:firstLine="567"/>
        <w:jc w:val="both"/>
        <w:rPr>
          <w:color w:val="000000"/>
        </w:rPr>
      </w:pPr>
      <w:r w:rsidRPr="00B7573E">
        <w:rPr>
          <w:color w:val="000000"/>
        </w:rPr>
        <w:t>судебные – любые сведения о судьях, должностных лицах контролирующих и правоохранительных органов, потерпевших, свидетелей, участников уголовного судопроизводства, а также любая информация из личных дел осужденных, о принудительном исполнении судебных актов;</w:t>
      </w:r>
    </w:p>
    <w:p w:rsidR="00973CB4" w:rsidRPr="00B7573E" w:rsidRDefault="00973CB4" w:rsidP="001976E1">
      <w:pPr>
        <w:numPr>
          <w:ilvl w:val="0"/>
          <w:numId w:val="78"/>
        </w:numPr>
        <w:ind w:left="0" w:firstLine="567"/>
        <w:jc w:val="both"/>
        <w:rPr>
          <w:color w:val="000000"/>
        </w:rPr>
      </w:pPr>
      <w:r w:rsidRPr="00B7573E">
        <w:rPr>
          <w:color w:val="000000"/>
        </w:rPr>
        <w:t>коммерческие – это коммерческая тайна, плюс сведения об изобретениях, полезных моделях, промышленных образцах до официальной публикации информации по ним предприятием (ноу-хау, технологии производства, секреты разработки и т.д.);</w:t>
      </w:r>
    </w:p>
    <w:p w:rsidR="00973CB4" w:rsidRPr="00B7573E" w:rsidRDefault="00973CB4" w:rsidP="001976E1">
      <w:pPr>
        <w:numPr>
          <w:ilvl w:val="0"/>
          <w:numId w:val="78"/>
        </w:numPr>
        <w:ind w:left="0" w:firstLine="567"/>
        <w:jc w:val="both"/>
        <w:rPr>
          <w:color w:val="000000"/>
        </w:rPr>
      </w:pPr>
      <w:r w:rsidRPr="00B7573E">
        <w:rPr>
          <w:color w:val="000000"/>
        </w:rPr>
        <w:t>профессиональные – врачебная, нотариальная, адвокатская тайна, тайна телефонных переговоров, почтовых сообщений, переписки, телеграфных и иных видов сообщений.</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973CB4" w:rsidP="00973CB4">
      <w:pPr>
        <w:pStyle w:val="ad"/>
        <w:spacing w:before="0" w:beforeAutospacing="0" w:after="0" w:afterAutospacing="0"/>
        <w:ind w:firstLine="567"/>
        <w:jc w:val="both"/>
        <w:rPr>
          <w:b/>
          <w:color w:val="000000"/>
          <w:lang w:val="ru-RU"/>
        </w:rPr>
      </w:pPr>
      <w:r w:rsidRPr="00B7573E">
        <w:rPr>
          <w:b/>
          <w:color w:val="000000"/>
        </w:rPr>
        <w:t> </w:t>
      </w:r>
      <w:hyperlink r:id="rId161" w:tgtFrame="_blank" w:history="1">
        <w:r w:rsidRPr="00B7573E">
          <w:rPr>
            <w:rStyle w:val="ae"/>
            <w:b/>
            <w:color w:val="00B0F0"/>
            <w:bdr w:val="none" w:sz="0" w:space="0" w:color="auto" w:frame="1"/>
            <w:lang w:val="ru-RU"/>
          </w:rPr>
          <w:t>Защита данных и сведений в организации</w:t>
        </w:r>
      </w:hyperlink>
      <w:r w:rsidRPr="00B7573E">
        <w:rPr>
          <w:b/>
          <w:color w:val="000000"/>
        </w:rPr>
        <w:t> </w:t>
      </w:r>
      <w:r w:rsidRPr="00B7573E">
        <w:rPr>
          <w:b/>
          <w:color w:val="000000"/>
          <w:lang w:val="ru-RU"/>
        </w:rPr>
        <w:t>строится на трех уровнях:</w:t>
      </w:r>
    </w:p>
    <w:p w:rsidR="00973CB4" w:rsidRPr="00B7573E" w:rsidRDefault="00973CB4" w:rsidP="001976E1">
      <w:pPr>
        <w:pStyle w:val="a6"/>
        <w:numPr>
          <w:ilvl w:val="0"/>
          <w:numId w:val="79"/>
        </w:numPr>
        <w:ind w:left="0" w:firstLine="567"/>
        <w:jc w:val="both"/>
        <w:rPr>
          <w:color w:val="000000"/>
        </w:rPr>
      </w:pPr>
      <w:r w:rsidRPr="00B7573E">
        <w:rPr>
          <w:color w:val="000000"/>
        </w:rPr>
        <w:t>ограничение несанкционированного доступа (с целью модификации, изменения, уничтожения, копирования, распространения и прочих неправомерных действий):</w:t>
      </w:r>
    </w:p>
    <w:p w:rsidR="00973CB4" w:rsidRPr="00B7573E" w:rsidRDefault="00973CB4" w:rsidP="001976E1">
      <w:pPr>
        <w:numPr>
          <w:ilvl w:val="2"/>
          <w:numId w:val="79"/>
        </w:numPr>
        <w:tabs>
          <w:tab w:val="clear" w:pos="2160"/>
          <w:tab w:val="num" w:pos="1560"/>
        </w:tabs>
        <w:ind w:left="0" w:firstLine="993"/>
        <w:jc w:val="both"/>
        <w:rPr>
          <w:color w:val="000000"/>
        </w:rPr>
      </w:pPr>
      <w:r w:rsidRPr="00B7573E">
        <w:rPr>
          <w:color w:val="000000"/>
          <w:bdr w:val="none" w:sz="0" w:space="0" w:color="auto" w:frame="1"/>
        </w:rPr>
        <w:t>замки, двери, решетки на окнах, сигнализация и т.д. — любые средства, ограничивающие физический доступ к носителям информации;</w:t>
      </w:r>
    </w:p>
    <w:p w:rsidR="00973CB4" w:rsidRPr="00B7573E" w:rsidRDefault="00973CB4" w:rsidP="001976E1">
      <w:pPr>
        <w:numPr>
          <w:ilvl w:val="2"/>
          <w:numId w:val="79"/>
        </w:numPr>
        <w:tabs>
          <w:tab w:val="clear" w:pos="2160"/>
          <w:tab w:val="num" w:pos="1560"/>
        </w:tabs>
        <w:ind w:left="0" w:firstLine="993"/>
        <w:jc w:val="both"/>
        <w:rPr>
          <w:color w:val="000000"/>
        </w:rPr>
      </w:pPr>
      <w:r w:rsidRPr="00B7573E">
        <w:rPr>
          <w:color w:val="000000"/>
          <w:bdr w:val="none" w:sz="0" w:space="0" w:color="auto" w:frame="1"/>
        </w:rPr>
        <w:t>генераторы шума, сетевые фильтры и другие устройства, перекрывающие или обнаруживающие каналы утечки информации.</w:t>
      </w:r>
    </w:p>
    <w:p w:rsidR="00973CB4" w:rsidRPr="00B7573E" w:rsidRDefault="00973CB4" w:rsidP="001976E1">
      <w:pPr>
        <w:numPr>
          <w:ilvl w:val="0"/>
          <w:numId w:val="79"/>
        </w:numPr>
        <w:ind w:left="0" w:firstLine="567"/>
        <w:jc w:val="both"/>
        <w:rPr>
          <w:color w:val="000000"/>
        </w:rPr>
      </w:pPr>
      <w:r w:rsidRPr="00B7573E">
        <w:rPr>
          <w:color w:val="000000"/>
        </w:rPr>
        <w:t>разграничение доступа для сотрудников (персонала) организации клиента;</w:t>
      </w:r>
    </w:p>
    <w:p w:rsidR="00973CB4" w:rsidRPr="00B7573E" w:rsidRDefault="00973CB4" w:rsidP="001976E1">
      <w:pPr>
        <w:numPr>
          <w:ilvl w:val="0"/>
          <w:numId w:val="79"/>
        </w:numPr>
        <w:ind w:left="0" w:firstLine="567"/>
        <w:jc w:val="both"/>
        <w:rPr>
          <w:color w:val="000000"/>
        </w:rPr>
      </w:pPr>
      <w:r w:rsidRPr="00B7573E">
        <w:rPr>
          <w:color w:val="000000"/>
        </w:rPr>
        <w:t>реализация прав доступа для работников предприятия.</w:t>
      </w:r>
    </w:p>
    <w:p w:rsidR="00973CB4" w:rsidRPr="00B7573E" w:rsidRDefault="00973CB4" w:rsidP="00973CB4">
      <w:pPr>
        <w:pStyle w:val="ad"/>
        <w:spacing w:before="0" w:beforeAutospacing="0" w:after="0" w:afterAutospacing="0"/>
        <w:ind w:firstLine="567"/>
        <w:jc w:val="both"/>
        <w:rPr>
          <w:color w:val="000000"/>
          <w:lang w:val="ru-RU"/>
        </w:rPr>
      </w:pPr>
    </w:p>
    <w:p w:rsidR="00973CB4" w:rsidRPr="00B7573E" w:rsidRDefault="00973CB4" w:rsidP="00973CB4">
      <w:pPr>
        <w:pStyle w:val="ad"/>
        <w:spacing w:before="0" w:beforeAutospacing="0" w:after="0" w:afterAutospacing="0"/>
        <w:ind w:firstLine="567"/>
        <w:jc w:val="both"/>
        <w:rPr>
          <w:b/>
          <w:color w:val="000000"/>
          <w:lang w:val="ru-RU"/>
        </w:rPr>
      </w:pPr>
      <w:r w:rsidRPr="00B7573E">
        <w:rPr>
          <w:b/>
          <w:color w:val="000000"/>
          <w:lang w:val="ru-RU"/>
        </w:rPr>
        <w:t>Защита конфиденциальных данных предполагает проработку таких решений для ИТ-инфраструктуры, чтобы иметь возможность:</w:t>
      </w:r>
    </w:p>
    <w:p w:rsidR="00973CB4" w:rsidRPr="00B7573E" w:rsidRDefault="00973CB4" w:rsidP="001976E1">
      <w:pPr>
        <w:numPr>
          <w:ilvl w:val="0"/>
          <w:numId w:val="80"/>
        </w:numPr>
        <w:ind w:left="0" w:firstLine="567"/>
        <w:jc w:val="both"/>
        <w:rPr>
          <w:color w:val="000000"/>
        </w:rPr>
      </w:pPr>
      <w:r w:rsidRPr="00B7573E">
        <w:rPr>
          <w:color w:val="000000"/>
        </w:rPr>
        <w:t>своевременного обнаружения фактов несанкционированного доступа к информации;</w:t>
      </w:r>
    </w:p>
    <w:p w:rsidR="00973CB4" w:rsidRPr="00B7573E" w:rsidRDefault="00973CB4" w:rsidP="001976E1">
      <w:pPr>
        <w:numPr>
          <w:ilvl w:val="0"/>
          <w:numId w:val="80"/>
        </w:numPr>
        <w:ind w:left="0" w:firstLine="567"/>
        <w:jc w:val="both"/>
        <w:rPr>
          <w:color w:val="000000"/>
        </w:rPr>
      </w:pPr>
      <w:r w:rsidRPr="00B7573E">
        <w:rPr>
          <w:color w:val="000000"/>
        </w:rPr>
        <w:t>снижения уязвимости технических средств обработки и хранения информации;</w:t>
      </w:r>
    </w:p>
    <w:p w:rsidR="00973CB4" w:rsidRPr="00B7573E" w:rsidRDefault="00973CB4" w:rsidP="001976E1">
      <w:pPr>
        <w:numPr>
          <w:ilvl w:val="0"/>
          <w:numId w:val="80"/>
        </w:numPr>
        <w:ind w:left="0" w:firstLine="567"/>
        <w:jc w:val="both"/>
        <w:rPr>
          <w:color w:val="000000"/>
        </w:rPr>
      </w:pPr>
      <w:r w:rsidRPr="00B7573E">
        <w:rPr>
          <w:color w:val="000000"/>
        </w:rPr>
        <w:t>оперативного восстановления поврежденной, модифицированной информации;</w:t>
      </w:r>
    </w:p>
    <w:p w:rsidR="00973CB4" w:rsidRPr="00B7573E" w:rsidRDefault="00973CB4" w:rsidP="001976E1">
      <w:pPr>
        <w:numPr>
          <w:ilvl w:val="0"/>
          <w:numId w:val="80"/>
        </w:numPr>
        <w:ind w:left="0" w:firstLine="567"/>
        <w:jc w:val="both"/>
        <w:rPr>
          <w:color w:val="000000"/>
        </w:rPr>
      </w:pPr>
      <w:r w:rsidRPr="00B7573E">
        <w:rPr>
          <w:color w:val="000000"/>
        </w:rPr>
        <w:t>предупреждения о последствиях несанкционированного доступа к конфиденциальным данным.</w:t>
      </w:r>
    </w:p>
    <w:p w:rsidR="00973CB4" w:rsidRPr="00B7573E" w:rsidRDefault="00973CB4" w:rsidP="00973CB4">
      <w:pPr>
        <w:pStyle w:val="ad"/>
        <w:spacing w:before="0" w:beforeAutospacing="0" w:after="0" w:afterAutospacing="0"/>
        <w:ind w:firstLine="567"/>
        <w:jc w:val="both"/>
        <w:rPr>
          <w:color w:val="000000"/>
          <w:lang w:val="ru-RU"/>
        </w:rPr>
      </w:pPr>
    </w:p>
    <w:p w:rsidR="00973CB4" w:rsidRPr="00B7573E" w:rsidRDefault="00973CB4" w:rsidP="00973CB4">
      <w:pPr>
        <w:pStyle w:val="ad"/>
        <w:spacing w:before="0" w:beforeAutospacing="0" w:after="0" w:afterAutospacing="0"/>
        <w:ind w:firstLine="567"/>
        <w:jc w:val="both"/>
        <w:rPr>
          <w:color w:val="000000"/>
          <w:lang w:val="ru-RU"/>
        </w:rPr>
      </w:pPr>
    </w:p>
    <w:p w:rsidR="00973CB4" w:rsidRPr="00B7573E" w:rsidRDefault="00973CB4" w:rsidP="00973CB4">
      <w:pPr>
        <w:pStyle w:val="2"/>
        <w:spacing w:line="240" w:lineRule="auto"/>
        <w:ind w:firstLine="567"/>
        <w:jc w:val="both"/>
        <w:rPr>
          <w:b/>
          <w:sz w:val="24"/>
        </w:rPr>
      </w:pPr>
      <w:r w:rsidRPr="00B7573E">
        <w:rPr>
          <w:b/>
          <w:sz w:val="24"/>
        </w:rPr>
        <w:t>Средства защиты конфиденциальной информации</w:t>
      </w:r>
    </w:p>
    <w:p w:rsidR="00973CB4" w:rsidRPr="00B7573E" w:rsidRDefault="00973CB4" w:rsidP="00973CB4">
      <w:pPr>
        <w:pStyle w:val="ad"/>
        <w:spacing w:before="0" w:beforeAutospacing="0" w:after="0" w:afterAutospacing="0"/>
        <w:ind w:firstLine="567"/>
        <w:jc w:val="both"/>
        <w:rPr>
          <w:color w:val="000000"/>
          <w:lang w:val="ru-RU"/>
        </w:rPr>
      </w:pPr>
    </w:p>
    <w:p w:rsidR="00973CB4" w:rsidRPr="00B7573E" w:rsidRDefault="00973CB4" w:rsidP="00973CB4">
      <w:pPr>
        <w:pStyle w:val="ad"/>
        <w:spacing w:before="0" w:beforeAutospacing="0" w:after="0" w:afterAutospacing="0"/>
        <w:ind w:firstLine="567"/>
        <w:jc w:val="both"/>
        <w:rPr>
          <w:color w:val="000000"/>
          <w:lang w:val="ru-RU"/>
        </w:rPr>
      </w:pPr>
      <w:r w:rsidRPr="00B7573E">
        <w:rPr>
          <w:color w:val="000000"/>
          <w:lang w:val="ru-RU"/>
        </w:rPr>
        <w:t>Все средства и мероприятия, нацеленные на защиту конфиденциальной информации, базируются на трех уровнях:</w:t>
      </w:r>
    </w:p>
    <w:p w:rsidR="00973CB4" w:rsidRPr="00B7573E" w:rsidRDefault="00973CB4" w:rsidP="001976E1">
      <w:pPr>
        <w:numPr>
          <w:ilvl w:val="0"/>
          <w:numId w:val="81"/>
        </w:numPr>
        <w:ind w:left="0" w:firstLine="567"/>
        <w:jc w:val="both"/>
        <w:rPr>
          <w:color w:val="000000"/>
        </w:rPr>
      </w:pPr>
      <w:r w:rsidRPr="00B7573E">
        <w:rPr>
          <w:b/>
          <w:color w:val="000000"/>
        </w:rPr>
        <w:t>Правовой,</w:t>
      </w:r>
      <w:r w:rsidRPr="00B7573E">
        <w:rPr>
          <w:color w:val="000000"/>
        </w:rPr>
        <w:t xml:space="preserve"> обеспечивающий единый </w:t>
      </w:r>
      <w:proofErr w:type="spellStart"/>
      <w:r w:rsidRPr="00B7573E">
        <w:rPr>
          <w:color w:val="000000"/>
        </w:rPr>
        <w:t>госстандарт</w:t>
      </w:r>
      <w:proofErr w:type="spellEnd"/>
      <w:r w:rsidRPr="00B7573E">
        <w:rPr>
          <w:color w:val="000000"/>
        </w:rPr>
        <w:t xml:space="preserve"> по информационной защите, но не нарушающий права пользователей. Уровень регламентируется Законом РК «Об информации, информатизации и защите информации», подзаконными актами РФ, внутриорганизационными положениями о защите конфиденциальной информации, определяющими работу с «закрытой» документацией. На этом уровне от нас требуется так выстроить информационную систему и решения по ее защите, чтобы не нарушить права пользователей и</w:t>
      </w:r>
      <w:hyperlink r:id="rId162" w:tgtFrame="_blank" w:history="1">
        <w:r w:rsidRPr="00B7573E">
          <w:rPr>
            <w:rStyle w:val="ae"/>
            <w:color w:val="00B0F0"/>
            <w:bdr w:val="none" w:sz="0" w:space="0" w:color="auto" w:frame="1"/>
          </w:rPr>
          <w:t> нормы обработки данных</w:t>
        </w:r>
      </w:hyperlink>
      <w:r w:rsidRPr="00B7573E">
        <w:rPr>
          <w:color w:val="000000"/>
        </w:rPr>
        <w:t>.</w:t>
      </w:r>
    </w:p>
    <w:p w:rsidR="00973CB4" w:rsidRPr="00B7573E" w:rsidRDefault="00973CB4" w:rsidP="001976E1">
      <w:pPr>
        <w:numPr>
          <w:ilvl w:val="0"/>
          <w:numId w:val="81"/>
        </w:numPr>
        <w:ind w:left="0" w:firstLine="567"/>
        <w:jc w:val="both"/>
        <w:rPr>
          <w:color w:val="000000"/>
        </w:rPr>
      </w:pPr>
      <w:r w:rsidRPr="00B7573E">
        <w:rPr>
          <w:b/>
          <w:color w:val="000000"/>
        </w:rPr>
        <w:t>Организационный</w:t>
      </w:r>
      <w:r w:rsidRPr="00B7573E">
        <w:rPr>
          <w:color w:val="000000"/>
        </w:rPr>
        <w:t xml:space="preserve">, упорядочивающий работу с конфиденциальной документацией, определяющий степени и уровни доступа пользователей в информационные </w:t>
      </w:r>
      <w:r w:rsidRPr="00B7573E">
        <w:rPr>
          <w:color w:val="000000"/>
        </w:rPr>
        <w:lastRenderedPageBreak/>
        <w:t>системы, носителями информации. Этот уровень предотвращает утечку сведений по халатности или небрежности персонала, сводя его к минимуму.</w:t>
      </w:r>
    </w:p>
    <w:p w:rsidR="00973CB4" w:rsidRPr="00B7573E" w:rsidRDefault="00973CB4" w:rsidP="001976E1">
      <w:pPr>
        <w:numPr>
          <w:ilvl w:val="1"/>
          <w:numId w:val="82"/>
        </w:numPr>
        <w:ind w:left="0" w:firstLine="567"/>
        <w:jc w:val="both"/>
        <w:rPr>
          <w:color w:val="000000"/>
        </w:rPr>
      </w:pPr>
      <w:r w:rsidRPr="00B7573E">
        <w:rPr>
          <w:color w:val="000000"/>
        </w:rPr>
        <w:t>Архитектурно-планировочные мероприятия и решения, структурирование систем запросов и выдача допусков на пользование Интернетом, корпоративной электронной почтой, сторонними ресурсами.</w:t>
      </w:r>
    </w:p>
    <w:p w:rsidR="00973CB4" w:rsidRPr="00B7573E" w:rsidRDefault="00973CB4" w:rsidP="001976E1">
      <w:pPr>
        <w:numPr>
          <w:ilvl w:val="1"/>
          <w:numId w:val="82"/>
        </w:numPr>
        <w:ind w:left="0" w:firstLine="567"/>
        <w:jc w:val="both"/>
        <w:rPr>
          <w:color w:val="000000"/>
        </w:rPr>
      </w:pPr>
      <w:r w:rsidRPr="00B7573E">
        <w:rPr>
          <w:color w:val="000000"/>
        </w:rPr>
        <w:t>Права на получение и использование подписи в электронном цифровом виде, следование корпоративным и морально-этическим правилам, принятым внутри организации, также являются важными составляющими защиты конфиденциальных данных.</w:t>
      </w:r>
    </w:p>
    <w:p w:rsidR="00973CB4" w:rsidRPr="00B7573E" w:rsidRDefault="00973CB4" w:rsidP="00973CB4">
      <w:pPr>
        <w:ind w:firstLine="567"/>
        <w:jc w:val="both"/>
        <w:rPr>
          <w:color w:val="000000"/>
        </w:rPr>
      </w:pPr>
      <w:r w:rsidRPr="00B7573E">
        <w:rPr>
          <w:color w:val="000000"/>
        </w:rPr>
        <w:t xml:space="preserve">3. </w:t>
      </w:r>
      <w:hyperlink r:id="rId163" w:tgtFrame="_blank" w:history="1">
        <w:r w:rsidRPr="00B7573E">
          <w:rPr>
            <w:rStyle w:val="ae"/>
            <w:b/>
            <w:color w:val="00B0F0"/>
            <w:bdr w:val="none" w:sz="0" w:space="0" w:color="auto" w:frame="1"/>
          </w:rPr>
          <w:t>Технический уровень защиты</w:t>
        </w:r>
      </w:hyperlink>
      <w:r w:rsidRPr="00B7573E">
        <w:rPr>
          <w:color w:val="000000"/>
        </w:rPr>
        <w:t> конфиденциальной информации включает подуровни – аппаратный, криптографический, программный, физический.</w:t>
      </w:r>
    </w:p>
    <w:p w:rsidR="00973CB4" w:rsidRPr="00B7573E" w:rsidRDefault="00973CB4" w:rsidP="00973CB4">
      <w:pPr>
        <w:pStyle w:val="3"/>
        <w:ind w:firstLine="567"/>
        <w:jc w:val="both"/>
        <w:rPr>
          <w:rFonts w:ascii="Times New Roman" w:hAnsi="Times New Roman" w:cs="Times New Roman"/>
          <w:color w:val="000000"/>
          <w:lang w:val="ru-RU"/>
        </w:rPr>
      </w:pPr>
    </w:p>
    <w:p w:rsidR="00973CB4" w:rsidRPr="00B7573E" w:rsidRDefault="00973CB4" w:rsidP="00973CB4">
      <w:pPr>
        <w:pStyle w:val="3"/>
        <w:ind w:firstLine="567"/>
        <w:jc w:val="both"/>
        <w:rPr>
          <w:rFonts w:ascii="Times New Roman" w:hAnsi="Times New Roman" w:cs="Times New Roman"/>
          <w:b/>
          <w:color w:val="000000"/>
          <w:lang w:val="ru-RU"/>
        </w:rPr>
      </w:pPr>
    </w:p>
    <w:p w:rsidR="00973CB4" w:rsidRPr="00B7573E" w:rsidRDefault="00973CB4" w:rsidP="00973CB4">
      <w:pPr>
        <w:pStyle w:val="3"/>
        <w:ind w:firstLine="567"/>
        <w:jc w:val="both"/>
        <w:rPr>
          <w:rFonts w:ascii="Times New Roman" w:hAnsi="Times New Roman" w:cs="Times New Roman"/>
          <w:b/>
          <w:color w:val="000000"/>
          <w:lang w:val="ru-RU"/>
        </w:rPr>
      </w:pPr>
      <w:r w:rsidRPr="00B7573E">
        <w:rPr>
          <w:rFonts w:ascii="Times New Roman" w:hAnsi="Times New Roman" w:cs="Times New Roman"/>
          <w:b/>
          <w:color w:val="000000"/>
          <w:lang w:val="ru-RU"/>
        </w:rPr>
        <w:t>Организация защиты конфиденциальных данных</w:t>
      </w:r>
    </w:p>
    <w:p w:rsidR="00973CB4" w:rsidRPr="00B7573E" w:rsidRDefault="00973CB4" w:rsidP="00973CB4">
      <w:pPr>
        <w:pStyle w:val="ad"/>
        <w:spacing w:before="0" w:beforeAutospacing="0" w:after="0" w:afterAutospacing="0"/>
        <w:ind w:firstLine="567"/>
        <w:jc w:val="both"/>
        <w:rPr>
          <w:b/>
          <w:color w:val="000000"/>
          <w:lang w:val="ru-RU"/>
        </w:rPr>
      </w:pPr>
    </w:p>
    <w:p w:rsidR="00973CB4" w:rsidRPr="00B7573E" w:rsidRDefault="00973CB4" w:rsidP="00973CB4">
      <w:pPr>
        <w:pStyle w:val="ad"/>
        <w:spacing w:before="0" w:beforeAutospacing="0" w:after="0" w:afterAutospacing="0"/>
        <w:ind w:firstLine="567"/>
        <w:jc w:val="both"/>
        <w:rPr>
          <w:color w:val="000000"/>
          <w:lang w:val="ru-RU"/>
        </w:rPr>
      </w:pPr>
      <w:r w:rsidRPr="00B7573E">
        <w:rPr>
          <w:b/>
          <w:color w:val="000000"/>
          <w:lang w:val="ru-RU"/>
        </w:rPr>
        <w:t>1. Организационные мероприятия</w:t>
      </w:r>
      <w:r w:rsidRPr="00B7573E">
        <w:rPr>
          <w:color w:val="000000"/>
          <w:lang w:val="ru-RU"/>
        </w:rPr>
        <w:t xml:space="preserve"> по защите конфиденциальной информации начинаются с разработки регламента работы пользователей с информационной системой и информацией в ней. Правила доступа разрабатываются нашими специалистами совместно с руководством предприятия, службой безопасности.</w:t>
      </w:r>
    </w:p>
    <w:p w:rsidR="00973CB4" w:rsidRPr="00B7573E" w:rsidRDefault="00973CB4" w:rsidP="00973CB4">
      <w:pPr>
        <w:pStyle w:val="ad"/>
        <w:spacing w:before="0" w:beforeAutospacing="0" w:after="0" w:afterAutospacing="0"/>
        <w:ind w:firstLine="567"/>
        <w:jc w:val="both"/>
        <w:rPr>
          <w:color w:val="000000"/>
          <w:lang w:val="ru-RU"/>
        </w:rPr>
      </w:pPr>
      <w:r w:rsidRPr="00B7573E">
        <w:rPr>
          <w:b/>
          <w:color w:val="000000"/>
          <w:lang w:val="ru-RU"/>
        </w:rPr>
        <w:t>2. Уровни правовой и организационной защиты данных</w:t>
      </w:r>
      <w:r w:rsidRPr="00B7573E">
        <w:rPr>
          <w:color w:val="000000"/>
          <w:lang w:val="ru-RU"/>
        </w:rPr>
        <w:t xml:space="preserve"> являются неформальными</w:t>
      </w:r>
      <w:r w:rsidRPr="00B7573E">
        <w:rPr>
          <w:color w:val="000000"/>
        </w:rPr>
        <w:t> </w:t>
      </w:r>
      <w:hyperlink r:id="rId164" w:tgtFrame="_blank" w:history="1">
        <w:r w:rsidRPr="00B7573E">
          <w:rPr>
            <w:rStyle w:val="ae"/>
            <w:color w:val="00B0F0"/>
            <w:bdr w:val="none" w:sz="0" w:space="0" w:color="auto" w:frame="1"/>
            <w:lang w:val="ru-RU"/>
          </w:rPr>
          <w:t>средствами защиты информации</w:t>
        </w:r>
      </w:hyperlink>
      <w:r w:rsidRPr="00B7573E">
        <w:rPr>
          <w:color w:val="000000"/>
          <w:lang w:val="ru-RU"/>
        </w:rPr>
        <w:t>. Кроме административных (организационных) регламентов и законодательных (правовых) норм сюда можно отнести и морально-этические правила. Наша задача на административном уровне – пресечь, сделать невозможными повреждения или утечки данных вследствие нерадивости, халатности или небрежности персонала.</w:t>
      </w:r>
    </w:p>
    <w:p w:rsidR="00973CB4" w:rsidRPr="00B7573E" w:rsidRDefault="00973CB4" w:rsidP="00973CB4">
      <w:pPr>
        <w:pStyle w:val="ad"/>
        <w:spacing w:before="0" w:beforeAutospacing="0" w:after="0" w:afterAutospacing="0"/>
        <w:ind w:firstLine="567"/>
        <w:jc w:val="both"/>
        <w:rPr>
          <w:color w:val="000000"/>
          <w:lang w:val="ru-RU"/>
        </w:rPr>
      </w:pPr>
      <w:r w:rsidRPr="00B7573E">
        <w:rPr>
          <w:color w:val="000000"/>
          <w:lang w:val="ru-RU"/>
        </w:rPr>
        <w:t>Решение поставленной задачи достигается за счет комплекса административных и технических мероприятий:</w:t>
      </w:r>
    </w:p>
    <w:p w:rsidR="00973CB4" w:rsidRPr="00B7573E" w:rsidRDefault="00973CB4" w:rsidP="001976E1">
      <w:pPr>
        <w:numPr>
          <w:ilvl w:val="0"/>
          <w:numId w:val="83"/>
        </w:numPr>
        <w:ind w:left="0" w:firstLine="567"/>
        <w:jc w:val="both"/>
        <w:rPr>
          <w:color w:val="000000"/>
        </w:rPr>
      </w:pPr>
      <w:r w:rsidRPr="00B7573E">
        <w:rPr>
          <w:color w:val="000000"/>
        </w:rPr>
        <w:t>разграничение и реализация прав доступа к конфиденциальным сведениям;</w:t>
      </w:r>
    </w:p>
    <w:p w:rsidR="00973CB4" w:rsidRPr="00B7573E" w:rsidRDefault="00973CB4" w:rsidP="001976E1">
      <w:pPr>
        <w:numPr>
          <w:ilvl w:val="0"/>
          <w:numId w:val="83"/>
        </w:numPr>
        <w:ind w:left="0" w:firstLine="567"/>
        <w:jc w:val="both"/>
        <w:rPr>
          <w:color w:val="000000"/>
        </w:rPr>
      </w:pPr>
      <w:r w:rsidRPr="00B7573E">
        <w:rPr>
          <w:color w:val="000000"/>
        </w:rPr>
        <w:t xml:space="preserve">защита переговорных комнат, кабинетов руководства от </w:t>
      </w:r>
      <w:proofErr w:type="spellStart"/>
      <w:r w:rsidRPr="00B7573E">
        <w:rPr>
          <w:color w:val="000000"/>
        </w:rPr>
        <w:t>прослушки</w:t>
      </w:r>
      <w:proofErr w:type="spellEnd"/>
      <w:r w:rsidRPr="00B7573E">
        <w:rPr>
          <w:color w:val="000000"/>
        </w:rPr>
        <w:t>;</w:t>
      </w:r>
    </w:p>
    <w:p w:rsidR="00973CB4" w:rsidRPr="00B7573E" w:rsidRDefault="00973CB4" w:rsidP="001976E1">
      <w:pPr>
        <w:numPr>
          <w:ilvl w:val="0"/>
          <w:numId w:val="83"/>
        </w:numPr>
        <w:ind w:left="0" w:firstLine="567"/>
        <w:jc w:val="both"/>
        <w:rPr>
          <w:color w:val="000000"/>
        </w:rPr>
      </w:pPr>
      <w:r w:rsidRPr="00B7573E">
        <w:rPr>
          <w:color w:val="000000"/>
        </w:rPr>
        <w:t>оформление службы запросов на доступ к информационным ресурсам (внутренним и внешним);</w:t>
      </w:r>
    </w:p>
    <w:p w:rsidR="00973CB4" w:rsidRPr="00B7573E" w:rsidRDefault="00973CB4" w:rsidP="001976E1">
      <w:pPr>
        <w:numPr>
          <w:ilvl w:val="0"/>
          <w:numId w:val="83"/>
        </w:numPr>
        <w:ind w:left="0" w:firstLine="567"/>
        <w:jc w:val="both"/>
        <w:rPr>
          <w:color w:val="000000"/>
        </w:rPr>
      </w:pPr>
      <w:r w:rsidRPr="00B7573E">
        <w:rPr>
          <w:color w:val="000000"/>
        </w:rPr>
        <w:t>получение и обучение работы с электронными цифровыми подписями (ЭЦП).</w:t>
      </w:r>
    </w:p>
    <w:p w:rsidR="00973CB4" w:rsidRPr="00B7573E" w:rsidRDefault="00973CB4" w:rsidP="00973CB4">
      <w:pPr>
        <w:pStyle w:val="3"/>
        <w:ind w:firstLine="567"/>
        <w:jc w:val="both"/>
        <w:rPr>
          <w:rFonts w:ascii="Times New Roman" w:hAnsi="Times New Roman" w:cs="Times New Roman"/>
          <w:color w:val="000000"/>
          <w:lang w:val="ru-RU"/>
        </w:rPr>
      </w:pPr>
    </w:p>
    <w:p w:rsidR="00973CB4" w:rsidRPr="00B7573E" w:rsidRDefault="00973CB4" w:rsidP="00973CB4">
      <w:pPr>
        <w:pStyle w:val="3"/>
        <w:ind w:firstLine="567"/>
        <w:jc w:val="both"/>
        <w:rPr>
          <w:rFonts w:ascii="Times New Roman" w:hAnsi="Times New Roman" w:cs="Times New Roman"/>
          <w:color w:val="000000"/>
          <w:lang w:val="ru-RU"/>
        </w:rPr>
      </w:pPr>
      <w:r w:rsidRPr="00B7573E">
        <w:rPr>
          <w:rFonts w:ascii="Times New Roman" w:hAnsi="Times New Roman" w:cs="Times New Roman"/>
          <w:color w:val="000000"/>
          <w:lang w:val="ru-RU"/>
        </w:rPr>
        <w:t>3. Т</w:t>
      </w:r>
      <w:r w:rsidRPr="00B7573E">
        <w:rPr>
          <w:rFonts w:ascii="Times New Roman" w:hAnsi="Times New Roman" w:cs="Times New Roman"/>
          <w:b/>
          <w:color w:val="000000"/>
          <w:lang w:val="ru-RU"/>
        </w:rPr>
        <w:t>ехническая защита конфиденциальных сведений</w:t>
      </w:r>
    </w:p>
    <w:p w:rsidR="00973CB4" w:rsidRPr="00B7573E" w:rsidRDefault="00973CB4" w:rsidP="00973CB4">
      <w:pPr>
        <w:pStyle w:val="ad"/>
        <w:spacing w:before="0" w:beforeAutospacing="0" w:after="0" w:afterAutospacing="0"/>
        <w:ind w:firstLine="567"/>
        <w:jc w:val="both"/>
        <w:rPr>
          <w:color w:val="000000"/>
          <w:lang w:val="ru-RU"/>
        </w:rPr>
      </w:pPr>
      <w:r w:rsidRPr="00B7573E">
        <w:rPr>
          <w:color w:val="000000"/>
          <w:lang w:val="ru-RU"/>
        </w:rPr>
        <w:t>Физический, аппаратный, программный и криптографический уровни обеспечения защиты конфиденциальных данных относятся к формальным средствам. Это софт и «железо».</w:t>
      </w:r>
    </w:p>
    <w:p w:rsidR="00973CB4" w:rsidRPr="00B7573E" w:rsidRDefault="00973CB4" w:rsidP="00973CB4">
      <w:pPr>
        <w:pStyle w:val="ad"/>
        <w:spacing w:before="0" w:beforeAutospacing="0" w:after="0" w:afterAutospacing="0"/>
        <w:ind w:firstLine="567"/>
        <w:jc w:val="both"/>
        <w:rPr>
          <w:color w:val="000000"/>
          <w:lang w:val="ru-RU"/>
        </w:rPr>
      </w:pPr>
      <w:r w:rsidRPr="00B7573E">
        <w:rPr>
          <w:b/>
          <w:bCs/>
          <w:color w:val="000000"/>
          <w:bdr w:val="none" w:sz="0" w:space="0" w:color="auto" w:frame="1"/>
          <w:lang w:val="ru-RU"/>
        </w:rPr>
        <w:t>Физический способ</w:t>
      </w:r>
      <w:r w:rsidRPr="00B7573E">
        <w:rPr>
          <w:color w:val="000000"/>
        </w:rPr>
        <w:t> </w:t>
      </w:r>
      <w:r w:rsidRPr="00B7573E">
        <w:rPr>
          <w:color w:val="000000"/>
          <w:lang w:val="ru-RU"/>
        </w:rPr>
        <w:t>предполагает поддержание работы механизмов, являющихся препятствием для доступа к данным вне информационных каналов: замки, видеокамеры, датчики движения/излучения и т.п. Это оборудование действует независимо от информационных систем, но ограничивает доступ к носителям информации.</w:t>
      </w:r>
    </w:p>
    <w:p w:rsidR="00973CB4" w:rsidRPr="00B7573E" w:rsidRDefault="00973CB4" w:rsidP="00973CB4">
      <w:pPr>
        <w:pStyle w:val="ad"/>
        <w:spacing w:before="0" w:beforeAutospacing="0" w:after="0" w:afterAutospacing="0"/>
        <w:ind w:firstLine="567"/>
        <w:jc w:val="both"/>
        <w:rPr>
          <w:color w:val="000000"/>
          <w:lang w:val="ru-RU"/>
        </w:rPr>
      </w:pPr>
      <w:r w:rsidRPr="00B7573E">
        <w:rPr>
          <w:b/>
          <w:bCs/>
          <w:color w:val="000000"/>
          <w:bdr w:val="none" w:sz="0" w:space="0" w:color="auto" w:frame="1"/>
          <w:lang w:val="ru-RU"/>
        </w:rPr>
        <w:t>Аппаратными средствами безопасности</w:t>
      </w:r>
      <w:r w:rsidRPr="00B7573E">
        <w:rPr>
          <w:color w:val="000000"/>
        </w:rPr>
        <w:t> </w:t>
      </w:r>
      <w:r w:rsidRPr="00B7573E">
        <w:rPr>
          <w:color w:val="000000"/>
          <w:lang w:val="ru-RU"/>
        </w:rPr>
        <w:t>считаются все приборы, монтируемые в телекоммуникационных или информационных системах: спецкомпьютеры, серверы и сети организации, система контроля работников, шумовые генераторы, любое оборудование, перекрывающее возможные каналы утечек и обнаруживающее «дыры» и т.д.</w:t>
      </w:r>
    </w:p>
    <w:p w:rsidR="00973CB4" w:rsidRPr="00B7573E" w:rsidRDefault="00973CB4" w:rsidP="00973CB4">
      <w:pPr>
        <w:pStyle w:val="ad"/>
        <w:spacing w:before="0" w:beforeAutospacing="0" w:after="0" w:afterAutospacing="0"/>
        <w:ind w:firstLine="567"/>
        <w:jc w:val="both"/>
        <w:rPr>
          <w:color w:val="000000"/>
          <w:lang w:val="ru-RU"/>
        </w:rPr>
      </w:pPr>
      <w:r w:rsidRPr="00B7573E">
        <w:rPr>
          <w:b/>
          <w:bCs/>
          <w:color w:val="000000"/>
          <w:bdr w:val="none" w:sz="0" w:space="0" w:color="auto" w:frame="1"/>
          <w:lang w:val="ru-RU"/>
        </w:rPr>
        <w:t>Программные средства</w:t>
      </w:r>
      <w:r w:rsidRPr="00B7573E">
        <w:rPr>
          <w:color w:val="000000"/>
        </w:rPr>
        <w:t> </w:t>
      </w:r>
      <w:r w:rsidRPr="00B7573E">
        <w:rPr>
          <w:color w:val="000000"/>
          <w:lang w:val="ru-RU"/>
        </w:rPr>
        <w:t xml:space="preserve">представляет комплексное решение, предназначенное для обеспечения безопасной работы (пример – </w:t>
      </w:r>
      <w:r w:rsidRPr="00B7573E">
        <w:rPr>
          <w:color w:val="000000"/>
        </w:rPr>
        <w:t>DLP</w:t>
      </w:r>
      <w:r w:rsidRPr="00B7573E">
        <w:rPr>
          <w:color w:val="000000"/>
          <w:lang w:val="ru-RU"/>
        </w:rPr>
        <w:t xml:space="preserve"> и </w:t>
      </w:r>
      <w:r w:rsidRPr="00B7573E">
        <w:rPr>
          <w:color w:val="000000"/>
        </w:rPr>
        <w:t>SIEM</w:t>
      </w:r>
      <w:r w:rsidRPr="00B7573E">
        <w:rPr>
          <w:color w:val="000000"/>
          <w:lang w:val="ru-RU"/>
        </w:rPr>
        <w:t xml:space="preserve"> системы, блокирующие возможную </w:t>
      </w:r>
      <w:r w:rsidRPr="00B7573E">
        <w:rPr>
          <w:color w:val="000000"/>
          <w:lang w:val="ru-RU"/>
        </w:rPr>
        <w:lastRenderedPageBreak/>
        <w:t>утечку данных и анализирующие реальные сигналы тревоги от устройств и приложений сетевого характера):</w:t>
      </w:r>
    </w:p>
    <w:p w:rsidR="00973CB4" w:rsidRPr="00B7573E" w:rsidRDefault="00973CB4" w:rsidP="001976E1">
      <w:pPr>
        <w:numPr>
          <w:ilvl w:val="0"/>
          <w:numId w:val="84"/>
        </w:numPr>
        <w:ind w:left="0" w:firstLine="567"/>
        <w:jc w:val="both"/>
        <w:rPr>
          <w:color w:val="000000"/>
        </w:rPr>
      </w:pPr>
      <w:r w:rsidRPr="00B7573E">
        <w:rPr>
          <w:color w:val="000000"/>
        </w:rPr>
        <w:t>DLP (</w:t>
      </w:r>
      <w:proofErr w:type="spellStart"/>
      <w:r w:rsidRPr="00B7573E">
        <w:rPr>
          <w:color w:val="000000"/>
        </w:rPr>
        <w:t>Data</w:t>
      </w:r>
      <w:proofErr w:type="spellEnd"/>
      <w:r w:rsidRPr="00B7573E">
        <w:rPr>
          <w:color w:val="000000"/>
        </w:rPr>
        <w:t xml:space="preserve"> </w:t>
      </w:r>
      <w:proofErr w:type="spellStart"/>
      <w:r w:rsidRPr="00B7573E">
        <w:rPr>
          <w:color w:val="000000"/>
        </w:rPr>
        <w:t>Leak</w:t>
      </w:r>
      <w:proofErr w:type="spellEnd"/>
      <w:r w:rsidRPr="00B7573E">
        <w:rPr>
          <w:color w:val="000000"/>
        </w:rPr>
        <w:t xml:space="preserve"> </w:t>
      </w:r>
      <w:proofErr w:type="spellStart"/>
      <w:r w:rsidRPr="00B7573E">
        <w:rPr>
          <w:color w:val="000000"/>
        </w:rPr>
        <w:t>Prevention</w:t>
      </w:r>
      <w:proofErr w:type="spellEnd"/>
      <w:r w:rsidRPr="00B7573E">
        <w:rPr>
          <w:color w:val="000000"/>
        </w:rPr>
        <w:t>, предотвращение утечки данных) – средства для пресечения утечки данных, модификации информации, перенаправления информационных потоков;</w:t>
      </w:r>
    </w:p>
    <w:p w:rsidR="00973CB4" w:rsidRPr="00B7573E" w:rsidRDefault="00973CB4" w:rsidP="001976E1">
      <w:pPr>
        <w:numPr>
          <w:ilvl w:val="0"/>
          <w:numId w:val="84"/>
        </w:numPr>
        <w:ind w:left="0" w:firstLine="567"/>
        <w:jc w:val="both"/>
        <w:rPr>
          <w:color w:val="000000"/>
        </w:rPr>
      </w:pPr>
      <w:r w:rsidRPr="00B7573E">
        <w:rPr>
          <w:color w:val="000000"/>
        </w:rPr>
        <w:t>SIEM (</w:t>
      </w:r>
      <w:proofErr w:type="spellStart"/>
      <w:r w:rsidRPr="00B7573E">
        <w:rPr>
          <w:color w:val="000000"/>
        </w:rPr>
        <w:t>Security</w:t>
      </w:r>
      <w:proofErr w:type="spellEnd"/>
      <w:r w:rsidRPr="00B7573E">
        <w:rPr>
          <w:color w:val="000000"/>
        </w:rPr>
        <w:t xml:space="preserve"> </w:t>
      </w:r>
      <w:proofErr w:type="spellStart"/>
      <w:r w:rsidRPr="00B7573E">
        <w:rPr>
          <w:color w:val="000000"/>
        </w:rPr>
        <w:t>Information</w:t>
      </w:r>
      <w:proofErr w:type="spellEnd"/>
      <w:r w:rsidRPr="00B7573E">
        <w:rPr>
          <w:color w:val="000000"/>
        </w:rPr>
        <w:t xml:space="preserve"> </w:t>
      </w:r>
      <w:proofErr w:type="spellStart"/>
      <w:r w:rsidRPr="00B7573E">
        <w:rPr>
          <w:color w:val="000000"/>
        </w:rPr>
        <w:t>and</w:t>
      </w:r>
      <w:proofErr w:type="spellEnd"/>
      <w:r w:rsidRPr="00B7573E">
        <w:rPr>
          <w:color w:val="000000"/>
        </w:rPr>
        <w:t xml:space="preserve"> </w:t>
      </w:r>
      <w:proofErr w:type="spellStart"/>
      <w:r w:rsidRPr="00B7573E">
        <w:rPr>
          <w:color w:val="000000"/>
        </w:rPr>
        <w:t>Event</w:t>
      </w:r>
      <w:proofErr w:type="spellEnd"/>
      <w:r w:rsidRPr="00B7573E">
        <w:rPr>
          <w:color w:val="000000"/>
        </w:rPr>
        <w:t xml:space="preserve"> </w:t>
      </w:r>
      <w:proofErr w:type="spellStart"/>
      <w:r w:rsidRPr="00B7573E">
        <w:rPr>
          <w:color w:val="000000"/>
        </w:rPr>
        <w:t>Management</w:t>
      </w:r>
      <w:proofErr w:type="spellEnd"/>
      <w:r w:rsidRPr="00B7573E">
        <w:rPr>
          <w:color w:val="000000"/>
        </w:rPr>
        <w:t>, управление событиями и информационной безопасностью) – анализ в режиме реального времени сигналов об угрозах, ведение журнала данных, создание отчетов. SIEM представлены приложениями, приборами, программным обеспечением.</w:t>
      </w:r>
    </w:p>
    <w:p w:rsidR="00973CB4" w:rsidRPr="00B7573E" w:rsidRDefault="00973CB4" w:rsidP="00973CB4">
      <w:pPr>
        <w:pStyle w:val="ad"/>
        <w:spacing w:before="0" w:beforeAutospacing="0" w:after="0" w:afterAutospacing="0"/>
        <w:ind w:firstLine="567"/>
        <w:jc w:val="both"/>
        <w:rPr>
          <w:color w:val="000000"/>
          <w:lang w:val="ru-RU"/>
        </w:rPr>
      </w:pPr>
      <w:r w:rsidRPr="00B7573E">
        <w:rPr>
          <w:b/>
          <w:bCs/>
          <w:color w:val="000000"/>
          <w:bdr w:val="none" w:sz="0" w:space="0" w:color="auto" w:frame="1"/>
          <w:lang w:val="ru-RU"/>
        </w:rPr>
        <w:t>Криптографическая (математическая) защита</w:t>
      </w:r>
      <w:r w:rsidRPr="00B7573E">
        <w:rPr>
          <w:color w:val="000000"/>
        </w:rPr>
        <w:t> </w:t>
      </w:r>
      <w:r w:rsidRPr="00B7573E">
        <w:rPr>
          <w:color w:val="000000"/>
          <w:lang w:val="ru-RU"/>
        </w:rPr>
        <w:t>позволяет безопасно обмениваться данными в глобальной либо корпоративной сетях. Математические преобразованные, шифрованные каналы считаются оптимально защищенными. Но стопроцентной защиты никто гарантировать не может!</w:t>
      </w:r>
    </w:p>
    <w:p w:rsidR="00973CB4" w:rsidRPr="00B7573E" w:rsidRDefault="00973CB4" w:rsidP="00973CB4">
      <w:pPr>
        <w:pStyle w:val="ad"/>
        <w:spacing w:before="0" w:beforeAutospacing="0" w:after="0" w:afterAutospacing="0"/>
        <w:ind w:firstLine="567"/>
        <w:jc w:val="both"/>
        <w:rPr>
          <w:color w:val="000000"/>
          <w:lang w:val="ru-RU"/>
        </w:rPr>
      </w:pPr>
      <w:r w:rsidRPr="00B7573E">
        <w:rPr>
          <w:color w:val="000000"/>
          <w:lang w:val="ru-RU"/>
        </w:rPr>
        <w:t>Криптография (шифрование) данных считается одним из самых надежных способов – технология сохраняет саму информацию, а не только доступ к ней. Средства шифрования обеспечивают защиту физических и виртуальных носителей информации, файлов и каталогов (папок), целых серверов.</w:t>
      </w:r>
    </w:p>
    <w:p w:rsidR="00973CB4" w:rsidRPr="00B7573E" w:rsidRDefault="00973CB4" w:rsidP="00973CB4">
      <w:pPr>
        <w:pStyle w:val="ad"/>
        <w:spacing w:before="0" w:beforeAutospacing="0" w:after="0" w:afterAutospacing="0"/>
        <w:ind w:firstLine="567"/>
        <w:jc w:val="both"/>
        <w:rPr>
          <w:color w:val="000000"/>
          <w:lang w:val="ru-RU"/>
        </w:rPr>
      </w:pPr>
    </w:p>
    <w:p w:rsidR="00973CB4" w:rsidRPr="00B7573E" w:rsidRDefault="00973CB4" w:rsidP="00973CB4">
      <w:pPr>
        <w:pStyle w:val="ad"/>
        <w:spacing w:before="0" w:beforeAutospacing="0" w:after="0" w:afterAutospacing="0"/>
        <w:ind w:firstLine="567"/>
        <w:jc w:val="both"/>
        <w:rPr>
          <w:color w:val="000000"/>
          <w:lang w:val="ru-RU"/>
        </w:rPr>
      </w:pPr>
      <w:r w:rsidRPr="00B7573E">
        <w:rPr>
          <w:color w:val="000000"/>
          <w:lang w:val="ru-RU"/>
        </w:rPr>
        <w:t>Средства криптографической защиты конфиденциальной информации требуют внедрения программно-аппаратного комплекса:</w:t>
      </w:r>
    </w:p>
    <w:p w:rsidR="00973CB4" w:rsidRPr="00B7573E" w:rsidRDefault="00973CB4" w:rsidP="001976E1">
      <w:pPr>
        <w:numPr>
          <w:ilvl w:val="0"/>
          <w:numId w:val="85"/>
        </w:numPr>
        <w:ind w:left="0" w:firstLine="567"/>
        <w:jc w:val="both"/>
        <w:rPr>
          <w:color w:val="000000"/>
        </w:rPr>
      </w:pPr>
      <w:r w:rsidRPr="00B7573E">
        <w:rPr>
          <w:color w:val="000000"/>
        </w:rPr>
        <w:t xml:space="preserve">с использованием </w:t>
      </w:r>
      <w:proofErr w:type="spellStart"/>
      <w:r w:rsidRPr="00B7573E">
        <w:rPr>
          <w:color w:val="000000"/>
        </w:rPr>
        <w:t>криптопровайдеров</w:t>
      </w:r>
      <w:proofErr w:type="spellEnd"/>
      <w:r w:rsidRPr="00B7573E">
        <w:rPr>
          <w:color w:val="000000"/>
        </w:rPr>
        <w:t xml:space="preserve"> (программных компонентов шифрования);</w:t>
      </w:r>
    </w:p>
    <w:p w:rsidR="00973CB4" w:rsidRPr="00B7573E" w:rsidRDefault="00973CB4" w:rsidP="001976E1">
      <w:pPr>
        <w:numPr>
          <w:ilvl w:val="0"/>
          <w:numId w:val="85"/>
        </w:numPr>
        <w:ind w:left="0" w:firstLine="567"/>
        <w:jc w:val="both"/>
        <w:rPr>
          <w:color w:val="000000"/>
        </w:rPr>
      </w:pPr>
      <w:r w:rsidRPr="00B7573E">
        <w:rPr>
          <w:color w:val="000000"/>
        </w:rPr>
        <w:t>организацией VPN;</w:t>
      </w:r>
    </w:p>
    <w:p w:rsidR="00973CB4" w:rsidRPr="00B7573E" w:rsidRDefault="00973CB4" w:rsidP="001976E1">
      <w:pPr>
        <w:numPr>
          <w:ilvl w:val="0"/>
          <w:numId w:val="85"/>
        </w:numPr>
        <w:ind w:left="0" w:firstLine="567"/>
        <w:jc w:val="both"/>
        <w:rPr>
          <w:color w:val="000000"/>
        </w:rPr>
      </w:pPr>
      <w:r w:rsidRPr="00B7573E">
        <w:rPr>
          <w:color w:val="000000"/>
        </w:rPr>
        <w:t>применением средств формирования, контроля и использования ЭЦП.</w:t>
      </w:r>
    </w:p>
    <w:p w:rsidR="00973CB4" w:rsidRPr="00B7573E" w:rsidRDefault="00973CB4" w:rsidP="00973CB4">
      <w:pPr>
        <w:pStyle w:val="ad"/>
        <w:spacing w:before="0" w:beforeAutospacing="0" w:after="0" w:afterAutospacing="0"/>
        <w:ind w:firstLine="567"/>
        <w:jc w:val="both"/>
        <w:rPr>
          <w:color w:val="000000"/>
          <w:lang w:val="ru-RU"/>
        </w:rPr>
      </w:pPr>
      <w:r w:rsidRPr="00B7573E">
        <w:rPr>
          <w:color w:val="000000"/>
          <w:lang w:val="ru-RU"/>
        </w:rPr>
        <w:t>При внедрении систем шифрования данных следует заранее продумать их совместимость с иными системами (включая внешние).</w:t>
      </w:r>
    </w:p>
    <w:p w:rsidR="00973CB4" w:rsidRPr="00B7573E" w:rsidRDefault="00A011CB" w:rsidP="00973CB4">
      <w:pPr>
        <w:pStyle w:val="ad"/>
        <w:spacing w:before="0" w:beforeAutospacing="0" w:after="0" w:afterAutospacing="0"/>
        <w:ind w:firstLine="567"/>
        <w:jc w:val="both"/>
        <w:rPr>
          <w:color w:val="000000"/>
          <w:lang w:val="ru-RU"/>
        </w:rPr>
      </w:pPr>
      <w:hyperlink r:id="rId165" w:tgtFrame="_blank" w:history="1">
        <w:r w:rsidR="00973CB4" w:rsidRPr="00B7573E">
          <w:rPr>
            <w:rStyle w:val="ae"/>
            <w:color w:val="00B0F0"/>
            <w:bdr w:val="none" w:sz="0" w:space="0" w:color="auto" w:frame="1"/>
            <w:lang w:val="ru-RU"/>
          </w:rPr>
          <w:t>Техническая защита конфиденциальной информации</w:t>
        </w:r>
      </w:hyperlink>
      <w:r w:rsidR="00973CB4" w:rsidRPr="00B7573E">
        <w:rPr>
          <w:color w:val="000000"/>
        </w:rPr>
        <w:t> </w:t>
      </w:r>
      <w:r w:rsidR="00973CB4" w:rsidRPr="00B7573E">
        <w:rPr>
          <w:color w:val="000000"/>
          <w:lang w:val="ru-RU"/>
        </w:rPr>
        <w:t>в организации требует проведения аттестации – набора организационных и иных мероприятий, достаточных для безопасной работы с конфиденциальными данными. Аттестация базируется на</w:t>
      </w:r>
      <w:r w:rsidR="00973CB4" w:rsidRPr="00B7573E">
        <w:rPr>
          <w:color w:val="000000"/>
        </w:rPr>
        <w:t> </w:t>
      </w:r>
      <w:hyperlink r:id="rId166" w:tgtFrame="_blank" w:history="1">
        <w:r w:rsidR="00973CB4" w:rsidRPr="00B7573E">
          <w:rPr>
            <w:rStyle w:val="ae"/>
            <w:color w:val="00B0F0"/>
            <w:bdr w:val="none" w:sz="0" w:space="0" w:color="auto" w:frame="1"/>
            <w:lang w:val="ru-RU"/>
          </w:rPr>
          <w:t>требованиях и рекомендациях ФСТЭК</w:t>
        </w:r>
      </w:hyperlink>
      <w:r w:rsidR="00973CB4" w:rsidRPr="00B7573E">
        <w:rPr>
          <w:color w:val="000000"/>
          <w:lang w:val="ru-RU"/>
        </w:rPr>
        <w:t>, применяется для защищаемых помещений и автоматизированных систем.</w:t>
      </w:r>
    </w:p>
    <w:p w:rsidR="00973CB4" w:rsidRPr="00B7573E" w:rsidRDefault="00973CB4" w:rsidP="00973CB4">
      <w:pPr>
        <w:pStyle w:val="ad"/>
        <w:spacing w:before="0" w:beforeAutospacing="0" w:after="0" w:afterAutospacing="0"/>
        <w:ind w:firstLine="567"/>
        <w:jc w:val="both"/>
        <w:rPr>
          <w:color w:val="000000"/>
          <w:lang w:val="ru-RU"/>
        </w:rPr>
      </w:pPr>
      <w:r w:rsidRPr="00B7573E">
        <w:rPr>
          <w:color w:val="000000"/>
          <w:lang w:val="ru-RU"/>
        </w:rPr>
        <w:t>Отсутствие или недостаточное внимание к одной из составляющих защиты конфиденциальной информации на предприятии может закончиться тем, что внутренние данные окажутся достоянием мошенников. Обеспечивая информационную безопасность, необходимо всегда использовать комплексные меры, учитывающие множественность способов защиты.</w:t>
      </w:r>
    </w:p>
    <w:p w:rsidR="00973CB4" w:rsidRPr="00B7573E" w:rsidRDefault="00973CB4" w:rsidP="00973CB4">
      <w:pPr>
        <w:pStyle w:val="ad"/>
        <w:shd w:val="clear" w:color="auto" w:fill="FFFFFF"/>
        <w:spacing w:before="0" w:beforeAutospacing="0" w:after="0" w:afterAutospacing="0"/>
        <w:ind w:firstLine="567"/>
        <w:jc w:val="both"/>
        <w:rPr>
          <w:lang w:val="ru-RU"/>
        </w:rPr>
      </w:pPr>
    </w:p>
    <w:p w:rsidR="00973CB4" w:rsidRPr="00B7573E" w:rsidRDefault="00A011CB" w:rsidP="00973CB4">
      <w:pPr>
        <w:pStyle w:val="ad"/>
        <w:shd w:val="clear" w:color="auto" w:fill="FFFFFF"/>
        <w:spacing w:before="0" w:beforeAutospacing="0" w:after="0" w:afterAutospacing="0"/>
        <w:ind w:firstLine="567"/>
        <w:jc w:val="both"/>
        <w:rPr>
          <w:lang w:val="ru-RU"/>
        </w:rPr>
      </w:pPr>
      <w:hyperlink r:id="rId167" w:history="1">
        <w:r w:rsidR="00973CB4" w:rsidRPr="00B7573E">
          <w:rPr>
            <w:rStyle w:val="ae"/>
          </w:rPr>
          <w:t>https</w:t>
        </w:r>
        <w:r w:rsidR="00973CB4" w:rsidRPr="00B7573E">
          <w:rPr>
            <w:rStyle w:val="ae"/>
            <w:lang w:val="ru-RU"/>
          </w:rPr>
          <w:t>://</w:t>
        </w:r>
        <w:proofErr w:type="spellStart"/>
        <w:r w:rsidR="00973CB4" w:rsidRPr="00B7573E">
          <w:rPr>
            <w:rStyle w:val="ae"/>
          </w:rPr>
          <w:t>integrus</w:t>
        </w:r>
        <w:proofErr w:type="spellEnd"/>
        <w:r w:rsidR="00973CB4" w:rsidRPr="00B7573E">
          <w:rPr>
            <w:rStyle w:val="ae"/>
            <w:lang w:val="ru-RU"/>
          </w:rPr>
          <w:t>.</w:t>
        </w:r>
        <w:proofErr w:type="spellStart"/>
        <w:r w:rsidR="00973CB4" w:rsidRPr="00B7573E">
          <w:rPr>
            <w:rStyle w:val="ae"/>
          </w:rPr>
          <w:t>ru</w:t>
        </w:r>
        <w:proofErr w:type="spellEnd"/>
        <w:r w:rsidR="00973CB4" w:rsidRPr="00B7573E">
          <w:rPr>
            <w:rStyle w:val="ae"/>
            <w:lang w:val="ru-RU"/>
          </w:rPr>
          <w:t>/</w:t>
        </w:r>
        <w:r w:rsidR="00973CB4" w:rsidRPr="00B7573E">
          <w:rPr>
            <w:rStyle w:val="ae"/>
          </w:rPr>
          <w:t>blog</w:t>
        </w:r>
        <w:r w:rsidR="00973CB4" w:rsidRPr="00B7573E">
          <w:rPr>
            <w:rStyle w:val="ae"/>
            <w:lang w:val="ru-RU"/>
          </w:rPr>
          <w:t>/</w:t>
        </w:r>
        <w:r w:rsidR="00973CB4" w:rsidRPr="00B7573E">
          <w:rPr>
            <w:rStyle w:val="ae"/>
          </w:rPr>
          <w:t>it</w:t>
        </w:r>
        <w:r w:rsidR="00973CB4" w:rsidRPr="00B7573E">
          <w:rPr>
            <w:rStyle w:val="ae"/>
            <w:lang w:val="ru-RU"/>
          </w:rPr>
          <w:t>-</w:t>
        </w:r>
        <w:r w:rsidR="00973CB4" w:rsidRPr="00B7573E">
          <w:rPr>
            <w:rStyle w:val="ae"/>
          </w:rPr>
          <w:t>decisions</w:t>
        </w:r>
        <w:r w:rsidR="00973CB4" w:rsidRPr="00B7573E">
          <w:rPr>
            <w:rStyle w:val="ae"/>
            <w:lang w:val="ru-RU"/>
          </w:rPr>
          <w:t>/</w:t>
        </w:r>
        <w:proofErr w:type="spellStart"/>
        <w:r w:rsidR="00973CB4" w:rsidRPr="00B7573E">
          <w:rPr>
            <w:rStyle w:val="ae"/>
          </w:rPr>
          <w:t>zashhita</w:t>
        </w:r>
        <w:proofErr w:type="spellEnd"/>
        <w:r w:rsidR="00973CB4" w:rsidRPr="00B7573E">
          <w:rPr>
            <w:rStyle w:val="ae"/>
            <w:lang w:val="ru-RU"/>
          </w:rPr>
          <w:t>-</w:t>
        </w:r>
        <w:proofErr w:type="spellStart"/>
        <w:r w:rsidR="00973CB4" w:rsidRPr="00B7573E">
          <w:rPr>
            <w:rStyle w:val="ae"/>
          </w:rPr>
          <w:t>konfidentsialnoj</w:t>
        </w:r>
        <w:proofErr w:type="spellEnd"/>
        <w:r w:rsidR="00973CB4" w:rsidRPr="00B7573E">
          <w:rPr>
            <w:rStyle w:val="ae"/>
            <w:lang w:val="ru-RU"/>
          </w:rPr>
          <w:t>-</w:t>
        </w:r>
        <w:proofErr w:type="spellStart"/>
        <w:r w:rsidR="00973CB4" w:rsidRPr="00B7573E">
          <w:rPr>
            <w:rStyle w:val="ae"/>
          </w:rPr>
          <w:t>informatsii</w:t>
        </w:r>
        <w:proofErr w:type="spellEnd"/>
        <w:r w:rsidR="00973CB4" w:rsidRPr="00B7573E">
          <w:rPr>
            <w:rStyle w:val="ae"/>
            <w:lang w:val="ru-RU"/>
          </w:rPr>
          <w:t>-</w:t>
        </w:r>
        <w:r w:rsidR="00973CB4" w:rsidRPr="00B7573E">
          <w:rPr>
            <w:rStyle w:val="ae"/>
          </w:rPr>
          <w:t>v</w:t>
        </w:r>
        <w:r w:rsidR="00973CB4" w:rsidRPr="00B7573E">
          <w:rPr>
            <w:rStyle w:val="ae"/>
            <w:lang w:val="ru-RU"/>
          </w:rPr>
          <w:t>-</w:t>
        </w:r>
        <w:proofErr w:type="spellStart"/>
        <w:r w:rsidR="00973CB4" w:rsidRPr="00B7573E">
          <w:rPr>
            <w:rStyle w:val="ae"/>
          </w:rPr>
          <w:t>organizatsii</w:t>
        </w:r>
        <w:proofErr w:type="spellEnd"/>
        <w:r w:rsidR="00973CB4" w:rsidRPr="00B7573E">
          <w:rPr>
            <w:rStyle w:val="ae"/>
            <w:lang w:val="ru-RU"/>
          </w:rPr>
          <w:t>.</w:t>
        </w:r>
        <w:r w:rsidR="00973CB4" w:rsidRPr="00B7573E">
          <w:rPr>
            <w:rStyle w:val="ae"/>
          </w:rPr>
          <w:t>html</w:t>
        </w:r>
      </w:hyperlink>
    </w:p>
    <w:p w:rsidR="00973CB4" w:rsidRPr="00B7573E" w:rsidRDefault="00973CB4" w:rsidP="00973CB4">
      <w:pPr>
        <w:pStyle w:val="ad"/>
        <w:shd w:val="clear" w:color="auto" w:fill="FFFFFF"/>
        <w:spacing w:before="0" w:beforeAutospacing="0" w:after="0" w:afterAutospacing="0"/>
        <w:ind w:firstLine="567"/>
        <w:jc w:val="both"/>
        <w:rPr>
          <w:lang w:val="ru-RU"/>
        </w:rPr>
      </w:pPr>
    </w:p>
    <w:p w:rsidR="00C0297C" w:rsidRDefault="00C0297C" w:rsidP="00354134"/>
    <w:p w:rsidR="000E5817" w:rsidRPr="00B7573E" w:rsidRDefault="000E5817" w:rsidP="000E5817">
      <w:pPr>
        <w:widowControl w:val="0"/>
        <w:shd w:val="clear" w:color="auto" w:fill="FFFFFF"/>
        <w:tabs>
          <w:tab w:val="left" w:pos="426"/>
          <w:tab w:val="left" w:pos="709"/>
        </w:tabs>
        <w:snapToGrid w:val="0"/>
        <w:jc w:val="both"/>
        <w:rPr>
          <w:b/>
          <w:bCs/>
          <w:color w:val="000000"/>
        </w:rPr>
      </w:pPr>
      <w:r w:rsidRPr="00B7573E">
        <w:rPr>
          <w:b/>
          <w:i/>
        </w:rPr>
        <w:t>Основная литература</w:t>
      </w:r>
    </w:p>
    <w:p w:rsidR="000E5817" w:rsidRPr="00995B06" w:rsidRDefault="000E5817" w:rsidP="000E5817">
      <w:pPr>
        <w:pStyle w:val="Default"/>
        <w:widowControl w:val="0"/>
        <w:tabs>
          <w:tab w:val="left" w:pos="788"/>
        </w:tabs>
        <w:jc w:val="both"/>
      </w:pPr>
      <w:r>
        <w:t xml:space="preserve">1. </w:t>
      </w:r>
      <w:r w:rsidRPr="00995B06">
        <w:t xml:space="preserve">Олейник А.И. Управление ИТ-инфраструктурой предприятия. – М.:ВШУ, 2018 </w:t>
      </w:r>
    </w:p>
    <w:p w:rsidR="000E5817" w:rsidRPr="00995B06" w:rsidRDefault="000E5817" w:rsidP="000E5817">
      <w:pPr>
        <w:pStyle w:val="Default"/>
        <w:widowControl w:val="0"/>
        <w:tabs>
          <w:tab w:val="left" w:pos="788"/>
        </w:tabs>
        <w:jc w:val="both"/>
      </w:pPr>
      <w:r>
        <w:t xml:space="preserve">2. </w:t>
      </w:r>
      <w:r w:rsidRPr="00995B06">
        <w:t xml:space="preserve">Ян Ван Бон, </w:t>
      </w:r>
      <w:proofErr w:type="spellStart"/>
      <w:r w:rsidRPr="00995B06">
        <w:t>Георгес</w:t>
      </w:r>
      <w:proofErr w:type="spellEnd"/>
      <w:r w:rsidRPr="00995B06">
        <w:t xml:space="preserve"> </w:t>
      </w:r>
      <w:proofErr w:type="spellStart"/>
      <w:r w:rsidRPr="00995B06">
        <w:t>Кеммерлинг</w:t>
      </w:r>
      <w:proofErr w:type="spellEnd"/>
      <w:r w:rsidRPr="00995B06">
        <w:t xml:space="preserve">, Дик </w:t>
      </w:r>
      <w:proofErr w:type="spellStart"/>
      <w:r w:rsidRPr="00995B06">
        <w:t>Пондман</w:t>
      </w:r>
      <w:proofErr w:type="spellEnd"/>
      <w:r w:rsidRPr="00995B06">
        <w:t xml:space="preserve">. Введение в ИТ Сервис-менеджмент/ под </w:t>
      </w:r>
      <w:proofErr w:type="spellStart"/>
      <w:r w:rsidRPr="00995B06">
        <w:t>ред.Потоцкого</w:t>
      </w:r>
      <w:proofErr w:type="spellEnd"/>
      <w:r w:rsidRPr="00995B06">
        <w:t xml:space="preserve"> М.Ю. – М., 2013 </w:t>
      </w:r>
    </w:p>
    <w:p w:rsidR="000E5817" w:rsidRPr="00995B06" w:rsidRDefault="000E5817" w:rsidP="000E5817">
      <w:pPr>
        <w:pStyle w:val="Default"/>
        <w:widowControl w:val="0"/>
        <w:tabs>
          <w:tab w:val="left" w:pos="788"/>
        </w:tabs>
        <w:jc w:val="both"/>
      </w:pPr>
      <w:r>
        <w:t xml:space="preserve">3. </w:t>
      </w:r>
      <w:r w:rsidRPr="00995B06">
        <w:t>Бирюков А.Н. Процессы управления информационными технологиями.- М., 2019.//  Электронный ресурс. https://bstudy.net/764133/informatika/protsessy_upravleniya_informatsionnymi_tehnologiyami_</w:t>
      </w:r>
    </w:p>
    <w:p w:rsidR="000E5817" w:rsidRPr="00995B06" w:rsidRDefault="000E5817" w:rsidP="000E5817">
      <w:pPr>
        <w:pStyle w:val="Default"/>
        <w:widowControl w:val="0"/>
        <w:tabs>
          <w:tab w:val="left" w:pos="788"/>
        </w:tabs>
        <w:jc w:val="both"/>
      </w:pPr>
      <w:r>
        <w:t xml:space="preserve">4. </w:t>
      </w:r>
      <w:r w:rsidRPr="00995B06">
        <w:t xml:space="preserve">Данилин А.,  Слюсаренко А. Архитектура предприятия. – М.:ИНТУИТ.РУ (Электронный ресурс </w:t>
      </w:r>
      <w:hyperlink r:id="rId168" w:history="1">
        <w:r w:rsidRPr="00995B06">
          <w:t>http://www.intuit.ru/studies/courses/</w:t>
        </w:r>
      </w:hyperlink>
      <w:r w:rsidRPr="00995B06">
        <w:t xml:space="preserve">995/152) </w:t>
      </w:r>
    </w:p>
    <w:p w:rsidR="000E5817" w:rsidRPr="00995B06" w:rsidRDefault="000E5817" w:rsidP="000E5817">
      <w:pPr>
        <w:pStyle w:val="Default"/>
        <w:widowControl w:val="0"/>
        <w:tabs>
          <w:tab w:val="left" w:pos="788"/>
        </w:tabs>
        <w:jc w:val="both"/>
      </w:pPr>
      <w:r>
        <w:t xml:space="preserve">5. </w:t>
      </w:r>
      <w:r w:rsidRPr="00995B06">
        <w:t xml:space="preserve">Грекул В.И., </w:t>
      </w:r>
      <w:proofErr w:type="spellStart"/>
      <w:r w:rsidRPr="00995B06">
        <w:t>Денищенко</w:t>
      </w:r>
      <w:proofErr w:type="spellEnd"/>
      <w:r w:rsidRPr="00995B06">
        <w:t xml:space="preserve"> Г.Н.,  </w:t>
      </w:r>
      <w:proofErr w:type="spellStart"/>
      <w:r w:rsidRPr="00995B06">
        <w:t>Коровкина</w:t>
      </w:r>
      <w:proofErr w:type="spellEnd"/>
      <w:r w:rsidRPr="00995B06">
        <w:t xml:space="preserve"> Н.Л. Проектирование информационных систем. - </w:t>
      </w:r>
      <w:r w:rsidRPr="00995B06">
        <w:lastRenderedPageBreak/>
        <w:t>М.: ИНТУИТ.РУ, 2016. - 570с</w:t>
      </w:r>
    </w:p>
    <w:p w:rsidR="000E5817" w:rsidRPr="00995B06" w:rsidRDefault="000E5817" w:rsidP="000E5817">
      <w:pPr>
        <w:pStyle w:val="1"/>
        <w:keepNext w:val="0"/>
        <w:widowControl w:val="0"/>
        <w:shd w:val="clear" w:color="auto" w:fill="FFFFFF"/>
        <w:tabs>
          <w:tab w:val="left" w:pos="788"/>
        </w:tabs>
        <w:spacing w:line="240" w:lineRule="auto"/>
        <w:jc w:val="both"/>
        <w:rPr>
          <w:bCs/>
          <w:color w:val="000000"/>
          <w:sz w:val="24"/>
        </w:rPr>
      </w:pPr>
      <w:r>
        <w:rPr>
          <w:sz w:val="24"/>
        </w:rPr>
        <w:t xml:space="preserve">6. </w:t>
      </w:r>
      <w:r w:rsidRPr="00995B06">
        <w:rPr>
          <w:sz w:val="24"/>
        </w:rPr>
        <w:t>Радченко Г.И. Распределенные вычислительные системы: Учебное пособие. – Челябинск: Фотохудожник, 2012. – 184 с.</w:t>
      </w:r>
    </w:p>
    <w:p w:rsidR="000E5817" w:rsidRPr="00995B06" w:rsidRDefault="000E5817" w:rsidP="000E5817">
      <w:pPr>
        <w:pStyle w:val="Default"/>
        <w:widowControl w:val="0"/>
        <w:tabs>
          <w:tab w:val="left" w:pos="788"/>
        </w:tabs>
        <w:jc w:val="both"/>
        <w:rPr>
          <w:bCs/>
        </w:rPr>
      </w:pPr>
      <w:r>
        <w:t xml:space="preserve">7. </w:t>
      </w:r>
      <w:r w:rsidRPr="00995B06">
        <w:t xml:space="preserve">Информационные технологии и управление предприятием / Баронов В.В., </w:t>
      </w:r>
      <w:proofErr w:type="spellStart"/>
      <w:r w:rsidRPr="00995B06">
        <w:t>Калянов</w:t>
      </w:r>
      <w:proofErr w:type="spellEnd"/>
      <w:r w:rsidRPr="00995B06">
        <w:t xml:space="preserve"> Г.Н., Попов Ю.Н., </w:t>
      </w:r>
      <w:proofErr w:type="spellStart"/>
      <w:r w:rsidRPr="00995B06">
        <w:t>Титовский</w:t>
      </w:r>
      <w:proofErr w:type="spellEnd"/>
      <w:r w:rsidRPr="00995B06">
        <w:t xml:space="preserve"> И.Н. - М.: Компания </w:t>
      </w:r>
      <w:proofErr w:type="spellStart"/>
      <w:r w:rsidRPr="00995B06">
        <w:t>АйТи</w:t>
      </w:r>
      <w:proofErr w:type="spellEnd"/>
      <w:r w:rsidRPr="00995B06">
        <w:t xml:space="preserve">, 2016. - 328с. </w:t>
      </w:r>
    </w:p>
    <w:p w:rsidR="000E5817" w:rsidRPr="00995B06" w:rsidRDefault="000E5817" w:rsidP="000E5817">
      <w:pPr>
        <w:pStyle w:val="Default"/>
        <w:widowControl w:val="0"/>
        <w:tabs>
          <w:tab w:val="left" w:pos="788"/>
        </w:tabs>
        <w:jc w:val="both"/>
      </w:pPr>
      <w:r>
        <w:t xml:space="preserve">8. </w:t>
      </w:r>
      <w:r w:rsidRPr="00995B06">
        <w:t xml:space="preserve">Грекул В.И., </w:t>
      </w:r>
      <w:proofErr w:type="spellStart"/>
      <w:r w:rsidRPr="00995B06">
        <w:t>Коровкина</w:t>
      </w:r>
      <w:proofErr w:type="spellEnd"/>
      <w:r w:rsidRPr="00995B06">
        <w:t xml:space="preserve"> Н.Л., Куприянов Ю.В. Проектирование информационных систем. Практикум: Учебное пособие. - М.: ИНТУИТ.РУ, 2012. – 187 с.</w:t>
      </w:r>
    </w:p>
    <w:p w:rsidR="000E5817" w:rsidRPr="00995B06" w:rsidRDefault="000E5817" w:rsidP="000E5817">
      <w:pPr>
        <w:pStyle w:val="Default"/>
        <w:widowControl w:val="0"/>
        <w:tabs>
          <w:tab w:val="left" w:pos="788"/>
        </w:tabs>
        <w:jc w:val="both"/>
      </w:pPr>
      <w:r>
        <w:t xml:space="preserve">9. </w:t>
      </w:r>
      <w:r w:rsidRPr="00995B06">
        <w:t>Методы и средства моделирования бизнес-процессов: методология ARIS: учеб.-метод. пособие / сост. С. В. Рындина. – Пенза : Изд-во ПГУ, 2018. – 52 с.</w:t>
      </w:r>
    </w:p>
    <w:p w:rsidR="000E5817" w:rsidRPr="00995B06" w:rsidRDefault="000E5817" w:rsidP="000E5817">
      <w:pPr>
        <w:pStyle w:val="Default"/>
        <w:widowControl w:val="0"/>
        <w:tabs>
          <w:tab w:val="left" w:pos="788"/>
        </w:tabs>
        <w:jc w:val="both"/>
      </w:pPr>
      <w:r>
        <w:t xml:space="preserve">10. </w:t>
      </w:r>
      <w:r w:rsidRPr="00995B06">
        <w:rPr>
          <w:rFonts w:hint="eastAsia"/>
        </w:rPr>
        <w:t>Морозова</w:t>
      </w:r>
      <w:r w:rsidRPr="00995B06">
        <w:t xml:space="preserve"> </w:t>
      </w:r>
      <w:r w:rsidRPr="00995B06">
        <w:rPr>
          <w:rFonts w:hint="eastAsia"/>
        </w:rPr>
        <w:t>В</w:t>
      </w:r>
      <w:r w:rsidRPr="00995B06">
        <w:t>.</w:t>
      </w:r>
      <w:r w:rsidRPr="00995B06">
        <w:rPr>
          <w:rFonts w:hint="eastAsia"/>
        </w:rPr>
        <w:t>И</w:t>
      </w:r>
      <w:r w:rsidRPr="00995B06">
        <w:t xml:space="preserve">., </w:t>
      </w:r>
      <w:r w:rsidRPr="00995B06">
        <w:rPr>
          <w:rFonts w:hint="eastAsia"/>
        </w:rPr>
        <w:t>Врублевский</w:t>
      </w:r>
      <w:r w:rsidRPr="00995B06">
        <w:t xml:space="preserve"> </w:t>
      </w:r>
      <w:r w:rsidRPr="00995B06">
        <w:rPr>
          <w:rFonts w:hint="eastAsia"/>
        </w:rPr>
        <w:t>К</w:t>
      </w:r>
      <w:r w:rsidRPr="00995B06">
        <w:t>.</w:t>
      </w:r>
      <w:r w:rsidRPr="00995B06">
        <w:rPr>
          <w:rFonts w:hint="eastAsia"/>
        </w:rPr>
        <w:t>Э</w:t>
      </w:r>
      <w:r w:rsidRPr="00995B06">
        <w:t xml:space="preserve">. Моделирование бизнес-процессов с использованием методологии ARIS: учебно-методическое пособие </w:t>
      </w:r>
      <w:r w:rsidRPr="00995B06">
        <w:rPr>
          <w:rFonts w:hint="eastAsia"/>
        </w:rPr>
        <w:t>–</w:t>
      </w:r>
      <w:r w:rsidRPr="00995B06">
        <w:t xml:space="preserve"> </w:t>
      </w:r>
      <w:r w:rsidRPr="00995B06">
        <w:rPr>
          <w:rFonts w:hint="eastAsia"/>
        </w:rPr>
        <w:t>М</w:t>
      </w:r>
      <w:r w:rsidRPr="00995B06">
        <w:t xml:space="preserve">.: </w:t>
      </w:r>
      <w:r w:rsidRPr="00995B06">
        <w:rPr>
          <w:rFonts w:hint="eastAsia"/>
        </w:rPr>
        <w:t xml:space="preserve">РУТ </w:t>
      </w:r>
      <w:r w:rsidRPr="00995B06">
        <w:t>(</w:t>
      </w:r>
      <w:r w:rsidRPr="00995B06">
        <w:rPr>
          <w:rFonts w:hint="eastAsia"/>
        </w:rPr>
        <w:t>МИИТ</w:t>
      </w:r>
      <w:r w:rsidRPr="00995B06">
        <w:t xml:space="preserve">), 2017. </w:t>
      </w:r>
      <w:r w:rsidRPr="00995B06">
        <w:rPr>
          <w:rFonts w:hint="eastAsia"/>
        </w:rPr>
        <w:t>–</w:t>
      </w:r>
      <w:r w:rsidRPr="00995B06">
        <w:t xml:space="preserve"> 47 c.</w:t>
      </w:r>
    </w:p>
    <w:p w:rsidR="000E5817" w:rsidRPr="00995B06" w:rsidRDefault="000E5817" w:rsidP="000E5817">
      <w:pPr>
        <w:pStyle w:val="Default"/>
        <w:widowControl w:val="0"/>
        <w:tabs>
          <w:tab w:val="left" w:pos="788"/>
        </w:tabs>
        <w:jc w:val="both"/>
      </w:pPr>
      <w:r>
        <w:t xml:space="preserve">11. </w:t>
      </w:r>
      <w:proofErr w:type="spellStart"/>
      <w:r w:rsidRPr="00995B06">
        <w:rPr>
          <w:rFonts w:hint="eastAsia"/>
        </w:rPr>
        <w:t>Багинский</w:t>
      </w:r>
      <w:proofErr w:type="spellEnd"/>
      <w:r w:rsidRPr="00995B06">
        <w:rPr>
          <w:rFonts w:hint="eastAsia"/>
        </w:rPr>
        <w:t xml:space="preserve"> К</w:t>
      </w:r>
      <w:r w:rsidRPr="00995B06">
        <w:t xml:space="preserve">. Разработка </w:t>
      </w:r>
      <w:r w:rsidRPr="00995B06">
        <w:rPr>
          <w:lang w:val="en-US"/>
        </w:rPr>
        <w:t>IT</w:t>
      </w:r>
      <w:r w:rsidRPr="00995B06">
        <w:t xml:space="preserve">-стратегии в крупных компаниях (примеры реализации методологии). – М.: </w:t>
      </w:r>
      <w:r w:rsidRPr="00995B06">
        <w:rPr>
          <w:lang w:val="en-US"/>
        </w:rPr>
        <w:t>IDS</w:t>
      </w:r>
      <w:r w:rsidRPr="00995B06">
        <w:t>, 2010. – 146 с.</w:t>
      </w:r>
    </w:p>
    <w:p w:rsidR="000E5817" w:rsidRDefault="000E5817" w:rsidP="000E5817">
      <w:pPr>
        <w:pStyle w:val="Default"/>
        <w:widowControl w:val="0"/>
        <w:tabs>
          <w:tab w:val="left" w:pos="788"/>
        </w:tabs>
        <w:jc w:val="both"/>
      </w:pPr>
    </w:p>
    <w:p w:rsidR="000E5817" w:rsidRPr="00B7573E" w:rsidRDefault="000E5817" w:rsidP="000E5817">
      <w:pPr>
        <w:widowControl w:val="0"/>
        <w:shd w:val="clear" w:color="auto" w:fill="FFFFFF"/>
        <w:tabs>
          <w:tab w:val="left" w:pos="426"/>
          <w:tab w:val="left" w:pos="709"/>
        </w:tabs>
        <w:snapToGrid w:val="0"/>
        <w:jc w:val="both"/>
        <w:rPr>
          <w:b/>
          <w:bCs/>
          <w:color w:val="000000"/>
        </w:rPr>
      </w:pPr>
      <w:r>
        <w:rPr>
          <w:b/>
          <w:i/>
        </w:rPr>
        <w:t>Дополнительная</w:t>
      </w:r>
      <w:r w:rsidRPr="00B7573E">
        <w:rPr>
          <w:b/>
          <w:i/>
        </w:rPr>
        <w:t xml:space="preserve"> литература</w:t>
      </w:r>
    </w:p>
    <w:p w:rsidR="000E5817" w:rsidRPr="00995B06" w:rsidRDefault="000E5817" w:rsidP="000E5817">
      <w:pPr>
        <w:pStyle w:val="Default"/>
        <w:widowControl w:val="0"/>
        <w:tabs>
          <w:tab w:val="left" w:pos="788"/>
        </w:tabs>
        <w:jc w:val="both"/>
      </w:pPr>
      <w:r>
        <w:t xml:space="preserve">12. </w:t>
      </w:r>
      <w:r w:rsidRPr="00995B06">
        <w:t xml:space="preserve">Долженко А. Управление информационными системами. – М.:ИНТУИТ.РУ (Электронный ресурс http://www.intuit.ru/studies/courses/1164/260)  </w:t>
      </w:r>
    </w:p>
    <w:p w:rsidR="000E5817" w:rsidRPr="00995B06" w:rsidRDefault="000E5817" w:rsidP="000E5817">
      <w:pPr>
        <w:pStyle w:val="Default"/>
        <w:widowControl w:val="0"/>
        <w:tabs>
          <w:tab w:val="left" w:pos="788"/>
        </w:tabs>
        <w:jc w:val="both"/>
      </w:pPr>
      <w:r>
        <w:t xml:space="preserve">13. </w:t>
      </w:r>
      <w:proofErr w:type="spellStart"/>
      <w:r w:rsidRPr="00995B06">
        <w:t>Таненбаум</w:t>
      </w:r>
      <w:proofErr w:type="spellEnd"/>
      <w:r w:rsidRPr="00995B06">
        <w:t xml:space="preserve">  Э.С.  Архитектура компьютера. - СПб: Питер. – 2011. – 848 с.</w:t>
      </w:r>
    </w:p>
    <w:p w:rsidR="000E5817" w:rsidRPr="00995B06" w:rsidRDefault="000E5817" w:rsidP="000E5817">
      <w:pPr>
        <w:pStyle w:val="Default"/>
        <w:widowControl w:val="0"/>
        <w:tabs>
          <w:tab w:val="left" w:pos="788"/>
        </w:tabs>
        <w:jc w:val="both"/>
        <w:rPr>
          <w:lang w:val="en-US"/>
        </w:rPr>
      </w:pPr>
      <w:r w:rsidRPr="00995B06">
        <w:rPr>
          <w:lang w:val="en-US"/>
        </w:rPr>
        <w:t>14.</w:t>
      </w:r>
      <w:r w:rsidRPr="000E5817">
        <w:rPr>
          <w:lang w:val="en-US"/>
        </w:rPr>
        <w:t xml:space="preserve"> </w:t>
      </w:r>
      <w:r w:rsidRPr="00995B06">
        <w:rPr>
          <w:lang w:val="en-US"/>
        </w:rPr>
        <w:t xml:space="preserve"> IT Infrastructure [Text] : textbook / Sh. A. </w:t>
      </w:r>
      <w:proofErr w:type="spellStart"/>
      <w:r w:rsidRPr="00995B06">
        <w:rPr>
          <w:lang w:val="en-US"/>
        </w:rPr>
        <w:t>Jomartova</w:t>
      </w:r>
      <w:proofErr w:type="spellEnd"/>
      <w:r w:rsidRPr="00995B06">
        <w:rPr>
          <w:lang w:val="en-US"/>
        </w:rPr>
        <w:t xml:space="preserve">, M. E. </w:t>
      </w:r>
      <w:proofErr w:type="spellStart"/>
      <w:r w:rsidRPr="00995B06">
        <w:rPr>
          <w:lang w:val="en-US"/>
        </w:rPr>
        <w:t>Mansurova</w:t>
      </w:r>
      <w:proofErr w:type="spellEnd"/>
      <w:r w:rsidRPr="00995B06">
        <w:rPr>
          <w:lang w:val="en-US"/>
        </w:rPr>
        <w:t xml:space="preserve">, A.S. </w:t>
      </w:r>
      <w:proofErr w:type="spellStart"/>
      <w:r w:rsidRPr="00995B06">
        <w:rPr>
          <w:lang w:val="en-US"/>
        </w:rPr>
        <w:t>Tergeussizova</w:t>
      </w:r>
      <w:proofErr w:type="spellEnd"/>
      <w:r w:rsidRPr="00995B06">
        <w:rPr>
          <w:lang w:val="en-US"/>
        </w:rPr>
        <w:t xml:space="preserve"> ; Ministry of Education and Science of the Republic of Kazakhstan. - Almaty: [s. n.], 2016. - 307 p. : </w:t>
      </w:r>
      <w:proofErr w:type="spellStart"/>
      <w:r w:rsidRPr="00995B06">
        <w:rPr>
          <w:lang w:val="en-US"/>
        </w:rPr>
        <w:t>il</w:t>
      </w:r>
      <w:proofErr w:type="spellEnd"/>
      <w:r w:rsidRPr="00995B06">
        <w:rPr>
          <w:lang w:val="en-US"/>
        </w:rPr>
        <w:t xml:space="preserve">. - </w:t>
      </w:r>
      <w:proofErr w:type="spellStart"/>
      <w:r w:rsidRPr="00995B06">
        <w:rPr>
          <w:lang w:val="en-US"/>
        </w:rPr>
        <w:t>Referens</w:t>
      </w:r>
      <w:proofErr w:type="spellEnd"/>
      <w:r w:rsidRPr="00995B06">
        <w:rPr>
          <w:lang w:val="en-US"/>
        </w:rPr>
        <w:t>: 307 p</w:t>
      </w:r>
    </w:p>
    <w:p w:rsidR="00227252" w:rsidRPr="00995B06" w:rsidRDefault="00227252" w:rsidP="00995B06">
      <w:pPr>
        <w:pStyle w:val="Default"/>
        <w:widowControl w:val="0"/>
        <w:tabs>
          <w:tab w:val="left" w:pos="788"/>
        </w:tabs>
        <w:jc w:val="both"/>
        <w:rPr>
          <w:lang w:val="en-US"/>
        </w:rPr>
      </w:pPr>
    </w:p>
    <w:p w:rsidR="00227252" w:rsidRPr="00995B06" w:rsidRDefault="00227252" w:rsidP="00227252">
      <w:pPr>
        <w:widowControl w:val="0"/>
        <w:tabs>
          <w:tab w:val="left" w:pos="426"/>
          <w:tab w:val="left" w:pos="709"/>
        </w:tabs>
        <w:jc w:val="both"/>
        <w:rPr>
          <w:bCs/>
          <w:i/>
          <w:color w:val="000000"/>
          <w:lang w:val="en-US"/>
        </w:rPr>
      </w:pPr>
    </w:p>
    <w:p w:rsidR="00227252" w:rsidRPr="00227252" w:rsidRDefault="00227252" w:rsidP="00354134">
      <w:pPr>
        <w:rPr>
          <w:lang w:val="en-US"/>
        </w:rPr>
      </w:pPr>
    </w:p>
    <w:sectPr w:rsidR="00227252" w:rsidRPr="00227252" w:rsidSect="00D4728A">
      <w:headerReference w:type="default" r:id="rId169"/>
      <w:pgSz w:w="12240" w:h="15840"/>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11CB" w:rsidRDefault="00A011CB" w:rsidP="00CA3D1C">
      <w:r>
        <w:separator/>
      </w:r>
    </w:p>
  </w:endnote>
  <w:endnote w:type="continuationSeparator" w:id="0">
    <w:p w:rsidR="00A011CB" w:rsidRDefault="00A011CB" w:rsidP="00CA3D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11CB" w:rsidRDefault="00A011CB" w:rsidP="00CA3D1C">
      <w:r>
        <w:separator/>
      </w:r>
    </w:p>
  </w:footnote>
  <w:footnote w:type="continuationSeparator" w:id="0">
    <w:p w:rsidR="00A011CB" w:rsidRDefault="00A011CB" w:rsidP="00CA3D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95467"/>
      <w:docPartObj>
        <w:docPartGallery w:val="Page Numbers (Top of Page)"/>
        <w:docPartUnique/>
      </w:docPartObj>
    </w:sdtPr>
    <w:sdtEndPr/>
    <w:sdtContent>
      <w:p w:rsidR="009B6C9D" w:rsidRDefault="009B6C9D">
        <w:pPr>
          <w:pStyle w:val="a9"/>
          <w:jc w:val="right"/>
        </w:pPr>
        <w:r>
          <w:fldChar w:fldCharType="begin"/>
        </w:r>
        <w:r>
          <w:instrText xml:space="preserve"> PAGE   \* MERGEFORMAT </w:instrText>
        </w:r>
        <w:r>
          <w:fldChar w:fldCharType="separate"/>
        </w:r>
        <w:r w:rsidR="00FB341A">
          <w:rPr>
            <w:noProof/>
          </w:rPr>
          <w:t>2</w:t>
        </w:r>
        <w:r>
          <w:rPr>
            <w:noProof/>
          </w:rPr>
          <w:fldChar w:fldCharType="end"/>
        </w:r>
      </w:p>
    </w:sdtContent>
  </w:sdt>
  <w:p w:rsidR="009B6C9D" w:rsidRDefault="009B6C9D">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5CB1"/>
    <w:multiLevelType w:val="hybridMultilevel"/>
    <w:tmpl w:val="53F6640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
    <w:nsid w:val="03B9046C"/>
    <w:multiLevelType w:val="hybridMultilevel"/>
    <w:tmpl w:val="9B72EB8E"/>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nsid w:val="05D74401"/>
    <w:multiLevelType w:val="hybridMultilevel"/>
    <w:tmpl w:val="23CA3D5C"/>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
    <w:nsid w:val="06047259"/>
    <w:multiLevelType w:val="hybridMultilevel"/>
    <w:tmpl w:val="333CD1F8"/>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4">
    <w:nsid w:val="09D42AAA"/>
    <w:multiLevelType w:val="multilevel"/>
    <w:tmpl w:val="D638ACB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A2E3E1A"/>
    <w:multiLevelType w:val="hybridMultilevel"/>
    <w:tmpl w:val="3AFC2DF0"/>
    <w:lvl w:ilvl="0" w:tplc="32FC4496">
      <w:start w:val="1"/>
      <w:numFmt w:val="bullet"/>
      <w:lvlText w:val=""/>
      <w:lvlJc w:val="left"/>
      <w:pPr>
        <w:ind w:left="1202" w:hanging="360"/>
      </w:pPr>
      <w:rPr>
        <w:rFonts w:ascii="Symbol" w:hAnsi="Symbol"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6">
    <w:nsid w:val="0C7A47C3"/>
    <w:multiLevelType w:val="hybridMultilevel"/>
    <w:tmpl w:val="80744C08"/>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
    <w:nsid w:val="0FD6409D"/>
    <w:multiLevelType w:val="hybridMultilevel"/>
    <w:tmpl w:val="EEB0565A"/>
    <w:lvl w:ilvl="0" w:tplc="0419000F">
      <w:start w:val="1"/>
      <w:numFmt w:val="decimal"/>
      <w:lvlText w:val="%1."/>
      <w:lvlJc w:val="left"/>
      <w:pPr>
        <w:tabs>
          <w:tab w:val="num" w:pos="360"/>
        </w:tabs>
        <w:ind w:left="360" w:hanging="360"/>
      </w:p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
    <w:nsid w:val="11BD37E5"/>
    <w:multiLevelType w:val="hybridMultilevel"/>
    <w:tmpl w:val="02D060AE"/>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9">
    <w:nsid w:val="12447A2C"/>
    <w:multiLevelType w:val="multilevel"/>
    <w:tmpl w:val="08F28790"/>
    <w:lvl w:ilvl="0">
      <w:start w:val="1"/>
      <w:numFmt w:val="decimal"/>
      <w:lvlText w:val="%1."/>
      <w:lvlJc w:val="left"/>
      <w:pPr>
        <w:ind w:left="720" w:hanging="360"/>
      </w:pPr>
    </w:lvl>
    <w:lvl w:ilvl="1">
      <w:start w:val="4"/>
      <w:numFmt w:val="decimal"/>
      <w:isLgl/>
      <w:lvlText w:val="%1.%2."/>
      <w:lvlJc w:val="left"/>
      <w:pPr>
        <w:ind w:left="845" w:hanging="405"/>
      </w:pPr>
      <w:rPr>
        <w:rFonts w:hint="default"/>
      </w:rPr>
    </w:lvl>
    <w:lvl w:ilvl="2">
      <w:start w:val="1"/>
      <w:numFmt w:val="decimal"/>
      <w:isLgl/>
      <w:lvlText w:val="%1.%2.%3."/>
      <w:lvlJc w:val="left"/>
      <w:pPr>
        <w:ind w:left="1240" w:hanging="720"/>
      </w:pPr>
      <w:rPr>
        <w:rFonts w:hint="default"/>
      </w:rPr>
    </w:lvl>
    <w:lvl w:ilvl="3">
      <w:start w:val="1"/>
      <w:numFmt w:val="decimal"/>
      <w:isLgl/>
      <w:lvlText w:val="%1.%2.%3.%4."/>
      <w:lvlJc w:val="left"/>
      <w:pPr>
        <w:ind w:left="1320" w:hanging="720"/>
      </w:pPr>
      <w:rPr>
        <w:rFonts w:hint="default"/>
      </w:rPr>
    </w:lvl>
    <w:lvl w:ilvl="4">
      <w:start w:val="1"/>
      <w:numFmt w:val="decimal"/>
      <w:isLgl/>
      <w:lvlText w:val="%1.%2.%3.%4.%5."/>
      <w:lvlJc w:val="left"/>
      <w:pPr>
        <w:ind w:left="1760" w:hanging="1080"/>
      </w:pPr>
      <w:rPr>
        <w:rFonts w:hint="default"/>
      </w:rPr>
    </w:lvl>
    <w:lvl w:ilvl="5">
      <w:start w:val="1"/>
      <w:numFmt w:val="decimal"/>
      <w:isLgl/>
      <w:lvlText w:val="%1.%2.%3.%4.%5.%6."/>
      <w:lvlJc w:val="left"/>
      <w:pPr>
        <w:ind w:left="1840" w:hanging="1080"/>
      </w:pPr>
      <w:rPr>
        <w:rFonts w:hint="default"/>
      </w:rPr>
    </w:lvl>
    <w:lvl w:ilvl="6">
      <w:start w:val="1"/>
      <w:numFmt w:val="decimal"/>
      <w:isLgl/>
      <w:lvlText w:val="%1.%2.%3.%4.%5.%6.%7."/>
      <w:lvlJc w:val="left"/>
      <w:pPr>
        <w:ind w:left="2280" w:hanging="1440"/>
      </w:pPr>
      <w:rPr>
        <w:rFonts w:hint="default"/>
      </w:rPr>
    </w:lvl>
    <w:lvl w:ilvl="7">
      <w:start w:val="1"/>
      <w:numFmt w:val="decimal"/>
      <w:isLgl/>
      <w:lvlText w:val="%1.%2.%3.%4.%5.%6.%7.%8."/>
      <w:lvlJc w:val="left"/>
      <w:pPr>
        <w:ind w:left="2360" w:hanging="1440"/>
      </w:pPr>
      <w:rPr>
        <w:rFonts w:hint="default"/>
      </w:rPr>
    </w:lvl>
    <w:lvl w:ilvl="8">
      <w:start w:val="1"/>
      <w:numFmt w:val="decimal"/>
      <w:isLgl/>
      <w:lvlText w:val="%1.%2.%3.%4.%5.%6.%7.%8.%9."/>
      <w:lvlJc w:val="left"/>
      <w:pPr>
        <w:ind w:left="2800" w:hanging="1800"/>
      </w:pPr>
      <w:rPr>
        <w:rFonts w:hint="default"/>
      </w:rPr>
    </w:lvl>
  </w:abstractNum>
  <w:abstractNum w:abstractNumId="10">
    <w:nsid w:val="129176AA"/>
    <w:multiLevelType w:val="multilevel"/>
    <w:tmpl w:val="5DE6C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2F335AF"/>
    <w:multiLevelType w:val="hybridMultilevel"/>
    <w:tmpl w:val="6A4C73AA"/>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2">
    <w:nsid w:val="14F667A3"/>
    <w:multiLevelType w:val="hybridMultilevel"/>
    <w:tmpl w:val="492A51AE"/>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3">
    <w:nsid w:val="166439F8"/>
    <w:multiLevelType w:val="hybridMultilevel"/>
    <w:tmpl w:val="6118337C"/>
    <w:lvl w:ilvl="0" w:tplc="32FC4496">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4">
    <w:nsid w:val="175F4570"/>
    <w:multiLevelType w:val="hybridMultilevel"/>
    <w:tmpl w:val="1ED8C96C"/>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5">
    <w:nsid w:val="19160673"/>
    <w:multiLevelType w:val="multilevel"/>
    <w:tmpl w:val="357EA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D126FB4"/>
    <w:multiLevelType w:val="multilevel"/>
    <w:tmpl w:val="122EEB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2F71F2A"/>
    <w:multiLevelType w:val="hybridMultilevel"/>
    <w:tmpl w:val="82FA1866"/>
    <w:lvl w:ilvl="0" w:tplc="04090001">
      <w:start w:val="1"/>
      <w:numFmt w:val="bullet"/>
      <w:lvlText w:val=""/>
      <w:lvlJc w:val="left"/>
      <w:pPr>
        <w:ind w:left="1202" w:hanging="360"/>
      </w:pPr>
      <w:rPr>
        <w:rFonts w:ascii="Symbol" w:hAnsi="Symbol"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18">
    <w:nsid w:val="23DC768E"/>
    <w:multiLevelType w:val="hybridMultilevel"/>
    <w:tmpl w:val="FA761EB2"/>
    <w:lvl w:ilvl="0" w:tplc="13BA2E08">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nsid w:val="24DB2B12"/>
    <w:multiLevelType w:val="multilevel"/>
    <w:tmpl w:val="0F28F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25FB427E"/>
    <w:multiLevelType w:val="hybridMultilevel"/>
    <w:tmpl w:val="2A9C0EEA"/>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
    <w:nsid w:val="29D21285"/>
    <w:multiLevelType w:val="multilevel"/>
    <w:tmpl w:val="564048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2A3919CC"/>
    <w:multiLevelType w:val="hybridMultilevel"/>
    <w:tmpl w:val="DB28262A"/>
    <w:lvl w:ilvl="0" w:tplc="489E5FFC">
      <w:start w:val="1"/>
      <w:numFmt w:val="bullet"/>
      <w:lvlText w:val=""/>
      <w:lvlJc w:val="left"/>
      <w:pPr>
        <w:tabs>
          <w:tab w:val="num" w:pos="360"/>
        </w:tabs>
        <w:ind w:left="360" w:hanging="360"/>
      </w:pPr>
      <w:rPr>
        <w:rFonts w:ascii="Symbol" w:hAnsi="Symbol" w:hint="default"/>
      </w:rPr>
    </w:lvl>
    <w:lvl w:ilvl="1" w:tplc="8BC6CBEC"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nsid w:val="2BB748D4"/>
    <w:multiLevelType w:val="hybridMultilevel"/>
    <w:tmpl w:val="06A65AF2"/>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4">
    <w:nsid w:val="2D7112E7"/>
    <w:multiLevelType w:val="multilevel"/>
    <w:tmpl w:val="C9D20F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EAB243A"/>
    <w:multiLevelType w:val="hybridMultilevel"/>
    <w:tmpl w:val="0A42F0EE"/>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6">
    <w:nsid w:val="2F214FC4"/>
    <w:multiLevelType w:val="hybridMultilevel"/>
    <w:tmpl w:val="B1FC8E5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7">
    <w:nsid w:val="2F836180"/>
    <w:multiLevelType w:val="hybridMultilevel"/>
    <w:tmpl w:val="50820238"/>
    <w:lvl w:ilvl="0" w:tplc="32FC4496">
      <w:start w:val="1"/>
      <w:numFmt w:val="bullet"/>
      <w:lvlText w:val=""/>
      <w:lvlJc w:val="left"/>
      <w:pPr>
        <w:ind w:left="1202" w:hanging="360"/>
      </w:pPr>
      <w:rPr>
        <w:rFonts w:ascii="Symbol" w:hAnsi="Symbol"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28">
    <w:nsid w:val="30F263F1"/>
    <w:multiLevelType w:val="multilevel"/>
    <w:tmpl w:val="BC908C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35802CC9"/>
    <w:multiLevelType w:val="hybridMultilevel"/>
    <w:tmpl w:val="D018AADE"/>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0">
    <w:nsid w:val="3602191E"/>
    <w:multiLevelType w:val="hybridMultilevel"/>
    <w:tmpl w:val="AC641444"/>
    <w:lvl w:ilvl="0" w:tplc="82940366">
      <w:start w:val="1"/>
      <w:numFmt w:val="decimal"/>
      <w:lvlText w:val="%1."/>
      <w:lvlJc w:val="left"/>
      <w:pPr>
        <w:ind w:left="379" w:hanging="360"/>
      </w:pPr>
      <w:rPr>
        <w:rFonts w:hint="default"/>
      </w:rPr>
    </w:lvl>
    <w:lvl w:ilvl="1" w:tplc="04090019" w:tentative="1">
      <w:start w:val="1"/>
      <w:numFmt w:val="lowerLetter"/>
      <w:lvlText w:val="%2."/>
      <w:lvlJc w:val="left"/>
      <w:pPr>
        <w:ind w:left="1099" w:hanging="360"/>
      </w:pPr>
    </w:lvl>
    <w:lvl w:ilvl="2" w:tplc="0409001B" w:tentative="1">
      <w:start w:val="1"/>
      <w:numFmt w:val="lowerRoman"/>
      <w:lvlText w:val="%3."/>
      <w:lvlJc w:val="right"/>
      <w:pPr>
        <w:ind w:left="1819" w:hanging="180"/>
      </w:pPr>
    </w:lvl>
    <w:lvl w:ilvl="3" w:tplc="0409000F" w:tentative="1">
      <w:start w:val="1"/>
      <w:numFmt w:val="decimal"/>
      <w:lvlText w:val="%4."/>
      <w:lvlJc w:val="left"/>
      <w:pPr>
        <w:ind w:left="2539" w:hanging="360"/>
      </w:pPr>
    </w:lvl>
    <w:lvl w:ilvl="4" w:tplc="04090019" w:tentative="1">
      <w:start w:val="1"/>
      <w:numFmt w:val="lowerLetter"/>
      <w:lvlText w:val="%5."/>
      <w:lvlJc w:val="left"/>
      <w:pPr>
        <w:ind w:left="3259" w:hanging="360"/>
      </w:pPr>
    </w:lvl>
    <w:lvl w:ilvl="5" w:tplc="0409001B" w:tentative="1">
      <w:start w:val="1"/>
      <w:numFmt w:val="lowerRoman"/>
      <w:lvlText w:val="%6."/>
      <w:lvlJc w:val="right"/>
      <w:pPr>
        <w:ind w:left="3979" w:hanging="180"/>
      </w:pPr>
    </w:lvl>
    <w:lvl w:ilvl="6" w:tplc="0409000F" w:tentative="1">
      <w:start w:val="1"/>
      <w:numFmt w:val="decimal"/>
      <w:lvlText w:val="%7."/>
      <w:lvlJc w:val="left"/>
      <w:pPr>
        <w:ind w:left="4699" w:hanging="360"/>
      </w:pPr>
    </w:lvl>
    <w:lvl w:ilvl="7" w:tplc="04090019" w:tentative="1">
      <w:start w:val="1"/>
      <w:numFmt w:val="lowerLetter"/>
      <w:lvlText w:val="%8."/>
      <w:lvlJc w:val="left"/>
      <w:pPr>
        <w:ind w:left="5419" w:hanging="360"/>
      </w:pPr>
    </w:lvl>
    <w:lvl w:ilvl="8" w:tplc="0409001B" w:tentative="1">
      <w:start w:val="1"/>
      <w:numFmt w:val="lowerRoman"/>
      <w:lvlText w:val="%9."/>
      <w:lvlJc w:val="right"/>
      <w:pPr>
        <w:ind w:left="6139" w:hanging="180"/>
      </w:pPr>
    </w:lvl>
  </w:abstractNum>
  <w:abstractNum w:abstractNumId="31">
    <w:nsid w:val="37A75325"/>
    <w:multiLevelType w:val="hybridMultilevel"/>
    <w:tmpl w:val="E50A3F46"/>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2">
    <w:nsid w:val="37EB7BF1"/>
    <w:multiLevelType w:val="hybridMultilevel"/>
    <w:tmpl w:val="25488822"/>
    <w:lvl w:ilvl="0" w:tplc="32FC4496">
      <w:start w:val="1"/>
      <w:numFmt w:val="bullet"/>
      <w:lvlText w:val=""/>
      <w:lvlJc w:val="left"/>
      <w:pPr>
        <w:ind w:left="1202" w:hanging="360"/>
      </w:pPr>
      <w:rPr>
        <w:rFonts w:ascii="Symbol" w:hAnsi="Symbol"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33">
    <w:nsid w:val="39EF4EE3"/>
    <w:multiLevelType w:val="hybridMultilevel"/>
    <w:tmpl w:val="219491BA"/>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4">
    <w:nsid w:val="3A2A14FA"/>
    <w:multiLevelType w:val="hybridMultilevel"/>
    <w:tmpl w:val="BC7A3FEE"/>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5">
    <w:nsid w:val="3B056065"/>
    <w:multiLevelType w:val="multilevel"/>
    <w:tmpl w:val="9A58B1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3B9748BE"/>
    <w:multiLevelType w:val="multilevel"/>
    <w:tmpl w:val="08F28790"/>
    <w:lvl w:ilvl="0">
      <w:start w:val="1"/>
      <w:numFmt w:val="decimal"/>
      <w:lvlText w:val="%1."/>
      <w:lvlJc w:val="left"/>
      <w:pPr>
        <w:ind w:left="720" w:hanging="360"/>
      </w:pPr>
    </w:lvl>
    <w:lvl w:ilvl="1">
      <w:start w:val="4"/>
      <w:numFmt w:val="decimal"/>
      <w:isLgl/>
      <w:lvlText w:val="%1.%2."/>
      <w:lvlJc w:val="left"/>
      <w:pPr>
        <w:ind w:left="845" w:hanging="405"/>
      </w:pPr>
      <w:rPr>
        <w:rFonts w:hint="default"/>
      </w:rPr>
    </w:lvl>
    <w:lvl w:ilvl="2">
      <w:start w:val="1"/>
      <w:numFmt w:val="decimal"/>
      <w:isLgl/>
      <w:lvlText w:val="%1.%2.%3."/>
      <w:lvlJc w:val="left"/>
      <w:pPr>
        <w:ind w:left="1240" w:hanging="720"/>
      </w:pPr>
      <w:rPr>
        <w:rFonts w:hint="default"/>
      </w:rPr>
    </w:lvl>
    <w:lvl w:ilvl="3">
      <w:start w:val="1"/>
      <w:numFmt w:val="decimal"/>
      <w:isLgl/>
      <w:lvlText w:val="%1.%2.%3.%4."/>
      <w:lvlJc w:val="left"/>
      <w:pPr>
        <w:ind w:left="1320" w:hanging="720"/>
      </w:pPr>
      <w:rPr>
        <w:rFonts w:hint="default"/>
      </w:rPr>
    </w:lvl>
    <w:lvl w:ilvl="4">
      <w:start w:val="1"/>
      <w:numFmt w:val="decimal"/>
      <w:isLgl/>
      <w:lvlText w:val="%1.%2.%3.%4.%5."/>
      <w:lvlJc w:val="left"/>
      <w:pPr>
        <w:ind w:left="1760" w:hanging="1080"/>
      </w:pPr>
      <w:rPr>
        <w:rFonts w:hint="default"/>
      </w:rPr>
    </w:lvl>
    <w:lvl w:ilvl="5">
      <w:start w:val="1"/>
      <w:numFmt w:val="decimal"/>
      <w:isLgl/>
      <w:lvlText w:val="%1.%2.%3.%4.%5.%6."/>
      <w:lvlJc w:val="left"/>
      <w:pPr>
        <w:ind w:left="1840" w:hanging="1080"/>
      </w:pPr>
      <w:rPr>
        <w:rFonts w:hint="default"/>
      </w:rPr>
    </w:lvl>
    <w:lvl w:ilvl="6">
      <w:start w:val="1"/>
      <w:numFmt w:val="decimal"/>
      <w:isLgl/>
      <w:lvlText w:val="%1.%2.%3.%4.%5.%6.%7."/>
      <w:lvlJc w:val="left"/>
      <w:pPr>
        <w:ind w:left="2280" w:hanging="1440"/>
      </w:pPr>
      <w:rPr>
        <w:rFonts w:hint="default"/>
      </w:rPr>
    </w:lvl>
    <w:lvl w:ilvl="7">
      <w:start w:val="1"/>
      <w:numFmt w:val="decimal"/>
      <w:isLgl/>
      <w:lvlText w:val="%1.%2.%3.%4.%5.%6.%7.%8."/>
      <w:lvlJc w:val="left"/>
      <w:pPr>
        <w:ind w:left="2360" w:hanging="1440"/>
      </w:pPr>
      <w:rPr>
        <w:rFonts w:hint="default"/>
      </w:rPr>
    </w:lvl>
    <w:lvl w:ilvl="8">
      <w:start w:val="1"/>
      <w:numFmt w:val="decimal"/>
      <w:isLgl/>
      <w:lvlText w:val="%1.%2.%3.%4.%5.%6.%7.%8.%9."/>
      <w:lvlJc w:val="left"/>
      <w:pPr>
        <w:ind w:left="2800" w:hanging="1800"/>
      </w:pPr>
      <w:rPr>
        <w:rFonts w:hint="default"/>
      </w:rPr>
    </w:lvl>
  </w:abstractNum>
  <w:abstractNum w:abstractNumId="37">
    <w:nsid w:val="3BFC6FAC"/>
    <w:multiLevelType w:val="hybridMultilevel"/>
    <w:tmpl w:val="F50EA514"/>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8">
    <w:nsid w:val="3E1B5E70"/>
    <w:multiLevelType w:val="multilevel"/>
    <w:tmpl w:val="4EC2D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3F031A85"/>
    <w:multiLevelType w:val="multilevel"/>
    <w:tmpl w:val="19C4E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3F25367A"/>
    <w:multiLevelType w:val="hybridMultilevel"/>
    <w:tmpl w:val="BC523486"/>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41">
    <w:nsid w:val="40A36D6F"/>
    <w:multiLevelType w:val="hybridMultilevel"/>
    <w:tmpl w:val="F058F5B6"/>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42">
    <w:nsid w:val="416D31F1"/>
    <w:multiLevelType w:val="hybridMultilevel"/>
    <w:tmpl w:val="58F64FD4"/>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43">
    <w:nsid w:val="41FD388F"/>
    <w:multiLevelType w:val="hybridMultilevel"/>
    <w:tmpl w:val="0470A19C"/>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44">
    <w:nsid w:val="434864E9"/>
    <w:multiLevelType w:val="hybridMultilevel"/>
    <w:tmpl w:val="F5D48224"/>
    <w:lvl w:ilvl="0" w:tplc="32FC4496">
      <w:start w:val="1"/>
      <w:numFmt w:val="bullet"/>
      <w:lvlText w:val=""/>
      <w:lvlJc w:val="left"/>
      <w:pPr>
        <w:ind w:left="1202" w:hanging="360"/>
      </w:pPr>
      <w:rPr>
        <w:rFonts w:ascii="Symbol" w:hAnsi="Symbol"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45">
    <w:nsid w:val="46A030E3"/>
    <w:multiLevelType w:val="hybridMultilevel"/>
    <w:tmpl w:val="59A6AAAA"/>
    <w:lvl w:ilvl="0" w:tplc="04190001">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46">
    <w:nsid w:val="4A2B23E4"/>
    <w:multiLevelType w:val="multilevel"/>
    <w:tmpl w:val="32323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4BF65EA3"/>
    <w:multiLevelType w:val="hybridMultilevel"/>
    <w:tmpl w:val="EEEA37D2"/>
    <w:lvl w:ilvl="0" w:tplc="5F0E0894">
      <w:start w:val="1"/>
      <w:numFmt w:val="bullet"/>
      <w:lvlText w:val=""/>
      <w:lvlJc w:val="left"/>
      <w:pPr>
        <w:ind w:left="114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D993EB1"/>
    <w:multiLevelType w:val="hybridMultilevel"/>
    <w:tmpl w:val="83FA9ABA"/>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9">
    <w:nsid w:val="4E281B27"/>
    <w:multiLevelType w:val="hybridMultilevel"/>
    <w:tmpl w:val="BE7298F2"/>
    <w:lvl w:ilvl="0" w:tplc="04190001">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50">
    <w:nsid w:val="50127F7C"/>
    <w:multiLevelType w:val="hybridMultilevel"/>
    <w:tmpl w:val="1D84A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26F4069"/>
    <w:multiLevelType w:val="hybridMultilevel"/>
    <w:tmpl w:val="623C291C"/>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2">
    <w:nsid w:val="52821461"/>
    <w:multiLevelType w:val="multilevel"/>
    <w:tmpl w:val="E0743F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nsid w:val="538E248B"/>
    <w:multiLevelType w:val="hybridMultilevel"/>
    <w:tmpl w:val="86F623A8"/>
    <w:lvl w:ilvl="0" w:tplc="B30C59EE">
      <w:start w:val="1"/>
      <w:numFmt w:val="decimal"/>
      <w:lvlText w:val="%1."/>
      <w:lvlJc w:val="left"/>
      <w:pPr>
        <w:ind w:left="1137" w:hanging="360"/>
      </w:pPr>
      <w:rPr>
        <w:rFonts w:hint="default"/>
        <w:b/>
      </w:rPr>
    </w:lvl>
    <w:lvl w:ilvl="1" w:tplc="04090019" w:tentative="1">
      <w:start w:val="1"/>
      <w:numFmt w:val="lowerLetter"/>
      <w:lvlText w:val="%2."/>
      <w:lvlJc w:val="left"/>
      <w:pPr>
        <w:ind w:left="1857" w:hanging="360"/>
      </w:pPr>
    </w:lvl>
    <w:lvl w:ilvl="2" w:tplc="0409001B" w:tentative="1">
      <w:start w:val="1"/>
      <w:numFmt w:val="lowerRoman"/>
      <w:lvlText w:val="%3."/>
      <w:lvlJc w:val="right"/>
      <w:pPr>
        <w:ind w:left="2577" w:hanging="180"/>
      </w:pPr>
    </w:lvl>
    <w:lvl w:ilvl="3" w:tplc="0409000F" w:tentative="1">
      <w:start w:val="1"/>
      <w:numFmt w:val="decimal"/>
      <w:lvlText w:val="%4."/>
      <w:lvlJc w:val="left"/>
      <w:pPr>
        <w:ind w:left="3297" w:hanging="360"/>
      </w:pPr>
    </w:lvl>
    <w:lvl w:ilvl="4" w:tplc="04090019" w:tentative="1">
      <w:start w:val="1"/>
      <w:numFmt w:val="lowerLetter"/>
      <w:lvlText w:val="%5."/>
      <w:lvlJc w:val="left"/>
      <w:pPr>
        <w:ind w:left="4017" w:hanging="360"/>
      </w:pPr>
    </w:lvl>
    <w:lvl w:ilvl="5" w:tplc="0409001B" w:tentative="1">
      <w:start w:val="1"/>
      <w:numFmt w:val="lowerRoman"/>
      <w:lvlText w:val="%6."/>
      <w:lvlJc w:val="right"/>
      <w:pPr>
        <w:ind w:left="4737" w:hanging="180"/>
      </w:pPr>
    </w:lvl>
    <w:lvl w:ilvl="6" w:tplc="0409000F" w:tentative="1">
      <w:start w:val="1"/>
      <w:numFmt w:val="decimal"/>
      <w:lvlText w:val="%7."/>
      <w:lvlJc w:val="left"/>
      <w:pPr>
        <w:ind w:left="5457" w:hanging="360"/>
      </w:pPr>
    </w:lvl>
    <w:lvl w:ilvl="7" w:tplc="04090019" w:tentative="1">
      <w:start w:val="1"/>
      <w:numFmt w:val="lowerLetter"/>
      <w:lvlText w:val="%8."/>
      <w:lvlJc w:val="left"/>
      <w:pPr>
        <w:ind w:left="6177" w:hanging="360"/>
      </w:pPr>
    </w:lvl>
    <w:lvl w:ilvl="8" w:tplc="0409001B" w:tentative="1">
      <w:start w:val="1"/>
      <w:numFmt w:val="lowerRoman"/>
      <w:lvlText w:val="%9."/>
      <w:lvlJc w:val="right"/>
      <w:pPr>
        <w:ind w:left="6897" w:hanging="180"/>
      </w:pPr>
    </w:lvl>
  </w:abstractNum>
  <w:abstractNum w:abstractNumId="54">
    <w:nsid w:val="54655EFB"/>
    <w:multiLevelType w:val="hybridMultilevel"/>
    <w:tmpl w:val="FE5463A6"/>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5">
    <w:nsid w:val="54905944"/>
    <w:multiLevelType w:val="multilevel"/>
    <w:tmpl w:val="87BCB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55834F1E"/>
    <w:multiLevelType w:val="hybridMultilevel"/>
    <w:tmpl w:val="5A28201C"/>
    <w:lvl w:ilvl="0" w:tplc="04190001">
      <w:start w:val="1"/>
      <w:numFmt w:val="bullet"/>
      <w:lvlText w:val=""/>
      <w:lvlJc w:val="left"/>
      <w:pPr>
        <w:tabs>
          <w:tab w:val="num" w:pos="1440"/>
        </w:tabs>
        <w:ind w:left="1440" w:hanging="360"/>
      </w:pPr>
      <w:rPr>
        <w:rFonts w:ascii="Wingdings" w:hAnsi="Wingdings" w:hint="default"/>
        <w:sz w:val="16"/>
      </w:rPr>
    </w:lvl>
    <w:lvl w:ilvl="1" w:tplc="04190003">
      <w:start w:val="1"/>
      <w:numFmt w:val="decimal"/>
      <w:pStyle w:val="Heading1-Appendix"/>
      <w:lvlText w:val="Ap %2."/>
      <w:lvlJc w:val="left"/>
      <w:pPr>
        <w:tabs>
          <w:tab w:val="num" w:pos="2520"/>
        </w:tabs>
        <w:ind w:left="2160" w:hanging="360"/>
      </w:pPr>
      <w:rPr>
        <w:rFonts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57">
    <w:nsid w:val="558519BD"/>
    <w:multiLevelType w:val="hybridMultilevel"/>
    <w:tmpl w:val="1736C112"/>
    <w:lvl w:ilvl="0" w:tplc="32FC4496">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8">
    <w:nsid w:val="5E7B651D"/>
    <w:multiLevelType w:val="hybridMultilevel"/>
    <w:tmpl w:val="A7028FB6"/>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9">
    <w:nsid w:val="5FAC2765"/>
    <w:multiLevelType w:val="multilevel"/>
    <w:tmpl w:val="01F2F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60AE367D"/>
    <w:multiLevelType w:val="multilevel"/>
    <w:tmpl w:val="0D14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nsid w:val="60FA23BB"/>
    <w:multiLevelType w:val="hybridMultilevel"/>
    <w:tmpl w:val="0F1637C0"/>
    <w:lvl w:ilvl="0" w:tplc="A148F0BA">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2">
    <w:nsid w:val="629824A8"/>
    <w:multiLevelType w:val="multilevel"/>
    <w:tmpl w:val="D840A150"/>
    <w:lvl w:ilvl="0">
      <w:start w:val="1"/>
      <w:numFmt w:val="decimal"/>
      <w:lvlText w:val="%1)"/>
      <w:lvlJc w:val="left"/>
      <w:pPr>
        <w:tabs>
          <w:tab w:val="num" w:pos="720"/>
        </w:tabs>
        <w:ind w:left="720" w:hanging="360"/>
      </w:pPr>
      <w:rPr>
        <w:rFonts w:ascii="Arial" w:eastAsiaTheme="minorHAnsi" w:hAnsi="Arial" w:cs="Arial"/>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644B6E9E"/>
    <w:multiLevelType w:val="hybridMultilevel"/>
    <w:tmpl w:val="C67030B0"/>
    <w:lvl w:ilvl="0" w:tplc="04190001">
      <w:start w:val="1"/>
      <w:numFmt w:val="bullet"/>
      <w:lvlText w:val=""/>
      <w:lvlJc w:val="left"/>
      <w:pPr>
        <w:tabs>
          <w:tab w:val="num" w:pos="360"/>
        </w:tabs>
        <w:ind w:left="360" w:hanging="360"/>
      </w:pPr>
      <w:rPr>
        <w:rFonts w:ascii="Symbol" w:hAnsi="Symbol" w:hint="default"/>
      </w:rPr>
    </w:lvl>
    <w:lvl w:ilvl="1" w:tplc="04190001" w:tentative="1">
      <w:start w:val="1"/>
      <w:numFmt w:val="bullet"/>
      <w:lvlText w:val="o"/>
      <w:lvlJc w:val="left"/>
      <w:pPr>
        <w:tabs>
          <w:tab w:val="num" w:pos="1080"/>
        </w:tabs>
        <w:ind w:left="1080" w:hanging="360"/>
      </w:pPr>
      <w:rPr>
        <w:rFonts w:ascii="Courier New" w:hAnsi="Courier New" w:cs="Courier New" w:hint="default"/>
      </w:rPr>
    </w:lvl>
    <w:lvl w:ilvl="2" w:tplc="0419001B" w:tentative="1">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cs="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cs="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64">
    <w:nsid w:val="64DA5C4A"/>
    <w:multiLevelType w:val="hybridMultilevel"/>
    <w:tmpl w:val="5386C7D8"/>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65">
    <w:nsid w:val="653C6D5A"/>
    <w:multiLevelType w:val="multilevel"/>
    <w:tmpl w:val="B928C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657F7F10"/>
    <w:multiLevelType w:val="multilevel"/>
    <w:tmpl w:val="BEAE95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65C51469"/>
    <w:multiLevelType w:val="hybridMultilevel"/>
    <w:tmpl w:val="8BE8C7A4"/>
    <w:lvl w:ilvl="0" w:tplc="04090001">
      <w:start w:val="1"/>
      <w:numFmt w:val="bullet"/>
      <w:lvlText w:val=""/>
      <w:lvlJc w:val="left"/>
      <w:pPr>
        <w:ind w:left="1202" w:hanging="360"/>
      </w:pPr>
      <w:rPr>
        <w:rFonts w:ascii="Symbol" w:hAnsi="Symbol"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68">
    <w:nsid w:val="69595950"/>
    <w:multiLevelType w:val="multilevel"/>
    <w:tmpl w:val="3B407928"/>
    <w:lvl w:ilvl="0">
      <w:start w:val="1"/>
      <w:numFmt w:val="decimal"/>
      <w:lvlText w:val="%1."/>
      <w:lvlJc w:val="left"/>
      <w:pPr>
        <w:tabs>
          <w:tab w:val="num" w:pos="360"/>
        </w:tabs>
        <w:ind w:left="360" w:hanging="360"/>
      </w:pPr>
    </w:lvl>
    <w:lvl w:ilvl="1">
      <w:start w:val="4"/>
      <w:numFmt w:val="decimal"/>
      <w:isLgl/>
      <w:lvlText w:val="%1.%2."/>
      <w:lvlJc w:val="left"/>
      <w:pPr>
        <w:tabs>
          <w:tab w:val="num" w:pos="1129"/>
        </w:tabs>
        <w:ind w:left="1129" w:hanging="420"/>
      </w:pPr>
      <w:rPr>
        <w:rFonts w:hint="default"/>
      </w:rPr>
    </w:lvl>
    <w:lvl w:ilvl="2">
      <w:start w:val="1"/>
      <w:numFmt w:val="decimal"/>
      <w:isLgl/>
      <w:lvlText w:val="%1.%2.%3."/>
      <w:lvlJc w:val="left"/>
      <w:pPr>
        <w:tabs>
          <w:tab w:val="num" w:pos="2138"/>
        </w:tabs>
        <w:ind w:left="2138" w:hanging="720"/>
      </w:pPr>
      <w:rPr>
        <w:rFonts w:hint="default"/>
      </w:rPr>
    </w:lvl>
    <w:lvl w:ilvl="3">
      <w:start w:val="1"/>
      <w:numFmt w:val="decimal"/>
      <w:isLgl/>
      <w:lvlText w:val="%1.%2.%3.%4."/>
      <w:lvlJc w:val="left"/>
      <w:pPr>
        <w:tabs>
          <w:tab w:val="num" w:pos="2847"/>
        </w:tabs>
        <w:ind w:left="2847" w:hanging="720"/>
      </w:pPr>
      <w:rPr>
        <w:rFonts w:hint="default"/>
      </w:rPr>
    </w:lvl>
    <w:lvl w:ilvl="4">
      <w:start w:val="1"/>
      <w:numFmt w:val="decimal"/>
      <w:isLgl/>
      <w:lvlText w:val="%1.%2.%3.%4.%5."/>
      <w:lvlJc w:val="left"/>
      <w:pPr>
        <w:tabs>
          <w:tab w:val="num" w:pos="3916"/>
        </w:tabs>
        <w:ind w:left="3916" w:hanging="1080"/>
      </w:pPr>
      <w:rPr>
        <w:rFonts w:hint="default"/>
      </w:rPr>
    </w:lvl>
    <w:lvl w:ilvl="5">
      <w:start w:val="1"/>
      <w:numFmt w:val="decimal"/>
      <w:isLgl/>
      <w:lvlText w:val="%1.%2.%3.%4.%5.%6."/>
      <w:lvlJc w:val="left"/>
      <w:pPr>
        <w:tabs>
          <w:tab w:val="num" w:pos="4625"/>
        </w:tabs>
        <w:ind w:left="4625" w:hanging="1080"/>
      </w:pPr>
      <w:rPr>
        <w:rFonts w:hint="default"/>
      </w:rPr>
    </w:lvl>
    <w:lvl w:ilvl="6">
      <w:start w:val="1"/>
      <w:numFmt w:val="decimal"/>
      <w:isLgl/>
      <w:lvlText w:val="%1.%2.%3.%4.%5.%6.%7."/>
      <w:lvlJc w:val="left"/>
      <w:pPr>
        <w:tabs>
          <w:tab w:val="num" w:pos="5694"/>
        </w:tabs>
        <w:ind w:left="5694" w:hanging="1440"/>
      </w:pPr>
      <w:rPr>
        <w:rFonts w:hint="default"/>
      </w:rPr>
    </w:lvl>
    <w:lvl w:ilvl="7">
      <w:start w:val="1"/>
      <w:numFmt w:val="decimal"/>
      <w:isLgl/>
      <w:lvlText w:val="%1.%2.%3.%4.%5.%6.%7.%8."/>
      <w:lvlJc w:val="left"/>
      <w:pPr>
        <w:tabs>
          <w:tab w:val="num" w:pos="6403"/>
        </w:tabs>
        <w:ind w:left="6403" w:hanging="1440"/>
      </w:pPr>
      <w:rPr>
        <w:rFonts w:hint="default"/>
      </w:rPr>
    </w:lvl>
    <w:lvl w:ilvl="8">
      <w:start w:val="1"/>
      <w:numFmt w:val="decimal"/>
      <w:isLgl/>
      <w:lvlText w:val="%1.%2.%3.%4.%5.%6.%7.%8.%9."/>
      <w:lvlJc w:val="left"/>
      <w:pPr>
        <w:tabs>
          <w:tab w:val="num" w:pos="7472"/>
        </w:tabs>
        <w:ind w:left="7472" w:hanging="1800"/>
      </w:pPr>
      <w:rPr>
        <w:rFonts w:hint="default"/>
      </w:rPr>
    </w:lvl>
  </w:abstractNum>
  <w:abstractNum w:abstractNumId="69">
    <w:nsid w:val="69D60191"/>
    <w:multiLevelType w:val="multilevel"/>
    <w:tmpl w:val="762A9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
    <w:nsid w:val="6B90379A"/>
    <w:multiLevelType w:val="hybridMultilevel"/>
    <w:tmpl w:val="9258B36A"/>
    <w:lvl w:ilvl="0" w:tplc="04190003">
      <w:start w:val="1"/>
      <w:numFmt w:val="bullet"/>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71">
    <w:nsid w:val="6D7F6DA0"/>
    <w:multiLevelType w:val="hybridMultilevel"/>
    <w:tmpl w:val="C5A8613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2">
    <w:nsid w:val="6E753D6C"/>
    <w:multiLevelType w:val="hybridMultilevel"/>
    <w:tmpl w:val="1E66A016"/>
    <w:lvl w:ilvl="0" w:tplc="32FC4496">
      <w:start w:val="1"/>
      <w:numFmt w:val="bullet"/>
      <w:lvlText w:val=""/>
      <w:lvlJc w:val="left"/>
      <w:pPr>
        <w:ind w:left="1202" w:hanging="360"/>
      </w:pPr>
      <w:rPr>
        <w:rFonts w:ascii="Symbol" w:hAnsi="Symbol" w:hint="default"/>
      </w:rPr>
    </w:lvl>
    <w:lvl w:ilvl="1" w:tplc="04090003" w:tentative="1">
      <w:start w:val="1"/>
      <w:numFmt w:val="bullet"/>
      <w:lvlText w:val="o"/>
      <w:lvlJc w:val="left"/>
      <w:pPr>
        <w:ind w:left="1922" w:hanging="360"/>
      </w:pPr>
      <w:rPr>
        <w:rFonts w:ascii="Courier New" w:hAnsi="Courier New" w:cs="Courier New" w:hint="default"/>
      </w:rPr>
    </w:lvl>
    <w:lvl w:ilvl="2" w:tplc="04090005" w:tentative="1">
      <w:start w:val="1"/>
      <w:numFmt w:val="bullet"/>
      <w:lvlText w:val=""/>
      <w:lvlJc w:val="left"/>
      <w:pPr>
        <w:ind w:left="2642" w:hanging="360"/>
      </w:pPr>
      <w:rPr>
        <w:rFonts w:ascii="Wingdings" w:hAnsi="Wingdings" w:hint="default"/>
      </w:rPr>
    </w:lvl>
    <w:lvl w:ilvl="3" w:tplc="04090001" w:tentative="1">
      <w:start w:val="1"/>
      <w:numFmt w:val="bullet"/>
      <w:lvlText w:val=""/>
      <w:lvlJc w:val="left"/>
      <w:pPr>
        <w:ind w:left="3362" w:hanging="360"/>
      </w:pPr>
      <w:rPr>
        <w:rFonts w:ascii="Symbol" w:hAnsi="Symbol" w:hint="default"/>
      </w:rPr>
    </w:lvl>
    <w:lvl w:ilvl="4" w:tplc="04090003" w:tentative="1">
      <w:start w:val="1"/>
      <w:numFmt w:val="bullet"/>
      <w:lvlText w:val="o"/>
      <w:lvlJc w:val="left"/>
      <w:pPr>
        <w:ind w:left="4082" w:hanging="360"/>
      </w:pPr>
      <w:rPr>
        <w:rFonts w:ascii="Courier New" w:hAnsi="Courier New" w:cs="Courier New" w:hint="default"/>
      </w:rPr>
    </w:lvl>
    <w:lvl w:ilvl="5" w:tplc="04090005" w:tentative="1">
      <w:start w:val="1"/>
      <w:numFmt w:val="bullet"/>
      <w:lvlText w:val=""/>
      <w:lvlJc w:val="left"/>
      <w:pPr>
        <w:ind w:left="4802" w:hanging="360"/>
      </w:pPr>
      <w:rPr>
        <w:rFonts w:ascii="Wingdings" w:hAnsi="Wingdings" w:hint="default"/>
      </w:rPr>
    </w:lvl>
    <w:lvl w:ilvl="6" w:tplc="04090001" w:tentative="1">
      <w:start w:val="1"/>
      <w:numFmt w:val="bullet"/>
      <w:lvlText w:val=""/>
      <w:lvlJc w:val="left"/>
      <w:pPr>
        <w:ind w:left="5522" w:hanging="360"/>
      </w:pPr>
      <w:rPr>
        <w:rFonts w:ascii="Symbol" w:hAnsi="Symbol" w:hint="default"/>
      </w:rPr>
    </w:lvl>
    <w:lvl w:ilvl="7" w:tplc="04090003" w:tentative="1">
      <w:start w:val="1"/>
      <w:numFmt w:val="bullet"/>
      <w:lvlText w:val="o"/>
      <w:lvlJc w:val="left"/>
      <w:pPr>
        <w:ind w:left="6242" w:hanging="360"/>
      </w:pPr>
      <w:rPr>
        <w:rFonts w:ascii="Courier New" w:hAnsi="Courier New" w:cs="Courier New" w:hint="default"/>
      </w:rPr>
    </w:lvl>
    <w:lvl w:ilvl="8" w:tplc="04090005" w:tentative="1">
      <w:start w:val="1"/>
      <w:numFmt w:val="bullet"/>
      <w:lvlText w:val=""/>
      <w:lvlJc w:val="left"/>
      <w:pPr>
        <w:ind w:left="6962" w:hanging="360"/>
      </w:pPr>
      <w:rPr>
        <w:rFonts w:ascii="Wingdings" w:hAnsi="Wingdings" w:hint="default"/>
      </w:rPr>
    </w:lvl>
  </w:abstractNum>
  <w:abstractNum w:abstractNumId="73">
    <w:nsid w:val="6F7B0E33"/>
    <w:multiLevelType w:val="hybridMultilevel"/>
    <w:tmpl w:val="480EA1F0"/>
    <w:lvl w:ilvl="0" w:tplc="4C720064">
      <w:start w:val="1"/>
      <w:numFmt w:val="decimal"/>
      <w:lvlText w:val="%1."/>
      <w:lvlJc w:val="left"/>
      <w:pPr>
        <w:ind w:left="842" w:hanging="360"/>
      </w:pPr>
      <w:rPr>
        <w:rFonts w:hint="default"/>
      </w:rPr>
    </w:lvl>
    <w:lvl w:ilvl="1" w:tplc="04090019" w:tentative="1">
      <w:start w:val="1"/>
      <w:numFmt w:val="lowerLetter"/>
      <w:lvlText w:val="%2."/>
      <w:lvlJc w:val="left"/>
      <w:pPr>
        <w:ind w:left="1562" w:hanging="360"/>
      </w:pPr>
    </w:lvl>
    <w:lvl w:ilvl="2" w:tplc="0409001B" w:tentative="1">
      <w:start w:val="1"/>
      <w:numFmt w:val="lowerRoman"/>
      <w:lvlText w:val="%3."/>
      <w:lvlJc w:val="right"/>
      <w:pPr>
        <w:ind w:left="2282" w:hanging="180"/>
      </w:pPr>
    </w:lvl>
    <w:lvl w:ilvl="3" w:tplc="0409000F" w:tentative="1">
      <w:start w:val="1"/>
      <w:numFmt w:val="decimal"/>
      <w:lvlText w:val="%4."/>
      <w:lvlJc w:val="left"/>
      <w:pPr>
        <w:ind w:left="3002" w:hanging="360"/>
      </w:pPr>
    </w:lvl>
    <w:lvl w:ilvl="4" w:tplc="04090019" w:tentative="1">
      <w:start w:val="1"/>
      <w:numFmt w:val="lowerLetter"/>
      <w:lvlText w:val="%5."/>
      <w:lvlJc w:val="left"/>
      <w:pPr>
        <w:ind w:left="3722" w:hanging="360"/>
      </w:pPr>
    </w:lvl>
    <w:lvl w:ilvl="5" w:tplc="0409001B" w:tentative="1">
      <w:start w:val="1"/>
      <w:numFmt w:val="lowerRoman"/>
      <w:lvlText w:val="%6."/>
      <w:lvlJc w:val="right"/>
      <w:pPr>
        <w:ind w:left="4442" w:hanging="180"/>
      </w:pPr>
    </w:lvl>
    <w:lvl w:ilvl="6" w:tplc="0409000F" w:tentative="1">
      <w:start w:val="1"/>
      <w:numFmt w:val="decimal"/>
      <w:lvlText w:val="%7."/>
      <w:lvlJc w:val="left"/>
      <w:pPr>
        <w:ind w:left="5162" w:hanging="360"/>
      </w:pPr>
    </w:lvl>
    <w:lvl w:ilvl="7" w:tplc="04090019" w:tentative="1">
      <w:start w:val="1"/>
      <w:numFmt w:val="lowerLetter"/>
      <w:lvlText w:val="%8."/>
      <w:lvlJc w:val="left"/>
      <w:pPr>
        <w:ind w:left="5882" w:hanging="360"/>
      </w:pPr>
    </w:lvl>
    <w:lvl w:ilvl="8" w:tplc="0409001B" w:tentative="1">
      <w:start w:val="1"/>
      <w:numFmt w:val="lowerRoman"/>
      <w:lvlText w:val="%9."/>
      <w:lvlJc w:val="right"/>
      <w:pPr>
        <w:ind w:left="6602" w:hanging="180"/>
      </w:pPr>
    </w:lvl>
  </w:abstractNum>
  <w:abstractNum w:abstractNumId="74">
    <w:nsid w:val="6FA85367"/>
    <w:multiLevelType w:val="hybridMultilevel"/>
    <w:tmpl w:val="D3587182"/>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5">
    <w:nsid w:val="70524180"/>
    <w:multiLevelType w:val="hybridMultilevel"/>
    <w:tmpl w:val="0104541A"/>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6">
    <w:nsid w:val="707202D3"/>
    <w:multiLevelType w:val="multilevel"/>
    <w:tmpl w:val="06262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nsid w:val="746100E7"/>
    <w:multiLevelType w:val="multilevel"/>
    <w:tmpl w:val="7D442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77374354"/>
    <w:multiLevelType w:val="hybridMultilevel"/>
    <w:tmpl w:val="3AB8FD0A"/>
    <w:lvl w:ilvl="0" w:tplc="D8E45F00">
      <w:start w:val="3"/>
      <w:numFmt w:val="decimal"/>
      <w:lvlText w:val="%1."/>
      <w:lvlJc w:val="left"/>
      <w:pPr>
        <w:ind w:left="113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83D1178"/>
    <w:multiLevelType w:val="hybridMultilevel"/>
    <w:tmpl w:val="C44C2D56"/>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80">
    <w:nsid w:val="790A4683"/>
    <w:multiLevelType w:val="multilevel"/>
    <w:tmpl w:val="AC18B1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nsid w:val="7B5007DA"/>
    <w:multiLevelType w:val="multilevel"/>
    <w:tmpl w:val="CFBC0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7C4A74C2"/>
    <w:multiLevelType w:val="hybridMultilevel"/>
    <w:tmpl w:val="1BE81058"/>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83">
    <w:nsid w:val="7D660818"/>
    <w:multiLevelType w:val="hybridMultilevel"/>
    <w:tmpl w:val="4AEE12E0"/>
    <w:lvl w:ilvl="0" w:tplc="956CF7AC">
      <w:start w:val="1"/>
      <w:numFmt w:val="decimal"/>
      <w:lvlText w:val="%1."/>
      <w:lvlJc w:val="left"/>
      <w:pPr>
        <w:tabs>
          <w:tab w:val="num" w:pos="720"/>
        </w:tabs>
        <w:ind w:left="720" w:hanging="360"/>
      </w:pPr>
    </w:lvl>
    <w:lvl w:ilvl="1" w:tplc="4420F408" w:tentative="1">
      <w:start w:val="1"/>
      <w:numFmt w:val="decimal"/>
      <w:lvlText w:val="%2."/>
      <w:lvlJc w:val="left"/>
      <w:pPr>
        <w:tabs>
          <w:tab w:val="num" w:pos="1440"/>
        </w:tabs>
        <w:ind w:left="1440" w:hanging="360"/>
      </w:pPr>
    </w:lvl>
    <w:lvl w:ilvl="2" w:tplc="95B23B68" w:tentative="1">
      <w:start w:val="1"/>
      <w:numFmt w:val="decimal"/>
      <w:lvlText w:val="%3."/>
      <w:lvlJc w:val="left"/>
      <w:pPr>
        <w:tabs>
          <w:tab w:val="num" w:pos="2160"/>
        </w:tabs>
        <w:ind w:left="2160" w:hanging="360"/>
      </w:pPr>
    </w:lvl>
    <w:lvl w:ilvl="3" w:tplc="8580FA4E" w:tentative="1">
      <w:start w:val="1"/>
      <w:numFmt w:val="decimal"/>
      <w:lvlText w:val="%4."/>
      <w:lvlJc w:val="left"/>
      <w:pPr>
        <w:tabs>
          <w:tab w:val="num" w:pos="2880"/>
        </w:tabs>
        <w:ind w:left="2880" w:hanging="360"/>
      </w:pPr>
    </w:lvl>
    <w:lvl w:ilvl="4" w:tplc="15582376" w:tentative="1">
      <w:start w:val="1"/>
      <w:numFmt w:val="decimal"/>
      <w:lvlText w:val="%5."/>
      <w:lvlJc w:val="left"/>
      <w:pPr>
        <w:tabs>
          <w:tab w:val="num" w:pos="3600"/>
        </w:tabs>
        <w:ind w:left="3600" w:hanging="360"/>
      </w:pPr>
    </w:lvl>
    <w:lvl w:ilvl="5" w:tplc="B3F8A504" w:tentative="1">
      <w:start w:val="1"/>
      <w:numFmt w:val="decimal"/>
      <w:lvlText w:val="%6."/>
      <w:lvlJc w:val="left"/>
      <w:pPr>
        <w:tabs>
          <w:tab w:val="num" w:pos="4320"/>
        </w:tabs>
        <w:ind w:left="4320" w:hanging="360"/>
      </w:pPr>
    </w:lvl>
    <w:lvl w:ilvl="6" w:tplc="3A7E68B0" w:tentative="1">
      <w:start w:val="1"/>
      <w:numFmt w:val="decimal"/>
      <w:lvlText w:val="%7."/>
      <w:lvlJc w:val="left"/>
      <w:pPr>
        <w:tabs>
          <w:tab w:val="num" w:pos="5040"/>
        </w:tabs>
        <w:ind w:left="5040" w:hanging="360"/>
      </w:pPr>
    </w:lvl>
    <w:lvl w:ilvl="7" w:tplc="BD28281A" w:tentative="1">
      <w:start w:val="1"/>
      <w:numFmt w:val="decimal"/>
      <w:lvlText w:val="%8."/>
      <w:lvlJc w:val="left"/>
      <w:pPr>
        <w:tabs>
          <w:tab w:val="num" w:pos="5760"/>
        </w:tabs>
        <w:ind w:left="5760" w:hanging="360"/>
      </w:pPr>
    </w:lvl>
    <w:lvl w:ilvl="8" w:tplc="F5988AB0" w:tentative="1">
      <w:start w:val="1"/>
      <w:numFmt w:val="decimal"/>
      <w:lvlText w:val="%9."/>
      <w:lvlJc w:val="left"/>
      <w:pPr>
        <w:tabs>
          <w:tab w:val="num" w:pos="6480"/>
        </w:tabs>
        <w:ind w:left="6480" w:hanging="360"/>
      </w:pPr>
    </w:lvl>
  </w:abstractNum>
  <w:abstractNum w:abstractNumId="84">
    <w:nsid w:val="7EA6766E"/>
    <w:multiLevelType w:val="multilevel"/>
    <w:tmpl w:val="4F5CF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nsid w:val="7F0D578D"/>
    <w:multiLevelType w:val="multilevel"/>
    <w:tmpl w:val="18DAE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5"/>
  </w:num>
  <w:num w:numId="2">
    <w:abstractNumId w:val="41"/>
  </w:num>
  <w:num w:numId="3">
    <w:abstractNumId w:val="37"/>
  </w:num>
  <w:num w:numId="4">
    <w:abstractNumId w:val="75"/>
  </w:num>
  <w:num w:numId="5">
    <w:abstractNumId w:val="79"/>
  </w:num>
  <w:num w:numId="6">
    <w:abstractNumId w:val="22"/>
  </w:num>
  <w:num w:numId="7">
    <w:abstractNumId w:val="12"/>
  </w:num>
  <w:num w:numId="8">
    <w:abstractNumId w:val="26"/>
  </w:num>
  <w:num w:numId="9">
    <w:abstractNumId w:val="42"/>
  </w:num>
  <w:num w:numId="10">
    <w:abstractNumId w:val="5"/>
  </w:num>
  <w:num w:numId="11">
    <w:abstractNumId w:val="83"/>
  </w:num>
  <w:num w:numId="12">
    <w:abstractNumId w:val="17"/>
  </w:num>
  <w:num w:numId="13">
    <w:abstractNumId w:val="67"/>
  </w:num>
  <w:num w:numId="14">
    <w:abstractNumId w:val="19"/>
  </w:num>
  <w:num w:numId="15">
    <w:abstractNumId w:val="53"/>
  </w:num>
  <w:num w:numId="16">
    <w:abstractNumId w:val="78"/>
  </w:num>
  <w:num w:numId="17">
    <w:abstractNumId w:val="38"/>
  </w:num>
  <w:num w:numId="18">
    <w:abstractNumId w:val="85"/>
  </w:num>
  <w:num w:numId="19">
    <w:abstractNumId w:val="59"/>
  </w:num>
  <w:num w:numId="20">
    <w:abstractNumId w:val="14"/>
  </w:num>
  <w:num w:numId="21">
    <w:abstractNumId w:val="58"/>
  </w:num>
  <w:num w:numId="22">
    <w:abstractNumId w:val="6"/>
  </w:num>
  <w:num w:numId="23">
    <w:abstractNumId w:val="11"/>
  </w:num>
  <w:num w:numId="24">
    <w:abstractNumId w:val="70"/>
  </w:num>
  <w:num w:numId="25">
    <w:abstractNumId w:val="45"/>
  </w:num>
  <w:num w:numId="26">
    <w:abstractNumId w:val="49"/>
  </w:num>
  <w:num w:numId="27">
    <w:abstractNumId w:val="68"/>
  </w:num>
  <w:num w:numId="28">
    <w:abstractNumId w:val="7"/>
  </w:num>
  <w:num w:numId="29">
    <w:abstractNumId w:val="82"/>
  </w:num>
  <w:num w:numId="30">
    <w:abstractNumId w:val="18"/>
  </w:num>
  <w:num w:numId="31">
    <w:abstractNumId w:val="51"/>
  </w:num>
  <w:num w:numId="32">
    <w:abstractNumId w:val="33"/>
  </w:num>
  <w:num w:numId="33">
    <w:abstractNumId w:val="40"/>
  </w:num>
  <w:num w:numId="34">
    <w:abstractNumId w:val="34"/>
  </w:num>
  <w:num w:numId="35">
    <w:abstractNumId w:val="8"/>
  </w:num>
  <w:num w:numId="36">
    <w:abstractNumId w:val="20"/>
  </w:num>
  <w:num w:numId="37">
    <w:abstractNumId w:val="63"/>
  </w:num>
  <w:num w:numId="38">
    <w:abstractNumId w:val="71"/>
  </w:num>
  <w:num w:numId="39">
    <w:abstractNumId w:val="32"/>
  </w:num>
  <w:num w:numId="40">
    <w:abstractNumId w:val="72"/>
  </w:num>
  <w:num w:numId="41">
    <w:abstractNumId w:val="44"/>
  </w:num>
  <w:num w:numId="42">
    <w:abstractNumId w:val="27"/>
  </w:num>
  <w:num w:numId="43">
    <w:abstractNumId w:val="73"/>
  </w:num>
  <w:num w:numId="44">
    <w:abstractNumId w:val="47"/>
  </w:num>
  <w:num w:numId="45">
    <w:abstractNumId w:val="21"/>
  </w:num>
  <w:num w:numId="46">
    <w:abstractNumId w:val="76"/>
  </w:num>
  <w:num w:numId="47">
    <w:abstractNumId w:val="15"/>
  </w:num>
  <w:num w:numId="48">
    <w:abstractNumId w:val="81"/>
  </w:num>
  <w:num w:numId="49">
    <w:abstractNumId w:val="35"/>
  </w:num>
  <w:num w:numId="50">
    <w:abstractNumId w:val="50"/>
  </w:num>
  <w:num w:numId="51">
    <w:abstractNumId w:val="80"/>
  </w:num>
  <w:num w:numId="52">
    <w:abstractNumId w:val="13"/>
  </w:num>
  <w:num w:numId="53">
    <w:abstractNumId w:val="57"/>
  </w:num>
  <w:num w:numId="54">
    <w:abstractNumId w:val="30"/>
  </w:num>
  <w:num w:numId="55">
    <w:abstractNumId w:val="56"/>
  </w:num>
  <w:num w:numId="56">
    <w:abstractNumId w:val="48"/>
  </w:num>
  <w:num w:numId="57">
    <w:abstractNumId w:val="29"/>
  </w:num>
  <w:num w:numId="58">
    <w:abstractNumId w:val="64"/>
  </w:num>
  <w:num w:numId="59">
    <w:abstractNumId w:val="23"/>
  </w:num>
  <w:num w:numId="60">
    <w:abstractNumId w:val="3"/>
  </w:num>
  <w:num w:numId="61">
    <w:abstractNumId w:val="0"/>
  </w:num>
  <w:num w:numId="62">
    <w:abstractNumId w:val="2"/>
  </w:num>
  <w:num w:numId="63">
    <w:abstractNumId w:val="61"/>
  </w:num>
  <w:num w:numId="64">
    <w:abstractNumId w:val="1"/>
  </w:num>
  <w:num w:numId="65">
    <w:abstractNumId w:val="31"/>
  </w:num>
  <w:num w:numId="66">
    <w:abstractNumId w:val="54"/>
  </w:num>
  <w:num w:numId="67">
    <w:abstractNumId w:val="43"/>
  </w:num>
  <w:num w:numId="68">
    <w:abstractNumId w:val="74"/>
  </w:num>
  <w:num w:numId="69">
    <w:abstractNumId w:val="9"/>
  </w:num>
  <w:num w:numId="70">
    <w:abstractNumId w:val="55"/>
  </w:num>
  <w:num w:numId="71">
    <w:abstractNumId w:val="46"/>
  </w:num>
  <w:num w:numId="72">
    <w:abstractNumId w:val="65"/>
  </w:num>
  <w:num w:numId="73">
    <w:abstractNumId w:val="28"/>
  </w:num>
  <w:num w:numId="74">
    <w:abstractNumId w:val="39"/>
  </w:num>
  <w:num w:numId="75">
    <w:abstractNumId w:val="60"/>
  </w:num>
  <w:num w:numId="76">
    <w:abstractNumId w:val="52"/>
  </w:num>
  <w:num w:numId="77">
    <w:abstractNumId w:val="69"/>
  </w:num>
  <w:num w:numId="78">
    <w:abstractNumId w:val="84"/>
  </w:num>
  <w:num w:numId="79">
    <w:abstractNumId w:val="62"/>
  </w:num>
  <w:num w:numId="80">
    <w:abstractNumId w:val="10"/>
  </w:num>
  <w:num w:numId="81">
    <w:abstractNumId w:val="66"/>
  </w:num>
  <w:num w:numId="82">
    <w:abstractNumId w:val="4"/>
  </w:num>
  <w:num w:numId="83">
    <w:abstractNumId w:val="24"/>
  </w:num>
  <w:num w:numId="84">
    <w:abstractNumId w:val="77"/>
  </w:num>
  <w:num w:numId="85">
    <w:abstractNumId w:val="16"/>
  </w:num>
  <w:num w:numId="86">
    <w:abstractNumId w:val="36"/>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4134"/>
    <w:rsid w:val="00007BFE"/>
    <w:rsid w:val="00087693"/>
    <w:rsid w:val="000E15CF"/>
    <w:rsid w:val="000E5817"/>
    <w:rsid w:val="001976E1"/>
    <w:rsid w:val="001A69EF"/>
    <w:rsid w:val="001A7B64"/>
    <w:rsid w:val="002263DF"/>
    <w:rsid w:val="00227252"/>
    <w:rsid w:val="00354134"/>
    <w:rsid w:val="00370647"/>
    <w:rsid w:val="00510796"/>
    <w:rsid w:val="0053728B"/>
    <w:rsid w:val="006231BC"/>
    <w:rsid w:val="00636632"/>
    <w:rsid w:val="0063743F"/>
    <w:rsid w:val="0070494E"/>
    <w:rsid w:val="007549AD"/>
    <w:rsid w:val="007F6331"/>
    <w:rsid w:val="00845BA7"/>
    <w:rsid w:val="00973CB4"/>
    <w:rsid w:val="00995B06"/>
    <w:rsid w:val="009B6C9D"/>
    <w:rsid w:val="009F1804"/>
    <w:rsid w:val="00A011CB"/>
    <w:rsid w:val="00A71759"/>
    <w:rsid w:val="00B7573E"/>
    <w:rsid w:val="00C0297C"/>
    <w:rsid w:val="00C25B8E"/>
    <w:rsid w:val="00C7323B"/>
    <w:rsid w:val="00CA3D1C"/>
    <w:rsid w:val="00D17E32"/>
    <w:rsid w:val="00D4728A"/>
    <w:rsid w:val="00D967EE"/>
    <w:rsid w:val="00EF2EC2"/>
    <w:rsid w:val="00F00BD4"/>
    <w:rsid w:val="00F40C11"/>
    <w:rsid w:val="00F4526A"/>
    <w:rsid w:val="00FB341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4134"/>
    <w:pPr>
      <w:spacing w:after="0" w:line="240" w:lineRule="auto"/>
    </w:pPr>
    <w:rPr>
      <w:rFonts w:ascii="Times New Roman" w:eastAsia="Times New Roman" w:hAnsi="Times New Roman" w:cs="Times New Roman"/>
      <w:sz w:val="24"/>
      <w:szCs w:val="24"/>
      <w:lang w:val="ru-RU" w:eastAsia="ru-RU"/>
    </w:rPr>
  </w:style>
  <w:style w:type="paragraph" w:styleId="1">
    <w:name w:val="heading 1"/>
    <w:aliases w:val="1titre,1titre1,1titre2,1titre3,1titre4,1titre5,1titre6,h1,l1,level 1,level1,1,H1,Section Title,h:1,h:1app,app heading 1,Head 1 (Chapter heading),Titre§,Section Head,H11,NMP Heading 1,Heading,Section Heading,h1 chapter heading,A MAJOR/BOLD"/>
    <w:basedOn w:val="a"/>
    <w:next w:val="a"/>
    <w:link w:val="10"/>
    <w:qFormat/>
    <w:rsid w:val="00354134"/>
    <w:pPr>
      <w:keepNext/>
      <w:spacing w:line="360" w:lineRule="auto"/>
      <w:outlineLvl w:val="0"/>
    </w:pPr>
    <w:rPr>
      <w:sz w:val="28"/>
    </w:rPr>
  </w:style>
  <w:style w:type="paragraph" w:styleId="2">
    <w:name w:val="heading 2"/>
    <w:aliases w:val="H2,T2,Sub-section Title,h2,Heading 2 Hidden,Header 2,l2,Header2,h:2,h:2app,2,level 2,Head2A,PA Major Section,Major Section,Head2,Level 2 Head,2nd level,Titre3,Prophead 2,ClassHeading,C2,Header1,I2,Titolo Sottosezione,Head 2"/>
    <w:basedOn w:val="a"/>
    <w:next w:val="a"/>
    <w:link w:val="20"/>
    <w:qFormat/>
    <w:rsid w:val="00354134"/>
    <w:pPr>
      <w:keepNext/>
      <w:spacing w:line="360" w:lineRule="auto"/>
      <w:jc w:val="center"/>
      <w:outlineLvl w:val="1"/>
    </w:pPr>
    <w:rPr>
      <w:color w:val="000000"/>
      <w:sz w:val="28"/>
    </w:rPr>
  </w:style>
  <w:style w:type="paragraph" w:styleId="3">
    <w:name w:val="heading 3"/>
    <w:aliases w:val="H3,Sub-sub section Title,h3,l3,Underrubrik2,3,list 3,Head 3,1.1.1,3rd level,l3+toc 3,heading 3,CT,Level 3,Minor1,OdsKap3,OdsKap3Überschrift,hhh,h31,Titolo Sotto/Sottosezione,h:3,Heading3,H31,Heading31,H32,H311,Level 1 - 1,Ä_I_Learned"/>
    <w:basedOn w:val="a"/>
    <w:next w:val="a"/>
    <w:link w:val="30"/>
    <w:unhideWhenUsed/>
    <w:qFormat/>
    <w:rsid w:val="00973CB4"/>
    <w:pPr>
      <w:keepNext/>
      <w:keepLines/>
      <w:spacing w:before="40" w:line="259" w:lineRule="auto"/>
      <w:outlineLvl w:val="2"/>
    </w:pPr>
    <w:rPr>
      <w:rFonts w:asciiTheme="majorHAnsi" w:eastAsiaTheme="majorEastAsia" w:hAnsiTheme="majorHAnsi" w:cstheme="majorBidi"/>
      <w:color w:val="1F4D78" w:themeColor="accent1" w:themeShade="7F"/>
      <w:lang w:val="en-US" w:eastAsia="en-US"/>
    </w:rPr>
  </w:style>
  <w:style w:type="paragraph" w:styleId="4">
    <w:name w:val="heading 4"/>
    <w:aliases w:val="H4,Paragraph Title,h4,E4,h:4,Head4,4,Level 2 - a,1.1.1.1,a.,h41,a.1,H41,41,Map Title,h42,a.2,H42,42,h43,a.3,H43,43,h44,a.4,H44,44,h45,a.5,H45,45,h46,a.6,H46,46,h47,a.7,H47,47,h48,a.8,H48,48,h49,a.9,H49,49,h410,a.10,H410,410,h411,a.11,H411"/>
    <w:basedOn w:val="a"/>
    <w:next w:val="a"/>
    <w:link w:val="40"/>
    <w:qFormat/>
    <w:rsid w:val="00973CB4"/>
    <w:pPr>
      <w:keepNext/>
      <w:spacing w:before="240" w:after="60"/>
      <w:jc w:val="both"/>
      <w:outlineLvl w:val="3"/>
    </w:pPr>
    <w:rPr>
      <w:b/>
      <w:bCs/>
      <w:sz w:val="28"/>
      <w:szCs w:val="28"/>
    </w:rPr>
  </w:style>
  <w:style w:type="paragraph" w:styleId="5">
    <w:name w:val="heading 5"/>
    <w:aliases w:val="Roman list,H5,h5"/>
    <w:basedOn w:val="a"/>
    <w:next w:val="a"/>
    <w:link w:val="50"/>
    <w:qFormat/>
    <w:rsid w:val="00973CB4"/>
    <w:pPr>
      <w:spacing w:before="240" w:after="60"/>
      <w:jc w:val="both"/>
      <w:outlineLvl w:val="4"/>
    </w:pPr>
    <w:rPr>
      <w:b/>
      <w:bCs/>
      <w:i/>
      <w:iCs/>
      <w:sz w:val="26"/>
      <w:szCs w:val="26"/>
    </w:rPr>
  </w:style>
  <w:style w:type="paragraph" w:styleId="6">
    <w:name w:val="heading 6"/>
    <w:aliases w:val="Bullet list,H6,Appendix"/>
    <w:basedOn w:val="a"/>
    <w:next w:val="a"/>
    <w:link w:val="60"/>
    <w:qFormat/>
    <w:rsid w:val="00973CB4"/>
    <w:pPr>
      <w:keepNext/>
      <w:spacing w:line="480" w:lineRule="auto"/>
      <w:ind w:firstLine="720"/>
      <w:jc w:val="center"/>
      <w:outlineLvl w:val="5"/>
    </w:pPr>
    <w:rPr>
      <w:b/>
      <w:bCs/>
    </w:rPr>
  </w:style>
  <w:style w:type="paragraph" w:styleId="7">
    <w:name w:val="heading 7"/>
    <w:aliases w:val="L7,letter list"/>
    <w:basedOn w:val="a"/>
    <w:next w:val="a"/>
    <w:link w:val="70"/>
    <w:qFormat/>
    <w:rsid w:val="00973CB4"/>
    <w:pPr>
      <w:spacing w:before="240" w:after="60"/>
      <w:jc w:val="both"/>
      <w:outlineLvl w:val="6"/>
    </w:pPr>
  </w:style>
  <w:style w:type="paragraph" w:styleId="8">
    <w:name w:val="heading 8"/>
    <w:basedOn w:val="a"/>
    <w:next w:val="a"/>
    <w:link w:val="80"/>
    <w:qFormat/>
    <w:rsid w:val="00973CB4"/>
    <w:pPr>
      <w:spacing w:before="240" w:after="60"/>
      <w:jc w:val="both"/>
      <w:outlineLvl w:val="7"/>
    </w:pPr>
    <w:rPr>
      <w:i/>
      <w:iCs/>
    </w:rPr>
  </w:style>
  <w:style w:type="paragraph" w:styleId="9">
    <w:name w:val="heading 9"/>
    <w:basedOn w:val="a"/>
    <w:next w:val="a"/>
    <w:link w:val="90"/>
    <w:qFormat/>
    <w:rsid w:val="00973CB4"/>
    <w:pPr>
      <w:spacing w:before="240" w:after="60"/>
      <w:jc w:val="both"/>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1titre Знак,1titre1 Знак,1titre2 Знак,1titre3 Знак,1titre4 Знак,1titre5 Знак,1titre6 Знак,h1 Знак,l1 Знак,level 1 Знак,level1 Знак,1 Знак,H1 Знак,Section Title Знак,h:1 Знак,h:1app Знак,app heading 1 Знак,Head 1 (Chapter heading) Знак"/>
    <w:basedOn w:val="a0"/>
    <w:link w:val="1"/>
    <w:rsid w:val="00354134"/>
    <w:rPr>
      <w:rFonts w:ascii="Times New Roman" w:eastAsia="Times New Roman" w:hAnsi="Times New Roman" w:cs="Times New Roman"/>
      <w:sz w:val="28"/>
      <w:szCs w:val="24"/>
      <w:lang w:val="ru-RU" w:eastAsia="ru-RU"/>
    </w:rPr>
  </w:style>
  <w:style w:type="character" w:customStyle="1" w:styleId="20">
    <w:name w:val="Заголовок 2 Знак"/>
    <w:aliases w:val="H2 Знак,T2 Знак,Sub-section Title Знак,h2 Знак,Heading 2 Hidden Знак,Header 2 Знак,l2 Знак,Header2 Знак,h:2 Знак,h:2app Знак,2 Знак,level 2 Знак,Head2A Знак,PA Major Section Знак,Major Section Знак,Head2 Знак,Level 2 Head Знак,C2 Знак"/>
    <w:basedOn w:val="a0"/>
    <w:link w:val="2"/>
    <w:rsid w:val="00354134"/>
    <w:rPr>
      <w:rFonts w:ascii="Times New Roman" w:eastAsia="Times New Roman" w:hAnsi="Times New Roman" w:cs="Times New Roman"/>
      <w:color w:val="000000"/>
      <w:sz w:val="28"/>
      <w:szCs w:val="24"/>
      <w:lang w:val="ru-RU" w:eastAsia="ru-RU"/>
    </w:rPr>
  </w:style>
  <w:style w:type="paragraph" w:styleId="a3">
    <w:name w:val="Body Text Indent"/>
    <w:basedOn w:val="a"/>
    <w:link w:val="a4"/>
    <w:semiHidden/>
    <w:rsid w:val="00354134"/>
    <w:pPr>
      <w:jc w:val="both"/>
    </w:pPr>
  </w:style>
  <w:style w:type="character" w:customStyle="1" w:styleId="a4">
    <w:name w:val="Основной текст с отступом Знак"/>
    <w:basedOn w:val="a0"/>
    <w:link w:val="a3"/>
    <w:semiHidden/>
    <w:rsid w:val="00354134"/>
    <w:rPr>
      <w:rFonts w:ascii="Times New Roman" w:eastAsia="Times New Roman" w:hAnsi="Times New Roman" w:cs="Times New Roman"/>
      <w:sz w:val="24"/>
      <w:szCs w:val="24"/>
      <w:lang w:val="ru-RU" w:eastAsia="ru-RU"/>
    </w:rPr>
  </w:style>
  <w:style w:type="paragraph" w:styleId="21">
    <w:name w:val="Body Text 2"/>
    <w:basedOn w:val="a"/>
    <w:link w:val="22"/>
    <w:semiHidden/>
    <w:rsid w:val="00354134"/>
    <w:pPr>
      <w:jc w:val="both"/>
    </w:pPr>
    <w:rPr>
      <w:color w:val="030F25"/>
      <w:sz w:val="28"/>
      <w:szCs w:val="17"/>
    </w:rPr>
  </w:style>
  <w:style w:type="character" w:customStyle="1" w:styleId="22">
    <w:name w:val="Основной текст 2 Знак"/>
    <w:basedOn w:val="a0"/>
    <w:link w:val="21"/>
    <w:semiHidden/>
    <w:rsid w:val="00354134"/>
    <w:rPr>
      <w:rFonts w:ascii="Times New Roman" w:eastAsia="Times New Roman" w:hAnsi="Times New Roman" w:cs="Times New Roman"/>
      <w:color w:val="030F25"/>
      <w:sz w:val="28"/>
      <w:szCs w:val="17"/>
      <w:lang w:val="ru-RU" w:eastAsia="ru-RU"/>
    </w:rPr>
  </w:style>
  <w:style w:type="paragraph" w:styleId="a5">
    <w:name w:val="caption"/>
    <w:basedOn w:val="a"/>
    <w:next w:val="a"/>
    <w:qFormat/>
    <w:rsid w:val="00354134"/>
    <w:pPr>
      <w:spacing w:before="120" w:after="120"/>
      <w:ind w:firstLine="709"/>
      <w:jc w:val="both"/>
    </w:pPr>
    <w:rPr>
      <w:b/>
      <w:bCs/>
      <w:sz w:val="20"/>
      <w:szCs w:val="20"/>
    </w:rPr>
  </w:style>
  <w:style w:type="paragraph" w:customStyle="1" w:styleId="11">
    <w:name w:val="Обычный1"/>
    <w:rsid w:val="00354134"/>
    <w:pPr>
      <w:widowControl w:val="0"/>
      <w:snapToGrid w:val="0"/>
      <w:spacing w:after="0"/>
      <w:jc w:val="both"/>
    </w:pPr>
    <w:rPr>
      <w:rFonts w:ascii="Times New Roman" w:eastAsia="Times New Roman" w:hAnsi="Times New Roman" w:cs="Times New Roman"/>
      <w:szCs w:val="20"/>
      <w:lang w:val="ru-RU" w:eastAsia="ru-RU"/>
    </w:rPr>
  </w:style>
  <w:style w:type="character" w:customStyle="1" w:styleId="apple-converted-space">
    <w:name w:val="apple-converted-space"/>
    <w:rsid w:val="00354134"/>
  </w:style>
  <w:style w:type="paragraph" w:customStyle="1" w:styleId="Default">
    <w:name w:val="Default"/>
    <w:rsid w:val="00354134"/>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paragraph" w:styleId="a6">
    <w:name w:val="List Paragraph"/>
    <w:basedOn w:val="a"/>
    <w:uiPriority w:val="34"/>
    <w:qFormat/>
    <w:rsid w:val="006231BC"/>
    <w:pPr>
      <w:ind w:left="720"/>
      <w:contextualSpacing/>
    </w:pPr>
  </w:style>
  <w:style w:type="paragraph" w:styleId="a7">
    <w:name w:val="Balloon Text"/>
    <w:basedOn w:val="a"/>
    <w:link w:val="a8"/>
    <w:uiPriority w:val="99"/>
    <w:semiHidden/>
    <w:unhideWhenUsed/>
    <w:rsid w:val="00CA3D1C"/>
    <w:rPr>
      <w:rFonts w:ascii="Tahoma" w:hAnsi="Tahoma" w:cs="Tahoma"/>
      <w:sz w:val="16"/>
      <w:szCs w:val="16"/>
    </w:rPr>
  </w:style>
  <w:style w:type="character" w:customStyle="1" w:styleId="a8">
    <w:name w:val="Текст выноски Знак"/>
    <w:basedOn w:val="a0"/>
    <w:link w:val="a7"/>
    <w:uiPriority w:val="99"/>
    <w:semiHidden/>
    <w:rsid w:val="00CA3D1C"/>
    <w:rPr>
      <w:rFonts w:ascii="Tahoma" w:eastAsia="Times New Roman" w:hAnsi="Tahoma" w:cs="Tahoma"/>
      <w:sz w:val="16"/>
      <w:szCs w:val="16"/>
      <w:lang w:val="ru-RU" w:eastAsia="ru-RU"/>
    </w:rPr>
  </w:style>
  <w:style w:type="paragraph" w:styleId="a9">
    <w:name w:val="header"/>
    <w:basedOn w:val="a"/>
    <w:link w:val="aa"/>
    <w:unhideWhenUsed/>
    <w:rsid w:val="00CA3D1C"/>
    <w:pPr>
      <w:tabs>
        <w:tab w:val="center" w:pos="4677"/>
        <w:tab w:val="right" w:pos="9355"/>
      </w:tabs>
    </w:pPr>
  </w:style>
  <w:style w:type="character" w:customStyle="1" w:styleId="aa">
    <w:name w:val="Верхний колонтитул Знак"/>
    <w:basedOn w:val="a0"/>
    <w:link w:val="a9"/>
    <w:rsid w:val="00CA3D1C"/>
    <w:rPr>
      <w:rFonts w:ascii="Times New Roman" w:eastAsia="Times New Roman" w:hAnsi="Times New Roman" w:cs="Times New Roman"/>
      <w:sz w:val="24"/>
      <w:szCs w:val="24"/>
      <w:lang w:val="ru-RU" w:eastAsia="ru-RU"/>
    </w:rPr>
  </w:style>
  <w:style w:type="paragraph" w:styleId="ab">
    <w:name w:val="footer"/>
    <w:basedOn w:val="a"/>
    <w:link w:val="ac"/>
    <w:uiPriority w:val="99"/>
    <w:unhideWhenUsed/>
    <w:rsid w:val="00CA3D1C"/>
    <w:pPr>
      <w:tabs>
        <w:tab w:val="center" w:pos="4677"/>
        <w:tab w:val="right" w:pos="9355"/>
      </w:tabs>
    </w:pPr>
  </w:style>
  <w:style w:type="character" w:customStyle="1" w:styleId="ac">
    <w:name w:val="Нижний колонтитул Знак"/>
    <w:basedOn w:val="a0"/>
    <w:link w:val="ab"/>
    <w:uiPriority w:val="99"/>
    <w:rsid w:val="00CA3D1C"/>
    <w:rPr>
      <w:rFonts w:ascii="Times New Roman" w:eastAsia="Times New Roman" w:hAnsi="Times New Roman" w:cs="Times New Roman"/>
      <w:sz w:val="24"/>
      <w:szCs w:val="24"/>
      <w:lang w:val="ru-RU" w:eastAsia="ru-RU"/>
    </w:rPr>
  </w:style>
  <w:style w:type="character" w:customStyle="1" w:styleId="30">
    <w:name w:val="Заголовок 3 Знак"/>
    <w:aliases w:val="H3 Знак,Sub-sub section Title Знак,h3 Знак,l3 Знак,Underrubrik2 Знак,3 Знак,list 3 Знак,Head 3 Знак,1.1.1 Знак,3rd level Знак,l3+toc 3 Знак,heading 3 Знак,CT Знак,Level 3 Знак,Minor1 Знак,OdsKap3 Знак,OdsKap3Überschrift Знак,hhh Знак"/>
    <w:basedOn w:val="a0"/>
    <w:link w:val="3"/>
    <w:rsid w:val="00973CB4"/>
    <w:rPr>
      <w:rFonts w:asciiTheme="majorHAnsi" w:eastAsiaTheme="majorEastAsia" w:hAnsiTheme="majorHAnsi" w:cstheme="majorBidi"/>
      <w:color w:val="1F4D78" w:themeColor="accent1" w:themeShade="7F"/>
      <w:sz w:val="24"/>
      <w:szCs w:val="24"/>
    </w:rPr>
  </w:style>
  <w:style w:type="paragraph" w:styleId="ad">
    <w:name w:val="Normal (Web)"/>
    <w:basedOn w:val="a"/>
    <w:uiPriority w:val="99"/>
    <w:unhideWhenUsed/>
    <w:rsid w:val="00973CB4"/>
    <w:pPr>
      <w:spacing w:before="100" w:beforeAutospacing="1" w:after="100" w:afterAutospacing="1"/>
    </w:pPr>
    <w:rPr>
      <w:lang w:val="en-US" w:eastAsia="en-US"/>
    </w:rPr>
  </w:style>
  <w:style w:type="character" w:styleId="ae">
    <w:name w:val="Hyperlink"/>
    <w:basedOn w:val="a0"/>
    <w:uiPriority w:val="99"/>
    <w:unhideWhenUsed/>
    <w:rsid w:val="00973CB4"/>
    <w:rPr>
      <w:color w:val="0000FF"/>
      <w:u w:val="single"/>
    </w:rPr>
  </w:style>
  <w:style w:type="character" w:customStyle="1" w:styleId="mw-headline">
    <w:name w:val="mw-headline"/>
    <w:basedOn w:val="a0"/>
    <w:rsid w:val="00973CB4"/>
  </w:style>
  <w:style w:type="character" w:customStyle="1" w:styleId="toctext">
    <w:name w:val="toctext"/>
    <w:basedOn w:val="a0"/>
    <w:rsid w:val="00973CB4"/>
  </w:style>
  <w:style w:type="character" w:styleId="af">
    <w:name w:val="FollowedHyperlink"/>
    <w:basedOn w:val="a0"/>
    <w:uiPriority w:val="99"/>
    <w:semiHidden/>
    <w:unhideWhenUsed/>
    <w:rsid w:val="00973CB4"/>
    <w:rPr>
      <w:color w:val="954F72" w:themeColor="followedHyperlink"/>
      <w:u w:val="single"/>
    </w:rPr>
  </w:style>
  <w:style w:type="character" w:styleId="HTML">
    <w:name w:val="HTML Cite"/>
    <w:basedOn w:val="a0"/>
    <w:uiPriority w:val="99"/>
    <w:semiHidden/>
    <w:unhideWhenUsed/>
    <w:rsid w:val="00973CB4"/>
    <w:rPr>
      <w:i/>
      <w:iCs/>
    </w:rPr>
  </w:style>
  <w:style w:type="table" w:styleId="af0">
    <w:name w:val="Table Grid"/>
    <w:basedOn w:val="a1"/>
    <w:uiPriority w:val="39"/>
    <w:rsid w:val="00973C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0"/>
    <w:uiPriority w:val="22"/>
    <w:qFormat/>
    <w:rsid w:val="00973CB4"/>
    <w:rPr>
      <w:b/>
      <w:bCs/>
    </w:rPr>
  </w:style>
  <w:style w:type="paragraph" w:styleId="31">
    <w:name w:val="Body Text 3"/>
    <w:basedOn w:val="a"/>
    <w:link w:val="32"/>
    <w:semiHidden/>
    <w:unhideWhenUsed/>
    <w:rsid w:val="00973CB4"/>
    <w:pPr>
      <w:spacing w:after="120"/>
    </w:pPr>
    <w:rPr>
      <w:sz w:val="16"/>
      <w:szCs w:val="16"/>
    </w:rPr>
  </w:style>
  <w:style w:type="character" w:customStyle="1" w:styleId="32">
    <w:name w:val="Основной текст 3 Знак"/>
    <w:basedOn w:val="a0"/>
    <w:link w:val="31"/>
    <w:semiHidden/>
    <w:rsid w:val="00973CB4"/>
    <w:rPr>
      <w:rFonts w:ascii="Times New Roman" w:eastAsia="Times New Roman" w:hAnsi="Times New Roman" w:cs="Times New Roman"/>
      <w:sz w:val="16"/>
      <w:szCs w:val="16"/>
      <w:lang w:val="ru-RU" w:eastAsia="ru-RU"/>
    </w:rPr>
  </w:style>
  <w:style w:type="character" w:customStyle="1" w:styleId="keyword">
    <w:name w:val="keyword"/>
    <w:basedOn w:val="a0"/>
    <w:rsid w:val="00973CB4"/>
  </w:style>
  <w:style w:type="paragraph" w:customStyle="1" w:styleId="bodycopy">
    <w:name w:val="bodycopy"/>
    <w:basedOn w:val="a"/>
    <w:rsid w:val="00973CB4"/>
    <w:pPr>
      <w:spacing w:before="100" w:beforeAutospacing="1" w:after="100" w:afterAutospacing="1"/>
    </w:pPr>
    <w:rPr>
      <w:lang w:val="en-US" w:eastAsia="en-US"/>
    </w:rPr>
  </w:style>
  <w:style w:type="character" w:customStyle="1" w:styleId="40">
    <w:name w:val="Заголовок 4 Знак"/>
    <w:aliases w:val="H4 Знак,Paragraph Title Знак,h4 Знак,E4 Знак,h:4 Знак,Head4 Знак,4 Знак,Level 2 - a Знак,1.1.1.1 Знак,a. Знак,h41 Знак,a.1 Знак,H41 Знак,41 Знак,Map Title Знак,h42 Знак,a.2 Знак,H42 Знак,42 Знак,h43 Знак,a.3 Знак,H43 Знак,43 Знак"/>
    <w:basedOn w:val="a0"/>
    <w:link w:val="4"/>
    <w:rsid w:val="00973CB4"/>
    <w:rPr>
      <w:rFonts w:ascii="Times New Roman" w:eastAsia="Times New Roman" w:hAnsi="Times New Roman" w:cs="Times New Roman"/>
      <w:b/>
      <w:bCs/>
      <w:sz w:val="28"/>
      <w:szCs w:val="28"/>
      <w:lang w:val="ru-RU" w:eastAsia="ru-RU"/>
    </w:rPr>
  </w:style>
  <w:style w:type="character" w:customStyle="1" w:styleId="50">
    <w:name w:val="Заголовок 5 Знак"/>
    <w:aliases w:val="Roman list Знак,H5 Знак,h5 Знак"/>
    <w:basedOn w:val="a0"/>
    <w:link w:val="5"/>
    <w:rsid w:val="00973CB4"/>
    <w:rPr>
      <w:rFonts w:ascii="Times New Roman" w:eastAsia="Times New Roman" w:hAnsi="Times New Roman" w:cs="Times New Roman"/>
      <w:b/>
      <w:bCs/>
      <w:i/>
      <w:iCs/>
      <w:sz w:val="26"/>
      <w:szCs w:val="26"/>
      <w:lang w:val="ru-RU" w:eastAsia="ru-RU"/>
    </w:rPr>
  </w:style>
  <w:style w:type="character" w:customStyle="1" w:styleId="60">
    <w:name w:val="Заголовок 6 Знак"/>
    <w:aliases w:val="Bullet list Знак,H6 Знак,Appendix Знак"/>
    <w:basedOn w:val="a0"/>
    <w:link w:val="6"/>
    <w:rsid w:val="00973CB4"/>
    <w:rPr>
      <w:rFonts w:ascii="Times New Roman" w:eastAsia="Times New Roman" w:hAnsi="Times New Roman" w:cs="Times New Roman"/>
      <w:b/>
      <w:bCs/>
      <w:sz w:val="24"/>
      <w:szCs w:val="24"/>
      <w:lang w:val="ru-RU" w:eastAsia="ru-RU"/>
    </w:rPr>
  </w:style>
  <w:style w:type="character" w:customStyle="1" w:styleId="70">
    <w:name w:val="Заголовок 7 Знак"/>
    <w:aliases w:val="L7 Знак,letter list Знак"/>
    <w:basedOn w:val="a0"/>
    <w:link w:val="7"/>
    <w:rsid w:val="00973CB4"/>
    <w:rPr>
      <w:rFonts w:ascii="Times New Roman" w:eastAsia="Times New Roman" w:hAnsi="Times New Roman" w:cs="Times New Roman"/>
      <w:sz w:val="24"/>
      <w:szCs w:val="24"/>
      <w:lang w:val="ru-RU" w:eastAsia="ru-RU"/>
    </w:rPr>
  </w:style>
  <w:style w:type="character" w:customStyle="1" w:styleId="80">
    <w:name w:val="Заголовок 8 Знак"/>
    <w:basedOn w:val="a0"/>
    <w:link w:val="8"/>
    <w:rsid w:val="00973CB4"/>
    <w:rPr>
      <w:rFonts w:ascii="Times New Roman" w:eastAsia="Times New Roman" w:hAnsi="Times New Roman" w:cs="Times New Roman"/>
      <w:i/>
      <w:iCs/>
      <w:sz w:val="24"/>
      <w:szCs w:val="24"/>
      <w:lang w:val="ru-RU" w:eastAsia="ru-RU"/>
    </w:rPr>
  </w:style>
  <w:style w:type="character" w:customStyle="1" w:styleId="90">
    <w:name w:val="Заголовок 9 Знак"/>
    <w:basedOn w:val="a0"/>
    <w:link w:val="9"/>
    <w:rsid w:val="00973CB4"/>
    <w:rPr>
      <w:rFonts w:ascii="Arial" w:eastAsia="Times New Roman" w:hAnsi="Arial" w:cs="Arial"/>
      <w:lang w:val="ru-RU" w:eastAsia="ru-RU"/>
    </w:rPr>
  </w:style>
  <w:style w:type="paragraph" w:customStyle="1" w:styleId="12">
    <w:name w:val="Текст1"/>
    <w:basedOn w:val="a"/>
    <w:rsid w:val="00973CB4"/>
    <w:pPr>
      <w:spacing w:line="360" w:lineRule="auto"/>
      <w:ind w:firstLine="720"/>
      <w:jc w:val="both"/>
    </w:pPr>
    <w:rPr>
      <w:sz w:val="28"/>
      <w:szCs w:val="20"/>
    </w:rPr>
  </w:style>
  <w:style w:type="paragraph" w:styleId="23">
    <w:name w:val="Body Text Indent 2"/>
    <w:basedOn w:val="a"/>
    <w:link w:val="24"/>
    <w:semiHidden/>
    <w:rsid w:val="00973CB4"/>
    <w:pPr>
      <w:spacing w:after="120" w:line="480" w:lineRule="auto"/>
      <w:ind w:left="283"/>
    </w:pPr>
  </w:style>
  <w:style w:type="character" w:customStyle="1" w:styleId="24">
    <w:name w:val="Основной текст с отступом 2 Знак"/>
    <w:basedOn w:val="a0"/>
    <w:link w:val="23"/>
    <w:semiHidden/>
    <w:rsid w:val="00973CB4"/>
    <w:rPr>
      <w:rFonts w:ascii="Times New Roman" w:eastAsia="Times New Roman" w:hAnsi="Times New Roman" w:cs="Times New Roman"/>
      <w:sz w:val="24"/>
      <w:szCs w:val="24"/>
      <w:lang w:val="ru-RU" w:eastAsia="ru-RU"/>
    </w:rPr>
  </w:style>
  <w:style w:type="paragraph" w:styleId="33">
    <w:name w:val="Body Text Indent 3"/>
    <w:basedOn w:val="a"/>
    <w:link w:val="34"/>
    <w:semiHidden/>
    <w:rsid w:val="00973CB4"/>
    <w:pPr>
      <w:spacing w:after="120"/>
      <w:ind w:left="283"/>
    </w:pPr>
    <w:rPr>
      <w:sz w:val="16"/>
      <w:szCs w:val="16"/>
    </w:rPr>
  </w:style>
  <w:style w:type="character" w:customStyle="1" w:styleId="34">
    <w:name w:val="Основной текст с отступом 3 Знак"/>
    <w:basedOn w:val="a0"/>
    <w:link w:val="33"/>
    <w:semiHidden/>
    <w:rsid w:val="00973CB4"/>
    <w:rPr>
      <w:rFonts w:ascii="Times New Roman" w:eastAsia="Times New Roman" w:hAnsi="Times New Roman" w:cs="Times New Roman"/>
      <w:sz w:val="16"/>
      <w:szCs w:val="16"/>
      <w:lang w:val="ru-RU" w:eastAsia="ru-RU"/>
    </w:rPr>
  </w:style>
  <w:style w:type="paragraph" w:customStyle="1" w:styleId="Heading1-Appendix">
    <w:name w:val="Heading 1 - Appendix"/>
    <w:basedOn w:val="Normal-indent"/>
    <w:next w:val="Normal-indent"/>
    <w:rsid w:val="00973CB4"/>
    <w:pPr>
      <w:pageBreakBefore/>
      <w:numPr>
        <w:ilvl w:val="1"/>
        <w:numId w:val="55"/>
      </w:numPr>
      <w:tabs>
        <w:tab w:val="clear" w:pos="2520"/>
        <w:tab w:val="num" w:pos="360"/>
        <w:tab w:val="left" w:pos="720"/>
      </w:tabs>
      <w:spacing w:after="360"/>
      <w:ind w:left="720" w:hanging="720"/>
    </w:pPr>
    <w:rPr>
      <w:b/>
      <w:bCs/>
      <w:sz w:val="24"/>
    </w:rPr>
  </w:style>
  <w:style w:type="paragraph" w:customStyle="1" w:styleId="Normal-indent">
    <w:name w:val="Normal - indent"/>
    <w:basedOn w:val="a"/>
    <w:rsid w:val="00973CB4"/>
    <w:pPr>
      <w:ind w:left="720"/>
    </w:pPr>
    <w:rPr>
      <w:rFonts w:ascii="Arial" w:hAnsi="Arial" w:cs="Arial"/>
      <w:sz w:val="20"/>
      <w:szCs w:val="20"/>
      <w:lang w:val="en-US" w:eastAsia="en-US"/>
    </w:rPr>
  </w:style>
  <w:style w:type="character" w:styleId="af2">
    <w:name w:val="page number"/>
    <w:basedOn w:val="a0"/>
    <w:semiHidden/>
    <w:rsid w:val="00973CB4"/>
  </w:style>
  <w:style w:type="character" w:styleId="af3">
    <w:name w:val="Emphasis"/>
    <w:qFormat/>
    <w:rsid w:val="00973CB4"/>
    <w:rPr>
      <w:i/>
      <w:iCs/>
    </w:rPr>
  </w:style>
  <w:style w:type="paragraph" w:styleId="af4">
    <w:name w:val="Body Text"/>
    <w:basedOn w:val="a"/>
    <w:link w:val="af5"/>
    <w:semiHidden/>
    <w:rsid w:val="00973CB4"/>
    <w:pPr>
      <w:spacing w:after="120"/>
      <w:ind w:firstLine="709"/>
      <w:jc w:val="both"/>
    </w:pPr>
  </w:style>
  <w:style w:type="character" w:customStyle="1" w:styleId="af5">
    <w:name w:val="Основной текст Знак"/>
    <w:basedOn w:val="a0"/>
    <w:link w:val="af4"/>
    <w:semiHidden/>
    <w:rsid w:val="00973CB4"/>
    <w:rPr>
      <w:rFonts w:ascii="Times New Roman" w:eastAsia="Times New Roman" w:hAnsi="Times New Roman" w:cs="Times New Roman"/>
      <w:sz w:val="24"/>
      <w:szCs w:val="24"/>
      <w:lang w:val="ru-RU" w:eastAsia="ru-RU"/>
    </w:rPr>
  </w:style>
  <w:style w:type="character" w:styleId="af6">
    <w:name w:val="footnote reference"/>
    <w:semiHidden/>
    <w:rsid w:val="00973CB4"/>
    <w:rPr>
      <w:vertAlign w:val="superscript"/>
    </w:rPr>
  </w:style>
  <w:style w:type="paragraph" w:customStyle="1" w:styleId="text">
    <w:name w:val="text"/>
    <w:basedOn w:val="a"/>
    <w:rsid w:val="00973CB4"/>
    <w:pPr>
      <w:spacing w:before="100" w:beforeAutospacing="1" w:after="100" w:afterAutospacing="1" w:line="327" w:lineRule="atLeast"/>
    </w:pPr>
    <w:rPr>
      <w:rFonts w:ascii="Arial" w:hAnsi="Arial" w:cs="Arial"/>
      <w:color w:val="000000"/>
      <w:sz w:val="18"/>
      <w:szCs w:val="18"/>
    </w:rPr>
  </w:style>
  <w:style w:type="paragraph" w:styleId="af7">
    <w:name w:val="footnote text"/>
    <w:basedOn w:val="a"/>
    <w:link w:val="af8"/>
    <w:semiHidden/>
    <w:rsid w:val="00973CB4"/>
    <w:rPr>
      <w:sz w:val="20"/>
      <w:szCs w:val="20"/>
    </w:rPr>
  </w:style>
  <w:style w:type="character" w:customStyle="1" w:styleId="af8">
    <w:name w:val="Текст сноски Знак"/>
    <w:basedOn w:val="a0"/>
    <w:link w:val="af7"/>
    <w:semiHidden/>
    <w:rsid w:val="00973CB4"/>
    <w:rPr>
      <w:rFonts w:ascii="Times New Roman" w:eastAsia="Times New Roman" w:hAnsi="Times New Roman" w:cs="Times New Roman"/>
      <w:sz w:val="20"/>
      <w:szCs w:val="20"/>
      <w:lang w:val="ru-RU" w:eastAsia="ru-RU"/>
    </w:rPr>
  </w:style>
  <w:style w:type="character" w:customStyle="1" w:styleId="af9">
    <w:name w:val="Название Знак"/>
    <w:rsid w:val="00973CB4"/>
    <w:rPr>
      <w:sz w:val="24"/>
    </w:rPr>
  </w:style>
  <w:style w:type="paragraph" w:styleId="afa">
    <w:name w:val="Title"/>
    <w:basedOn w:val="a"/>
    <w:next w:val="a"/>
    <w:link w:val="13"/>
    <w:uiPriority w:val="10"/>
    <w:qFormat/>
    <w:rsid w:val="00973CB4"/>
    <w:pPr>
      <w:spacing w:before="240" w:after="60"/>
      <w:jc w:val="center"/>
      <w:outlineLvl w:val="0"/>
    </w:pPr>
    <w:rPr>
      <w:rFonts w:ascii="Calibri Light" w:hAnsi="Calibri Light"/>
      <w:b/>
      <w:bCs/>
      <w:kern w:val="28"/>
      <w:sz w:val="32"/>
      <w:szCs w:val="32"/>
    </w:rPr>
  </w:style>
  <w:style w:type="character" w:customStyle="1" w:styleId="13">
    <w:name w:val="Название Знак1"/>
    <w:basedOn w:val="a0"/>
    <w:link w:val="afa"/>
    <w:uiPriority w:val="10"/>
    <w:rsid w:val="00973CB4"/>
    <w:rPr>
      <w:rFonts w:ascii="Calibri Light" w:eastAsia="Times New Roman" w:hAnsi="Calibri Light" w:cs="Times New Roman"/>
      <w:b/>
      <w:bCs/>
      <w:kern w:val="28"/>
      <w:sz w:val="32"/>
      <w:szCs w:val="32"/>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4134"/>
    <w:pPr>
      <w:spacing w:after="0" w:line="240" w:lineRule="auto"/>
    </w:pPr>
    <w:rPr>
      <w:rFonts w:ascii="Times New Roman" w:eastAsia="Times New Roman" w:hAnsi="Times New Roman" w:cs="Times New Roman"/>
      <w:sz w:val="24"/>
      <w:szCs w:val="24"/>
      <w:lang w:val="ru-RU" w:eastAsia="ru-RU"/>
    </w:rPr>
  </w:style>
  <w:style w:type="paragraph" w:styleId="1">
    <w:name w:val="heading 1"/>
    <w:aliases w:val="1titre,1titre1,1titre2,1titre3,1titre4,1titre5,1titre6,h1,l1,level 1,level1,1,H1,Section Title,h:1,h:1app,app heading 1,Head 1 (Chapter heading),Titre§,Section Head,H11,NMP Heading 1,Heading,Section Heading,h1 chapter heading,A MAJOR/BOLD"/>
    <w:basedOn w:val="a"/>
    <w:next w:val="a"/>
    <w:link w:val="10"/>
    <w:qFormat/>
    <w:rsid w:val="00354134"/>
    <w:pPr>
      <w:keepNext/>
      <w:spacing w:line="360" w:lineRule="auto"/>
      <w:outlineLvl w:val="0"/>
    </w:pPr>
    <w:rPr>
      <w:sz w:val="28"/>
    </w:rPr>
  </w:style>
  <w:style w:type="paragraph" w:styleId="2">
    <w:name w:val="heading 2"/>
    <w:aliases w:val="H2,T2,Sub-section Title,h2,Heading 2 Hidden,Header 2,l2,Header2,h:2,h:2app,2,level 2,Head2A,PA Major Section,Major Section,Head2,Level 2 Head,2nd level,Titre3,Prophead 2,ClassHeading,C2,Header1,I2,Titolo Sottosezione,Head 2"/>
    <w:basedOn w:val="a"/>
    <w:next w:val="a"/>
    <w:link w:val="20"/>
    <w:qFormat/>
    <w:rsid w:val="00354134"/>
    <w:pPr>
      <w:keepNext/>
      <w:spacing w:line="360" w:lineRule="auto"/>
      <w:jc w:val="center"/>
      <w:outlineLvl w:val="1"/>
    </w:pPr>
    <w:rPr>
      <w:color w:val="000000"/>
      <w:sz w:val="28"/>
    </w:rPr>
  </w:style>
  <w:style w:type="paragraph" w:styleId="3">
    <w:name w:val="heading 3"/>
    <w:aliases w:val="H3,Sub-sub section Title,h3,l3,Underrubrik2,3,list 3,Head 3,1.1.1,3rd level,l3+toc 3,heading 3,CT,Level 3,Minor1,OdsKap3,OdsKap3Überschrift,hhh,h31,Titolo Sotto/Sottosezione,h:3,Heading3,H31,Heading31,H32,H311,Level 1 - 1,Ä_I_Learned"/>
    <w:basedOn w:val="a"/>
    <w:next w:val="a"/>
    <w:link w:val="30"/>
    <w:unhideWhenUsed/>
    <w:qFormat/>
    <w:rsid w:val="00973CB4"/>
    <w:pPr>
      <w:keepNext/>
      <w:keepLines/>
      <w:spacing w:before="40" w:line="259" w:lineRule="auto"/>
      <w:outlineLvl w:val="2"/>
    </w:pPr>
    <w:rPr>
      <w:rFonts w:asciiTheme="majorHAnsi" w:eastAsiaTheme="majorEastAsia" w:hAnsiTheme="majorHAnsi" w:cstheme="majorBidi"/>
      <w:color w:val="1F4D78" w:themeColor="accent1" w:themeShade="7F"/>
      <w:lang w:val="en-US" w:eastAsia="en-US"/>
    </w:rPr>
  </w:style>
  <w:style w:type="paragraph" w:styleId="4">
    <w:name w:val="heading 4"/>
    <w:aliases w:val="H4,Paragraph Title,h4,E4,h:4,Head4,4,Level 2 - a,1.1.1.1,a.,h41,a.1,H41,41,Map Title,h42,a.2,H42,42,h43,a.3,H43,43,h44,a.4,H44,44,h45,a.5,H45,45,h46,a.6,H46,46,h47,a.7,H47,47,h48,a.8,H48,48,h49,a.9,H49,49,h410,a.10,H410,410,h411,a.11,H411"/>
    <w:basedOn w:val="a"/>
    <w:next w:val="a"/>
    <w:link w:val="40"/>
    <w:qFormat/>
    <w:rsid w:val="00973CB4"/>
    <w:pPr>
      <w:keepNext/>
      <w:spacing w:before="240" w:after="60"/>
      <w:jc w:val="both"/>
      <w:outlineLvl w:val="3"/>
    </w:pPr>
    <w:rPr>
      <w:b/>
      <w:bCs/>
      <w:sz w:val="28"/>
      <w:szCs w:val="28"/>
    </w:rPr>
  </w:style>
  <w:style w:type="paragraph" w:styleId="5">
    <w:name w:val="heading 5"/>
    <w:aliases w:val="Roman list,H5,h5"/>
    <w:basedOn w:val="a"/>
    <w:next w:val="a"/>
    <w:link w:val="50"/>
    <w:qFormat/>
    <w:rsid w:val="00973CB4"/>
    <w:pPr>
      <w:spacing w:before="240" w:after="60"/>
      <w:jc w:val="both"/>
      <w:outlineLvl w:val="4"/>
    </w:pPr>
    <w:rPr>
      <w:b/>
      <w:bCs/>
      <w:i/>
      <w:iCs/>
      <w:sz w:val="26"/>
      <w:szCs w:val="26"/>
    </w:rPr>
  </w:style>
  <w:style w:type="paragraph" w:styleId="6">
    <w:name w:val="heading 6"/>
    <w:aliases w:val="Bullet list,H6,Appendix"/>
    <w:basedOn w:val="a"/>
    <w:next w:val="a"/>
    <w:link w:val="60"/>
    <w:qFormat/>
    <w:rsid w:val="00973CB4"/>
    <w:pPr>
      <w:keepNext/>
      <w:spacing w:line="480" w:lineRule="auto"/>
      <w:ind w:firstLine="720"/>
      <w:jc w:val="center"/>
      <w:outlineLvl w:val="5"/>
    </w:pPr>
    <w:rPr>
      <w:b/>
      <w:bCs/>
    </w:rPr>
  </w:style>
  <w:style w:type="paragraph" w:styleId="7">
    <w:name w:val="heading 7"/>
    <w:aliases w:val="L7,letter list"/>
    <w:basedOn w:val="a"/>
    <w:next w:val="a"/>
    <w:link w:val="70"/>
    <w:qFormat/>
    <w:rsid w:val="00973CB4"/>
    <w:pPr>
      <w:spacing w:before="240" w:after="60"/>
      <w:jc w:val="both"/>
      <w:outlineLvl w:val="6"/>
    </w:pPr>
  </w:style>
  <w:style w:type="paragraph" w:styleId="8">
    <w:name w:val="heading 8"/>
    <w:basedOn w:val="a"/>
    <w:next w:val="a"/>
    <w:link w:val="80"/>
    <w:qFormat/>
    <w:rsid w:val="00973CB4"/>
    <w:pPr>
      <w:spacing w:before="240" w:after="60"/>
      <w:jc w:val="both"/>
      <w:outlineLvl w:val="7"/>
    </w:pPr>
    <w:rPr>
      <w:i/>
      <w:iCs/>
    </w:rPr>
  </w:style>
  <w:style w:type="paragraph" w:styleId="9">
    <w:name w:val="heading 9"/>
    <w:basedOn w:val="a"/>
    <w:next w:val="a"/>
    <w:link w:val="90"/>
    <w:qFormat/>
    <w:rsid w:val="00973CB4"/>
    <w:pPr>
      <w:spacing w:before="240" w:after="60"/>
      <w:jc w:val="both"/>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1titre Знак,1titre1 Знак,1titre2 Знак,1titre3 Знак,1titre4 Знак,1titre5 Знак,1titre6 Знак,h1 Знак,l1 Знак,level 1 Знак,level1 Знак,1 Знак,H1 Знак,Section Title Знак,h:1 Знак,h:1app Знак,app heading 1 Знак,Head 1 (Chapter heading) Знак"/>
    <w:basedOn w:val="a0"/>
    <w:link w:val="1"/>
    <w:rsid w:val="00354134"/>
    <w:rPr>
      <w:rFonts w:ascii="Times New Roman" w:eastAsia="Times New Roman" w:hAnsi="Times New Roman" w:cs="Times New Roman"/>
      <w:sz w:val="28"/>
      <w:szCs w:val="24"/>
      <w:lang w:val="ru-RU" w:eastAsia="ru-RU"/>
    </w:rPr>
  </w:style>
  <w:style w:type="character" w:customStyle="1" w:styleId="20">
    <w:name w:val="Заголовок 2 Знак"/>
    <w:aliases w:val="H2 Знак,T2 Знак,Sub-section Title Знак,h2 Знак,Heading 2 Hidden Знак,Header 2 Знак,l2 Знак,Header2 Знак,h:2 Знак,h:2app Знак,2 Знак,level 2 Знак,Head2A Знак,PA Major Section Знак,Major Section Знак,Head2 Знак,Level 2 Head Знак,C2 Знак"/>
    <w:basedOn w:val="a0"/>
    <w:link w:val="2"/>
    <w:rsid w:val="00354134"/>
    <w:rPr>
      <w:rFonts w:ascii="Times New Roman" w:eastAsia="Times New Roman" w:hAnsi="Times New Roman" w:cs="Times New Roman"/>
      <w:color w:val="000000"/>
      <w:sz w:val="28"/>
      <w:szCs w:val="24"/>
      <w:lang w:val="ru-RU" w:eastAsia="ru-RU"/>
    </w:rPr>
  </w:style>
  <w:style w:type="paragraph" w:styleId="a3">
    <w:name w:val="Body Text Indent"/>
    <w:basedOn w:val="a"/>
    <w:link w:val="a4"/>
    <w:semiHidden/>
    <w:rsid w:val="00354134"/>
    <w:pPr>
      <w:jc w:val="both"/>
    </w:pPr>
  </w:style>
  <w:style w:type="character" w:customStyle="1" w:styleId="a4">
    <w:name w:val="Основной текст с отступом Знак"/>
    <w:basedOn w:val="a0"/>
    <w:link w:val="a3"/>
    <w:semiHidden/>
    <w:rsid w:val="00354134"/>
    <w:rPr>
      <w:rFonts w:ascii="Times New Roman" w:eastAsia="Times New Roman" w:hAnsi="Times New Roman" w:cs="Times New Roman"/>
      <w:sz w:val="24"/>
      <w:szCs w:val="24"/>
      <w:lang w:val="ru-RU" w:eastAsia="ru-RU"/>
    </w:rPr>
  </w:style>
  <w:style w:type="paragraph" w:styleId="21">
    <w:name w:val="Body Text 2"/>
    <w:basedOn w:val="a"/>
    <w:link w:val="22"/>
    <w:semiHidden/>
    <w:rsid w:val="00354134"/>
    <w:pPr>
      <w:jc w:val="both"/>
    </w:pPr>
    <w:rPr>
      <w:color w:val="030F25"/>
      <w:sz w:val="28"/>
      <w:szCs w:val="17"/>
    </w:rPr>
  </w:style>
  <w:style w:type="character" w:customStyle="1" w:styleId="22">
    <w:name w:val="Основной текст 2 Знак"/>
    <w:basedOn w:val="a0"/>
    <w:link w:val="21"/>
    <w:semiHidden/>
    <w:rsid w:val="00354134"/>
    <w:rPr>
      <w:rFonts w:ascii="Times New Roman" w:eastAsia="Times New Roman" w:hAnsi="Times New Roman" w:cs="Times New Roman"/>
      <w:color w:val="030F25"/>
      <w:sz w:val="28"/>
      <w:szCs w:val="17"/>
      <w:lang w:val="ru-RU" w:eastAsia="ru-RU"/>
    </w:rPr>
  </w:style>
  <w:style w:type="paragraph" w:styleId="a5">
    <w:name w:val="caption"/>
    <w:basedOn w:val="a"/>
    <w:next w:val="a"/>
    <w:qFormat/>
    <w:rsid w:val="00354134"/>
    <w:pPr>
      <w:spacing w:before="120" w:after="120"/>
      <w:ind w:firstLine="709"/>
      <w:jc w:val="both"/>
    </w:pPr>
    <w:rPr>
      <w:b/>
      <w:bCs/>
      <w:sz w:val="20"/>
      <w:szCs w:val="20"/>
    </w:rPr>
  </w:style>
  <w:style w:type="paragraph" w:customStyle="1" w:styleId="11">
    <w:name w:val="Обычный1"/>
    <w:rsid w:val="00354134"/>
    <w:pPr>
      <w:widowControl w:val="0"/>
      <w:snapToGrid w:val="0"/>
      <w:spacing w:after="0"/>
      <w:jc w:val="both"/>
    </w:pPr>
    <w:rPr>
      <w:rFonts w:ascii="Times New Roman" w:eastAsia="Times New Roman" w:hAnsi="Times New Roman" w:cs="Times New Roman"/>
      <w:szCs w:val="20"/>
      <w:lang w:val="ru-RU" w:eastAsia="ru-RU"/>
    </w:rPr>
  </w:style>
  <w:style w:type="character" w:customStyle="1" w:styleId="apple-converted-space">
    <w:name w:val="apple-converted-space"/>
    <w:rsid w:val="00354134"/>
  </w:style>
  <w:style w:type="paragraph" w:customStyle="1" w:styleId="Default">
    <w:name w:val="Default"/>
    <w:rsid w:val="00354134"/>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paragraph" w:styleId="a6">
    <w:name w:val="List Paragraph"/>
    <w:basedOn w:val="a"/>
    <w:uiPriority w:val="34"/>
    <w:qFormat/>
    <w:rsid w:val="006231BC"/>
    <w:pPr>
      <w:ind w:left="720"/>
      <w:contextualSpacing/>
    </w:pPr>
  </w:style>
  <w:style w:type="paragraph" w:styleId="a7">
    <w:name w:val="Balloon Text"/>
    <w:basedOn w:val="a"/>
    <w:link w:val="a8"/>
    <w:uiPriority w:val="99"/>
    <w:semiHidden/>
    <w:unhideWhenUsed/>
    <w:rsid w:val="00CA3D1C"/>
    <w:rPr>
      <w:rFonts w:ascii="Tahoma" w:hAnsi="Tahoma" w:cs="Tahoma"/>
      <w:sz w:val="16"/>
      <w:szCs w:val="16"/>
    </w:rPr>
  </w:style>
  <w:style w:type="character" w:customStyle="1" w:styleId="a8">
    <w:name w:val="Текст выноски Знак"/>
    <w:basedOn w:val="a0"/>
    <w:link w:val="a7"/>
    <w:uiPriority w:val="99"/>
    <w:semiHidden/>
    <w:rsid w:val="00CA3D1C"/>
    <w:rPr>
      <w:rFonts w:ascii="Tahoma" w:eastAsia="Times New Roman" w:hAnsi="Tahoma" w:cs="Tahoma"/>
      <w:sz w:val="16"/>
      <w:szCs w:val="16"/>
      <w:lang w:val="ru-RU" w:eastAsia="ru-RU"/>
    </w:rPr>
  </w:style>
  <w:style w:type="paragraph" w:styleId="a9">
    <w:name w:val="header"/>
    <w:basedOn w:val="a"/>
    <w:link w:val="aa"/>
    <w:unhideWhenUsed/>
    <w:rsid w:val="00CA3D1C"/>
    <w:pPr>
      <w:tabs>
        <w:tab w:val="center" w:pos="4677"/>
        <w:tab w:val="right" w:pos="9355"/>
      </w:tabs>
    </w:pPr>
  </w:style>
  <w:style w:type="character" w:customStyle="1" w:styleId="aa">
    <w:name w:val="Верхний колонтитул Знак"/>
    <w:basedOn w:val="a0"/>
    <w:link w:val="a9"/>
    <w:rsid w:val="00CA3D1C"/>
    <w:rPr>
      <w:rFonts w:ascii="Times New Roman" w:eastAsia="Times New Roman" w:hAnsi="Times New Roman" w:cs="Times New Roman"/>
      <w:sz w:val="24"/>
      <w:szCs w:val="24"/>
      <w:lang w:val="ru-RU" w:eastAsia="ru-RU"/>
    </w:rPr>
  </w:style>
  <w:style w:type="paragraph" w:styleId="ab">
    <w:name w:val="footer"/>
    <w:basedOn w:val="a"/>
    <w:link w:val="ac"/>
    <w:uiPriority w:val="99"/>
    <w:unhideWhenUsed/>
    <w:rsid w:val="00CA3D1C"/>
    <w:pPr>
      <w:tabs>
        <w:tab w:val="center" w:pos="4677"/>
        <w:tab w:val="right" w:pos="9355"/>
      </w:tabs>
    </w:pPr>
  </w:style>
  <w:style w:type="character" w:customStyle="1" w:styleId="ac">
    <w:name w:val="Нижний колонтитул Знак"/>
    <w:basedOn w:val="a0"/>
    <w:link w:val="ab"/>
    <w:uiPriority w:val="99"/>
    <w:rsid w:val="00CA3D1C"/>
    <w:rPr>
      <w:rFonts w:ascii="Times New Roman" w:eastAsia="Times New Roman" w:hAnsi="Times New Roman" w:cs="Times New Roman"/>
      <w:sz w:val="24"/>
      <w:szCs w:val="24"/>
      <w:lang w:val="ru-RU" w:eastAsia="ru-RU"/>
    </w:rPr>
  </w:style>
  <w:style w:type="character" w:customStyle="1" w:styleId="30">
    <w:name w:val="Заголовок 3 Знак"/>
    <w:aliases w:val="H3 Знак,Sub-sub section Title Знак,h3 Знак,l3 Знак,Underrubrik2 Знак,3 Знак,list 3 Знак,Head 3 Знак,1.1.1 Знак,3rd level Знак,l3+toc 3 Знак,heading 3 Знак,CT Знак,Level 3 Знак,Minor1 Знак,OdsKap3 Знак,OdsKap3Überschrift Знак,hhh Знак"/>
    <w:basedOn w:val="a0"/>
    <w:link w:val="3"/>
    <w:rsid w:val="00973CB4"/>
    <w:rPr>
      <w:rFonts w:asciiTheme="majorHAnsi" w:eastAsiaTheme="majorEastAsia" w:hAnsiTheme="majorHAnsi" w:cstheme="majorBidi"/>
      <w:color w:val="1F4D78" w:themeColor="accent1" w:themeShade="7F"/>
      <w:sz w:val="24"/>
      <w:szCs w:val="24"/>
    </w:rPr>
  </w:style>
  <w:style w:type="paragraph" w:styleId="ad">
    <w:name w:val="Normal (Web)"/>
    <w:basedOn w:val="a"/>
    <w:uiPriority w:val="99"/>
    <w:unhideWhenUsed/>
    <w:rsid w:val="00973CB4"/>
    <w:pPr>
      <w:spacing w:before="100" w:beforeAutospacing="1" w:after="100" w:afterAutospacing="1"/>
    </w:pPr>
    <w:rPr>
      <w:lang w:val="en-US" w:eastAsia="en-US"/>
    </w:rPr>
  </w:style>
  <w:style w:type="character" w:styleId="ae">
    <w:name w:val="Hyperlink"/>
    <w:basedOn w:val="a0"/>
    <w:uiPriority w:val="99"/>
    <w:unhideWhenUsed/>
    <w:rsid w:val="00973CB4"/>
    <w:rPr>
      <w:color w:val="0000FF"/>
      <w:u w:val="single"/>
    </w:rPr>
  </w:style>
  <w:style w:type="character" w:customStyle="1" w:styleId="mw-headline">
    <w:name w:val="mw-headline"/>
    <w:basedOn w:val="a0"/>
    <w:rsid w:val="00973CB4"/>
  </w:style>
  <w:style w:type="character" w:customStyle="1" w:styleId="toctext">
    <w:name w:val="toctext"/>
    <w:basedOn w:val="a0"/>
    <w:rsid w:val="00973CB4"/>
  </w:style>
  <w:style w:type="character" w:styleId="af">
    <w:name w:val="FollowedHyperlink"/>
    <w:basedOn w:val="a0"/>
    <w:uiPriority w:val="99"/>
    <w:semiHidden/>
    <w:unhideWhenUsed/>
    <w:rsid w:val="00973CB4"/>
    <w:rPr>
      <w:color w:val="954F72" w:themeColor="followedHyperlink"/>
      <w:u w:val="single"/>
    </w:rPr>
  </w:style>
  <w:style w:type="character" w:styleId="HTML">
    <w:name w:val="HTML Cite"/>
    <w:basedOn w:val="a0"/>
    <w:uiPriority w:val="99"/>
    <w:semiHidden/>
    <w:unhideWhenUsed/>
    <w:rsid w:val="00973CB4"/>
    <w:rPr>
      <w:i/>
      <w:iCs/>
    </w:rPr>
  </w:style>
  <w:style w:type="table" w:styleId="af0">
    <w:name w:val="Table Grid"/>
    <w:basedOn w:val="a1"/>
    <w:uiPriority w:val="39"/>
    <w:rsid w:val="00973C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0"/>
    <w:uiPriority w:val="22"/>
    <w:qFormat/>
    <w:rsid w:val="00973CB4"/>
    <w:rPr>
      <w:b/>
      <w:bCs/>
    </w:rPr>
  </w:style>
  <w:style w:type="paragraph" w:styleId="31">
    <w:name w:val="Body Text 3"/>
    <w:basedOn w:val="a"/>
    <w:link w:val="32"/>
    <w:semiHidden/>
    <w:unhideWhenUsed/>
    <w:rsid w:val="00973CB4"/>
    <w:pPr>
      <w:spacing w:after="120"/>
    </w:pPr>
    <w:rPr>
      <w:sz w:val="16"/>
      <w:szCs w:val="16"/>
    </w:rPr>
  </w:style>
  <w:style w:type="character" w:customStyle="1" w:styleId="32">
    <w:name w:val="Основной текст 3 Знак"/>
    <w:basedOn w:val="a0"/>
    <w:link w:val="31"/>
    <w:semiHidden/>
    <w:rsid w:val="00973CB4"/>
    <w:rPr>
      <w:rFonts w:ascii="Times New Roman" w:eastAsia="Times New Roman" w:hAnsi="Times New Roman" w:cs="Times New Roman"/>
      <w:sz w:val="16"/>
      <w:szCs w:val="16"/>
      <w:lang w:val="ru-RU" w:eastAsia="ru-RU"/>
    </w:rPr>
  </w:style>
  <w:style w:type="character" w:customStyle="1" w:styleId="keyword">
    <w:name w:val="keyword"/>
    <w:basedOn w:val="a0"/>
    <w:rsid w:val="00973CB4"/>
  </w:style>
  <w:style w:type="paragraph" w:customStyle="1" w:styleId="bodycopy">
    <w:name w:val="bodycopy"/>
    <w:basedOn w:val="a"/>
    <w:rsid w:val="00973CB4"/>
    <w:pPr>
      <w:spacing w:before="100" w:beforeAutospacing="1" w:after="100" w:afterAutospacing="1"/>
    </w:pPr>
    <w:rPr>
      <w:lang w:val="en-US" w:eastAsia="en-US"/>
    </w:rPr>
  </w:style>
  <w:style w:type="character" w:customStyle="1" w:styleId="40">
    <w:name w:val="Заголовок 4 Знак"/>
    <w:aliases w:val="H4 Знак,Paragraph Title Знак,h4 Знак,E4 Знак,h:4 Знак,Head4 Знак,4 Знак,Level 2 - a Знак,1.1.1.1 Знак,a. Знак,h41 Знак,a.1 Знак,H41 Знак,41 Знак,Map Title Знак,h42 Знак,a.2 Знак,H42 Знак,42 Знак,h43 Знак,a.3 Знак,H43 Знак,43 Знак"/>
    <w:basedOn w:val="a0"/>
    <w:link w:val="4"/>
    <w:rsid w:val="00973CB4"/>
    <w:rPr>
      <w:rFonts w:ascii="Times New Roman" w:eastAsia="Times New Roman" w:hAnsi="Times New Roman" w:cs="Times New Roman"/>
      <w:b/>
      <w:bCs/>
      <w:sz w:val="28"/>
      <w:szCs w:val="28"/>
      <w:lang w:val="ru-RU" w:eastAsia="ru-RU"/>
    </w:rPr>
  </w:style>
  <w:style w:type="character" w:customStyle="1" w:styleId="50">
    <w:name w:val="Заголовок 5 Знак"/>
    <w:aliases w:val="Roman list Знак,H5 Знак,h5 Знак"/>
    <w:basedOn w:val="a0"/>
    <w:link w:val="5"/>
    <w:rsid w:val="00973CB4"/>
    <w:rPr>
      <w:rFonts w:ascii="Times New Roman" w:eastAsia="Times New Roman" w:hAnsi="Times New Roman" w:cs="Times New Roman"/>
      <w:b/>
      <w:bCs/>
      <w:i/>
      <w:iCs/>
      <w:sz w:val="26"/>
      <w:szCs w:val="26"/>
      <w:lang w:val="ru-RU" w:eastAsia="ru-RU"/>
    </w:rPr>
  </w:style>
  <w:style w:type="character" w:customStyle="1" w:styleId="60">
    <w:name w:val="Заголовок 6 Знак"/>
    <w:aliases w:val="Bullet list Знак,H6 Знак,Appendix Знак"/>
    <w:basedOn w:val="a0"/>
    <w:link w:val="6"/>
    <w:rsid w:val="00973CB4"/>
    <w:rPr>
      <w:rFonts w:ascii="Times New Roman" w:eastAsia="Times New Roman" w:hAnsi="Times New Roman" w:cs="Times New Roman"/>
      <w:b/>
      <w:bCs/>
      <w:sz w:val="24"/>
      <w:szCs w:val="24"/>
      <w:lang w:val="ru-RU" w:eastAsia="ru-RU"/>
    </w:rPr>
  </w:style>
  <w:style w:type="character" w:customStyle="1" w:styleId="70">
    <w:name w:val="Заголовок 7 Знак"/>
    <w:aliases w:val="L7 Знак,letter list Знак"/>
    <w:basedOn w:val="a0"/>
    <w:link w:val="7"/>
    <w:rsid w:val="00973CB4"/>
    <w:rPr>
      <w:rFonts w:ascii="Times New Roman" w:eastAsia="Times New Roman" w:hAnsi="Times New Roman" w:cs="Times New Roman"/>
      <w:sz w:val="24"/>
      <w:szCs w:val="24"/>
      <w:lang w:val="ru-RU" w:eastAsia="ru-RU"/>
    </w:rPr>
  </w:style>
  <w:style w:type="character" w:customStyle="1" w:styleId="80">
    <w:name w:val="Заголовок 8 Знак"/>
    <w:basedOn w:val="a0"/>
    <w:link w:val="8"/>
    <w:rsid w:val="00973CB4"/>
    <w:rPr>
      <w:rFonts w:ascii="Times New Roman" w:eastAsia="Times New Roman" w:hAnsi="Times New Roman" w:cs="Times New Roman"/>
      <w:i/>
      <w:iCs/>
      <w:sz w:val="24"/>
      <w:szCs w:val="24"/>
      <w:lang w:val="ru-RU" w:eastAsia="ru-RU"/>
    </w:rPr>
  </w:style>
  <w:style w:type="character" w:customStyle="1" w:styleId="90">
    <w:name w:val="Заголовок 9 Знак"/>
    <w:basedOn w:val="a0"/>
    <w:link w:val="9"/>
    <w:rsid w:val="00973CB4"/>
    <w:rPr>
      <w:rFonts w:ascii="Arial" w:eastAsia="Times New Roman" w:hAnsi="Arial" w:cs="Arial"/>
      <w:lang w:val="ru-RU" w:eastAsia="ru-RU"/>
    </w:rPr>
  </w:style>
  <w:style w:type="paragraph" w:customStyle="1" w:styleId="12">
    <w:name w:val="Текст1"/>
    <w:basedOn w:val="a"/>
    <w:rsid w:val="00973CB4"/>
    <w:pPr>
      <w:spacing w:line="360" w:lineRule="auto"/>
      <w:ind w:firstLine="720"/>
      <w:jc w:val="both"/>
    </w:pPr>
    <w:rPr>
      <w:sz w:val="28"/>
      <w:szCs w:val="20"/>
    </w:rPr>
  </w:style>
  <w:style w:type="paragraph" w:styleId="23">
    <w:name w:val="Body Text Indent 2"/>
    <w:basedOn w:val="a"/>
    <w:link w:val="24"/>
    <w:semiHidden/>
    <w:rsid w:val="00973CB4"/>
    <w:pPr>
      <w:spacing w:after="120" w:line="480" w:lineRule="auto"/>
      <w:ind w:left="283"/>
    </w:pPr>
  </w:style>
  <w:style w:type="character" w:customStyle="1" w:styleId="24">
    <w:name w:val="Основной текст с отступом 2 Знак"/>
    <w:basedOn w:val="a0"/>
    <w:link w:val="23"/>
    <w:semiHidden/>
    <w:rsid w:val="00973CB4"/>
    <w:rPr>
      <w:rFonts w:ascii="Times New Roman" w:eastAsia="Times New Roman" w:hAnsi="Times New Roman" w:cs="Times New Roman"/>
      <w:sz w:val="24"/>
      <w:szCs w:val="24"/>
      <w:lang w:val="ru-RU" w:eastAsia="ru-RU"/>
    </w:rPr>
  </w:style>
  <w:style w:type="paragraph" w:styleId="33">
    <w:name w:val="Body Text Indent 3"/>
    <w:basedOn w:val="a"/>
    <w:link w:val="34"/>
    <w:semiHidden/>
    <w:rsid w:val="00973CB4"/>
    <w:pPr>
      <w:spacing w:after="120"/>
      <w:ind w:left="283"/>
    </w:pPr>
    <w:rPr>
      <w:sz w:val="16"/>
      <w:szCs w:val="16"/>
    </w:rPr>
  </w:style>
  <w:style w:type="character" w:customStyle="1" w:styleId="34">
    <w:name w:val="Основной текст с отступом 3 Знак"/>
    <w:basedOn w:val="a0"/>
    <w:link w:val="33"/>
    <w:semiHidden/>
    <w:rsid w:val="00973CB4"/>
    <w:rPr>
      <w:rFonts w:ascii="Times New Roman" w:eastAsia="Times New Roman" w:hAnsi="Times New Roman" w:cs="Times New Roman"/>
      <w:sz w:val="16"/>
      <w:szCs w:val="16"/>
      <w:lang w:val="ru-RU" w:eastAsia="ru-RU"/>
    </w:rPr>
  </w:style>
  <w:style w:type="paragraph" w:customStyle="1" w:styleId="Heading1-Appendix">
    <w:name w:val="Heading 1 - Appendix"/>
    <w:basedOn w:val="Normal-indent"/>
    <w:next w:val="Normal-indent"/>
    <w:rsid w:val="00973CB4"/>
    <w:pPr>
      <w:pageBreakBefore/>
      <w:numPr>
        <w:ilvl w:val="1"/>
        <w:numId w:val="55"/>
      </w:numPr>
      <w:tabs>
        <w:tab w:val="clear" w:pos="2520"/>
        <w:tab w:val="num" w:pos="360"/>
        <w:tab w:val="left" w:pos="720"/>
      </w:tabs>
      <w:spacing w:after="360"/>
      <w:ind w:left="720" w:hanging="720"/>
    </w:pPr>
    <w:rPr>
      <w:b/>
      <w:bCs/>
      <w:sz w:val="24"/>
    </w:rPr>
  </w:style>
  <w:style w:type="paragraph" w:customStyle="1" w:styleId="Normal-indent">
    <w:name w:val="Normal - indent"/>
    <w:basedOn w:val="a"/>
    <w:rsid w:val="00973CB4"/>
    <w:pPr>
      <w:ind w:left="720"/>
    </w:pPr>
    <w:rPr>
      <w:rFonts w:ascii="Arial" w:hAnsi="Arial" w:cs="Arial"/>
      <w:sz w:val="20"/>
      <w:szCs w:val="20"/>
      <w:lang w:val="en-US" w:eastAsia="en-US"/>
    </w:rPr>
  </w:style>
  <w:style w:type="character" w:styleId="af2">
    <w:name w:val="page number"/>
    <w:basedOn w:val="a0"/>
    <w:semiHidden/>
    <w:rsid w:val="00973CB4"/>
  </w:style>
  <w:style w:type="character" w:styleId="af3">
    <w:name w:val="Emphasis"/>
    <w:qFormat/>
    <w:rsid w:val="00973CB4"/>
    <w:rPr>
      <w:i/>
      <w:iCs/>
    </w:rPr>
  </w:style>
  <w:style w:type="paragraph" w:styleId="af4">
    <w:name w:val="Body Text"/>
    <w:basedOn w:val="a"/>
    <w:link w:val="af5"/>
    <w:semiHidden/>
    <w:rsid w:val="00973CB4"/>
    <w:pPr>
      <w:spacing w:after="120"/>
      <w:ind w:firstLine="709"/>
      <w:jc w:val="both"/>
    </w:pPr>
  </w:style>
  <w:style w:type="character" w:customStyle="1" w:styleId="af5">
    <w:name w:val="Основной текст Знак"/>
    <w:basedOn w:val="a0"/>
    <w:link w:val="af4"/>
    <w:semiHidden/>
    <w:rsid w:val="00973CB4"/>
    <w:rPr>
      <w:rFonts w:ascii="Times New Roman" w:eastAsia="Times New Roman" w:hAnsi="Times New Roman" w:cs="Times New Roman"/>
      <w:sz w:val="24"/>
      <w:szCs w:val="24"/>
      <w:lang w:val="ru-RU" w:eastAsia="ru-RU"/>
    </w:rPr>
  </w:style>
  <w:style w:type="character" w:styleId="af6">
    <w:name w:val="footnote reference"/>
    <w:semiHidden/>
    <w:rsid w:val="00973CB4"/>
    <w:rPr>
      <w:vertAlign w:val="superscript"/>
    </w:rPr>
  </w:style>
  <w:style w:type="paragraph" w:customStyle="1" w:styleId="text">
    <w:name w:val="text"/>
    <w:basedOn w:val="a"/>
    <w:rsid w:val="00973CB4"/>
    <w:pPr>
      <w:spacing w:before="100" w:beforeAutospacing="1" w:after="100" w:afterAutospacing="1" w:line="327" w:lineRule="atLeast"/>
    </w:pPr>
    <w:rPr>
      <w:rFonts w:ascii="Arial" w:hAnsi="Arial" w:cs="Arial"/>
      <w:color w:val="000000"/>
      <w:sz w:val="18"/>
      <w:szCs w:val="18"/>
    </w:rPr>
  </w:style>
  <w:style w:type="paragraph" w:styleId="af7">
    <w:name w:val="footnote text"/>
    <w:basedOn w:val="a"/>
    <w:link w:val="af8"/>
    <w:semiHidden/>
    <w:rsid w:val="00973CB4"/>
    <w:rPr>
      <w:sz w:val="20"/>
      <w:szCs w:val="20"/>
    </w:rPr>
  </w:style>
  <w:style w:type="character" w:customStyle="1" w:styleId="af8">
    <w:name w:val="Текст сноски Знак"/>
    <w:basedOn w:val="a0"/>
    <w:link w:val="af7"/>
    <w:semiHidden/>
    <w:rsid w:val="00973CB4"/>
    <w:rPr>
      <w:rFonts w:ascii="Times New Roman" w:eastAsia="Times New Roman" w:hAnsi="Times New Roman" w:cs="Times New Roman"/>
      <w:sz w:val="20"/>
      <w:szCs w:val="20"/>
      <w:lang w:val="ru-RU" w:eastAsia="ru-RU"/>
    </w:rPr>
  </w:style>
  <w:style w:type="character" w:customStyle="1" w:styleId="af9">
    <w:name w:val="Название Знак"/>
    <w:rsid w:val="00973CB4"/>
    <w:rPr>
      <w:sz w:val="24"/>
    </w:rPr>
  </w:style>
  <w:style w:type="paragraph" w:styleId="afa">
    <w:name w:val="Title"/>
    <w:basedOn w:val="a"/>
    <w:next w:val="a"/>
    <w:link w:val="13"/>
    <w:uiPriority w:val="10"/>
    <w:qFormat/>
    <w:rsid w:val="00973CB4"/>
    <w:pPr>
      <w:spacing w:before="240" w:after="60"/>
      <w:jc w:val="center"/>
      <w:outlineLvl w:val="0"/>
    </w:pPr>
    <w:rPr>
      <w:rFonts w:ascii="Calibri Light" w:hAnsi="Calibri Light"/>
      <w:b/>
      <w:bCs/>
      <w:kern w:val="28"/>
      <w:sz w:val="32"/>
      <w:szCs w:val="32"/>
    </w:rPr>
  </w:style>
  <w:style w:type="character" w:customStyle="1" w:styleId="13">
    <w:name w:val="Название Знак1"/>
    <w:basedOn w:val="a0"/>
    <w:link w:val="afa"/>
    <w:uiPriority w:val="10"/>
    <w:rsid w:val="00973CB4"/>
    <w:rPr>
      <w:rFonts w:ascii="Calibri Light" w:eastAsia="Times New Roman" w:hAnsi="Calibri Light" w:cs="Times New Roman"/>
      <w:b/>
      <w:bCs/>
      <w:kern w:val="28"/>
      <w:sz w:val="32"/>
      <w:szCs w:val="32"/>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1664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60.png"/><Relationship Id="rId21" Type="http://schemas.openxmlformats.org/officeDocument/2006/relationships/image" Target="media/image11.emf"/><Relationship Id="rId42" Type="http://schemas.openxmlformats.org/officeDocument/2006/relationships/hyperlink" Target="https://www.tadviser.ru/index.php/%D0%9A%D0%BE%D0%BC%D0%BF%D0%B0%D0%BD%D0%B8%D1%8F:Gartner" TargetMode="External"/><Relationship Id="rId47" Type="http://schemas.openxmlformats.org/officeDocument/2006/relationships/hyperlink" Target="https://www.tadviser.ru/index.php/%D0%98%D0%98" TargetMode="External"/><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oleObject" Target="embeddings/oleObject8.bin"/><Relationship Id="rId89" Type="http://schemas.openxmlformats.org/officeDocument/2006/relationships/hyperlink" Target="https://piter-soft.ru/knowledge/glossary/process/derevo-tseley.html" TargetMode="External"/><Relationship Id="rId112" Type="http://schemas.openxmlformats.org/officeDocument/2006/relationships/image" Target="media/image55.png"/><Relationship Id="rId133" Type="http://schemas.openxmlformats.org/officeDocument/2006/relationships/image" Target="media/image72.emf"/><Relationship Id="rId138" Type="http://schemas.openxmlformats.org/officeDocument/2006/relationships/oleObject" Target="embeddings/oleObject11.bin"/><Relationship Id="rId154" Type="http://schemas.openxmlformats.org/officeDocument/2006/relationships/hyperlink" Target="https://mte-cyber.by/services-and-solutions/it-infrastructure-security/web-application-security/" TargetMode="External"/><Relationship Id="rId159" Type="http://schemas.openxmlformats.org/officeDocument/2006/relationships/image" Target="media/image83.png"/><Relationship Id="rId170" Type="http://schemas.openxmlformats.org/officeDocument/2006/relationships/fontTable" Target="fontTable.xml"/><Relationship Id="rId16" Type="http://schemas.openxmlformats.org/officeDocument/2006/relationships/image" Target="media/image8.emf"/><Relationship Id="rId107" Type="http://schemas.openxmlformats.org/officeDocument/2006/relationships/hyperlink" Target="http://www.info-strategy.ru/publications/it-strategic-planning-2011-1/" TargetMode="External"/><Relationship Id="rId11" Type="http://schemas.openxmlformats.org/officeDocument/2006/relationships/image" Target="media/image4.jpeg"/><Relationship Id="rId32" Type="http://schemas.openxmlformats.org/officeDocument/2006/relationships/hyperlink" Target="https://www.tadviser.ru/index.php/%D0%A1%D1%82%D0%B0%D1%82%D1%8C%D1%8F:%D0%A2%D0%B5%D0%BD%D0%B4%D0%B5%D0%BD%D1%86%D0%B8%D0%B8_%D0%BC%D0%B8%D1%80%D0%BE%D0%B2%D0%BE%D0%B3%D0%BE_%D0%98%D0%A2-%D1%80%D1%8B%D0%BD%D0%BA%D0%B0" TargetMode="External"/><Relationship Id="rId37" Type="http://schemas.openxmlformats.org/officeDocument/2006/relationships/hyperlink" Target="https://www.tadviser.ru/index.php/%D0%A1%D1%82%D0%B0%D1%82%D1%8C%D1%8F:%D0%9E%D0%B1%D0%BE%D1%80%D1%83%D0%B4%D0%BE%D0%B2%D0%B0%D0%BD%D0%B8%D0%B5_%D1%81%D0%B2%D1%8F%D0%B7%D0%B8_(%D0%BC%D0%B8%D1%80%D0%BE%D0%B2%D0%BE%D0%B9_%D1%80%D1%8B%D0%BD%D0%BE%D0%BA)" TargetMode="External"/><Relationship Id="rId53" Type="http://schemas.openxmlformats.org/officeDocument/2006/relationships/hyperlink" Target="https://www.tadviser.ru/index.php/%D0%A1%D1%82%D0%B0%D1%82%D1%8C%D1%8F:%D0%9F%D1%80%D0%BE%D0%B3%D1%80%D0%B0%D0%BC%D0%BC%D0%BD%D0%BE%D0%B5_%D0%BE%D0%B1%D0%B5%D1%81%D0%BF%D0%B5%D1%87%D0%B5%D0%BD%D0%B8%D0%B5" TargetMode="External"/><Relationship Id="rId58" Type="http://schemas.openxmlformats.org/officeDocument/2006/relationships/image" Target="media/image21.jpeg"/><Relationship Id="rId74" Type="http://schemas.openxmlformats.org/officeDocument/2006/relationships/image" Target="media/image36.png"/><Relationship Id="rId79" Type="http://schemas.openxmlformats.org/officeDocument/2006/relationships/hyperlink" Target="http://www.intuit.ru/studies/courses/" TargetMode="External"/><Relationship Id="rId102" Type="http://schemas.openxmlformats.org/officeDocument/2006/relationships/hyperlink" Target="http://www.rdtex.ru/iso/prev_itil.html" TargetMode="External"/><Relationship Id="rId123" Type="http://schemas.openxmlformats.org/officeDocument/2006/relationships/image" Target="media/image64.png"/><Relationship Id="rId128" Type="http://schemas.openxmlformats.org/officeDocument/2006/relationships/image" Target="media/image69.emf"/><Relationship Id="rId144" Type="http://schemas.openxmlformats.org/officeDocument/2006/relationships/hyperlink" Target="https://www.kaspersky.ru/enterprise-security/threat-intelligence" TargetMode="External"/><Relationship Id="rId149"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hyperlink" Target="https://piter-soft.ru/knowledge/glossary/bpm/model-biznes-protsessa.html" TargetMode="External"/><Relationship Id="rId95" Type="http://schemas.openxmlformats.org/officeDocument/2006/relationships/image" Target="media/image45.gif"/><Relationship Id="rId160" Type="http://schemas.openxmlformats.org/officeDocument/2006/relationships/hyperlink" Target="https://integrus.ru/blog/chto-otnositsya-k-personalnym-dannym-rossijskim-regulyatorom.html" TargetMode="External"/><Relationship Id="rId165" Type="http://schemas.openxmlformats.org/officeDocument/2006/relationships/hyperlink" Target="https://integrus.ru/blog/tehnicheskaya-zashhita-personalnyh-dannyh.html" TargetMode="External"/><Relationship Id="rId22" Type="http://schemas.openxmlformats.org/officeDocument/2006/relationships/oleObject" Target="embeddings/oleObject4.bin"/><Relationship Id="rId27" Type="http://schemas.openxmlformats.org/officeDocument/2006/relationships/image" Target="media/image15.png"/><Relationship Id="rId43" Type="http://schemas.openxmlformats.org/officeDocument/2006/relationships/hyperlink" Target="https://www.tadviser.ru/index.php/%D0%9F%D1%80%D0%BE%D0%B4%D1%83%D0%BA%D1%82:%D0%98%D1%81%D0%BA%D1%83%D1%81%D1%81%D1%82%D0%B2%D0%B5%D0%BD%D0%BD%D1%8B%D0%B9_%D0%B8%D0%BD%D1%82%D0%B5%D0%BB%D0%BB%D0%B5%D0%BA%D1%82_(%D0%98%D0%98,_Artificial_intelligence,_AI)" TargetMode="External"/><Relationship Id="rId48" Type="http://schemas.openxmlformats.org/officeDocument/2006/relationships/hyperlink" Target="https://www.tadviser.ru/index.php/%D0%A1%D1%82%D0%B0%D1%82%D1%8C%D1%8F:%D0%94%D0%B0%D0%BD%D0%BD%D1%8B%D0%B5" TargetMode="External"/><Relationship Id="rId64" Type="http://schemas.openxmlformats.org/officeDocument/2006/relationships/image" Target="media/image27.png"/><Relationship Id="rId69" Type="http://schemas.openxmlformats.org/officeDocument/2006/relationships/image" Target="media/image31.png"/><Relationship Id="rId113" Type="http://schemas.openxmlformats.org/officeDocument/2006/relationships/image" Target="media/image56.png"/><Relationship Id="rId118" Type="http://schemas.openxmlformats.org/officeDocument/2006/relationships/image" Target="media/image61.png"/><Relationship Id="rId134" Type="http://schemas.openxmlformats.org/officeDocument/2006/relationships/oleObject" Target="embeddings/oleObject9.bin"/><Relationship Id="rId139" Type="http://schemas.openxmlformats.org/officeDocument/2006/relationships/image" Target="media/image75.emf"/><Relationship Id="rId80" Type="http://schemas.openxmlformats.org/officeDocument/2006/relationships/hyperlink" Target="https://www.azone-it.ru/kompleksnyy-audit-it-infrastruktury" TargetMode="External"/><Relationship Id="rId85" Type="http://schemas.openxmlformats.org/officeDocument/2006/relationships/hyperlink" Target="http://www.intuit.ru/studies/courses/" TargetMode="External"/><Relationship Id="rId150" Type="http://schemas.openxmlformats.org/officeDocument/2006/relationships/hyperlink" Target="https://mte-cyber.by/services-and-solutions/it-infrastructure-security/network-infrastructure-protection/" TargetMode="External"/><Relationship Id="rId155" Type="http://schemas.openxmlformats.org/officeDocument/2006/relationships/image" Target="media/image81.png"/><Relationship Id="rId171" Type="http://schemas.openxmlformats.org/officeDocument/2006/relationships/theme" Target="theme/theme1.xml"/><Relationship Id="rId12" Type="http://schemas.openxmlformats.org/officeDocument/2006/relationships/image" Target="media/image5.wmf"/><Relationship Id="rId17" Type="http://schemas.openxmlformats.org/officeDocument/2006/relationships/oleObject" Target="embeddings/oleObject2.bin"/><Relationship Id="rId33" Type="http://schemas.openxmlformats.org/officeDocument/2006/relationships/hyperlink" Target="https://www.tadviser.ru/index.php/%D0%98%D0%BD%D1%84%D0%BE%D1%80%D0%BC%D0%B0%D1%86%D0%B8%D0%BE%D0%BD%D0%BD%D1%8B%D0%B5_%D1%82%D0%B5%D1%85%D0%BD%D0%BE%D0%BB%D0%BE%D0%B3%D0%B8%D0%B8" TargetMode="External"/><Relationship Id="rId38" Type="http://schemas.openxmlformats.org/officeDocument/2006/relationships/hyperlink" Target="https://www.tadviser.ru/index.php/%D0%A1%D1%82%D0%B0%D1%82%D1%8C%D1%8F:%D0%98%D0%BD%D1%84%D0%BE%D1%80%D0%BC%D0%B0%D1%86%D0%B8%D0%BE%D0%BD%D0%BD%D0%B0%D1%8F_%D0%B1%D0%B5%D0%B7%D0%BE%D0%BF%D0%B0%D1%81%D0%BD%D0%BE%D1%81%D1%82%D1%8C_(%D0%BC%D0%B8%D1%80%D0%BE%D0%B2%D0%BE%D0%B9_%D1%80%D1%8B%D0%BD%D0%BE%D0%BA)" TargetMode="External"/><Relationship Id="rId59" Type="http://schemas.openxmlformats.org/officeDocument/2006/relationships/image" Target="media/image22.png"/><Relationship Id="rId103" Type="http://schemas.openxmlformats.org/officeDocument/2006/relationships/image" Target="media/image49.png"/><Relationship Id="rId108" Type="http://schemas.openxmlformats.org/officeDocument/2006/relationships/image" Target="media/image51.png"/><Relationship Id="rId124" Type="http://schemas.openxmlformats.org/officeDocument/2006/relationships/image" Target="media/image65.png"/><Relationship Id="rId129" Type="http://schemas.openxmlformats.org/officeDocument/2006/relationships/image" Target="media/image70.png"/><Relationship Id="rId54" Type="http://schemas.openxmlformats.org/officeDocument/2006/relationships/hyperlink" Target="https://www.tadviser.ru/index.php/%D0%A1%D1%82%D1%80%D0%BE%D0%B8%D1%82%D0%B5%D0%BB%D1%8C%D1%81%D1%82%D0%B2%D0%BE_%D0%B8_%D0%BF%D1%80%D0%BE%D0%BC%D1%8B%D1%88%D0%BB%D0%B5%D0%BD%D0%BD%D0%BE%D1%81%D1%82%D1%8C_%D1%81%D1%82%D1%80%D0%BE%D0%B8%D1%82%D0%B5%D0%BB%D1%8C%D0%BD%D1%8B%D1%85_%D0%BC%D0%B0%D1%82%D0%B5%D1%80%D0%B8%D0%B0%D0%BB%D0%BE%D0%B2" TargetMode="External"/><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42.jpeg"/><Relationship Id="rId96" Type="http://schemas.openxmlformats.org/officeDocument/2006/relationships/hyperlink" Target="https://ru.wikipedia.org/wiki/%D0%90%D0%BD%D0%B3%D0%BB%D0%B8%D0%B9%D1%81%D0%BA%D0%B8%D0%B9_%D1%8F%D0%B7%D1%8B%D0%BA" TargetMode="External"/><Relationship Id="rId140" Type="http://schemas.openxmlformats.org/officeDocument/2006/relationships/oleObject" Target="embeddings/oleObject12.bin"/><Relationship Id="rId145" Type="http://schemas.openxmlformats.org/officeDocument/2006/relationships/image" Target="media/image77.png"/><Relationship Id="rId161" Type="http://schemas.openxmlformats.org/officeDocument/2006/relationships/hyperlink" Target="https://integrus.ru/blog/organizatsiya-obrabotki-zashhity-dannyh-na-predpriyatii.html" TargetMode="External"/><Relationship Id="rId166" Type="http://schemas.openxmlformats.org/officeDocument/2006/relationships/hyperlink" Target="https://integrus.ru/blog/zashhita-informatsii-i-informatsionnaya-bezopasnost-fstek.html"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image" Target="media/image16.png"/><Relationship Id="rId36" Type="http://schemas.openxmlformats.org/officeDocument/2006/relationships/hyperlink" Target="https://www.tadviser.ru/index.php/%D0%A1%D1%82%D0%B0%D1%82%D1%8C%D1%8F:%D0%9A%D0%BE%D0%BC%D0%BF%D1%8C%D1%8E%D1%82%D0%B5%D1%80%D0%BD%D0%B0%D1%8F_%D1%82%D0%B5%D1%85%D0%BD%D0%B8%D0%BA%D0%B0_(%D0%BC%D0%B8%D1%80%D0%BE%D0%B2%D0%BE%D0%B9_%D1%80%D1%8B%D0%BD%D0%BE%D0%BA)" TargetMode="External"/><Relationship Id="rId49" Type="http://schemas.openxmlformats.org/officeDocument/2006/relationships/hyperlink" Target="https://www.tadviser.ru/index.php/%D0%98%D0%A2" TargetMode="External"/><Relationship Id="rId57" Type="http://schemas.openxmlformats.org/officeDocument/2006/relationships/image" Target="media/image20.png"/><Relationship Id="rId106" Type="http://schemas.openxmlformats.org/officeDocument/2006/relationships/hyperlink" Target="http://www.intuit.ru/studies/courses/" TargetMode="External"/><Relationship Id="rId114" Type="http://schemas.openxmlformats.org/officeDocument/2006/relationships/image" Target="media/image57.png"/><Relationship Id="rId119" Type="http://schemas.openxmlformats.org/officeDocument/2006/relationships/hyperlink" Target="http://www.intuit.ru/studies/courses/" TargetMode="External"/><Relationship Id="rId127" Type="http://schemas.openxmlformats.org/officeDocument/2006/relationships/image" Target="media/image68.png"/><Relationship Id="rId10" Type="http://schemas.openxmlformats.org/officeDocument/2006/relationships/image" Target="media/image3.jpeg"/><Relationship Id="rId31" Type="http://schemas.openxmlformats.org/officeDocument/2006/relationships/hyperlink" Target="https://www.tadviser.ru/index.php/%D0%A1%D1%82%D0%B0%D1%82%D1%8C%D1%8F:%D0%A2%D0%B5%D0%BD%D0%B4%D0%B5%D0%BD%D1%86%D0%B8%D0%B8_%D0%BC%D0%B8%D1%80%D0%BE%D0%B2%D0%BE%D0%B3%D0%BE_%D0%98%D0%A2-%D1%80%D1%8B%D0%BD%D0%BA%D0%B0" TargetMode="External"/><Relationship Id="rId44" Type="http://schemas.openxmlformats.org/officeDocument/2006/relationships/hyperlink" Target="https://www.tadviser.ru/index.php/%D0%A1%D1%82%D0%B0%D1%82%D1%8C%D1%8F:%D0%94%D0%BE%D0%BF%D0%BE%D0%BB%D0%BD%D0%B5%D0%BD%D0%BD%D0%B0%D1%8F_%D1%80%D0%B5%D0%B0%D0%BB%D1%8C%D0%BD%D0%BE%D1%81%D1%82%D1%8C_(AR,_Augmented_Reality)" TargetMode="External"/><Relationship Id="rId52" Type="http://schemas.openxmlformats.org/officeDocument/2006/relationships/hyperlink" Target="https://www.tadviser.ru/index.php/%D0%A1%D1%82%D0%B0%D1%82%D1%8C%D1%8F:%D0%94%D0%B0%D0%BD%D0%BD%D1%8B%D0%B5" TargetMode="External"/><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image" Target="media/image35.png"/><Relationship Id="rId78" Type="http://schemas.openxmlformats.org/officeDocument/2006/relationships/oleObject" Target="embeddings/oleObject6.bin"/><Relationship Id="rId81" Type="http://schemas.openxmlformats.org/officeDocument/2006/relationships/image" Target="media/image40.emf"/><Relationship Id="rId86" Type="http://schemas.openxmlformats.org/officeDocument/2006/relationships/hyperlink" Target="https://piter-soft.ru/knowledge/glossary/process/biznes-protsess.html" TargetMode="External"/><Relationship Id="rId94" Type="http://schemas.openxmlformats.org/officeDocument/2006/relationships/image" Target="media/image44.png"/><Relationship Id="rId99" Type="http://schemas.openxmlformats.org/officeDocument/2006/relationships/hyperlink" Target="http://www.intuit.ru/studies/courses/" TargetMode="External"/><Relationship Id="rId101" Type="http://schemas.openxmlformats.org/officeDocument/2006/relationships/image" Target="media/image48.png"/><Relationship Id="rId122" Type="http://schemas.openxmlformats.org/officeDocument/2006/relationships/image" Target="http://www.csu.ac.ru/osp/dbms/1995/04/source/model3.gif" TargetMode="External"/><Relationship Id="rId130" Type="http://schemas.openxmlformats.org/officeDocument/2006/relationships/image" Target="media/image71.png"/><Relationship Id="rId135" Type="http://schemas.openxmlformats.org/officeDocument/2006/relationships/image" Target="media/image73.emf"/><Relationship Id="rId143" Type="http://schemas.openxmlformats.org/officeDocument/2006/relationships/image" Target="media/image76.png"/><Relationship Id="rId148" Type="http://schemas.openxmlformats.org/officeDocument/2006/relationships/hyperlink" Target="https://cloudnetworks.ru/inf-bezopasnost/idm/" TargetMode="External"/><Relationship Id="rId151" Type="http://schemas.openxmlformats.org/officeDocument/2006/relationships/image" Target="media/image79.png"/><Relationship Id="rId156" Type="http://schemas.openxmlformats.org/officeDocument/2006/relationships/hyperlink" Target="https://mte-cyber.by/services-and-solutions/it-infrastructure-security/bezopasnost-cod/" TargetMode="External"/><Relationship Id="rId164" Type="http://schemas.openxmlformats.org/officeDocument/2006/relationships/hyperlink" Target="https://integrus.ru/blog/metody-sredstva-tehnologii-zashhity-informatsii-v-seti-internet.html" TargetMode="External"/><Relationship Id="rId16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image" Target="media/image9.wmf"/><Relationship Id="rId39" Type="http://schemas.openxmlformats.org/officeDocument/2006/relationships/hyperlink" Target="https://www.tadviser.ru/index.php/%D0%A1%D1%82%D0%B0%D1%82%D1%8C%D1%8F:%D0%A2%D0%B5%D0%BD%D0%B4%D0%B5%D0%BD%D1%86%D0%B8%D0%B8_%D0%BC%D0%B8%D1%80%D0%BE%D0%B2%D0%BE%D0%B3%D0%BE_%D0%98%D0%A2-%D1%80%D1%8B%D0%BD%D0%BA%D0%B0" TargetMode="External"/><Relationship Id="rId109" Type="http://schemas.openxmlformats.org/officeDocument/2006/relationships/image" Target="media/image52.png"/><Relationship Id="rId34" Type="http://schemas.openxmlformats.org/officeDocument/2006/relationships/hyperlink" Target="https://www.tadviser.ru/index.php/%D0%A1%D1%82%D0%B0%D1%82%D1%8C%D1%8F:%D0%98%D0%A2-%D1%83%D1%81%D0%BB%D1%83%D0%B3%D0%B8_(%D0%BC%D0%B8%D1%80%D0%BE%D0%B2%D0%BE%D0%B9_%D1%80%D1%8B%D0%BD%D0%BE%D0%BA)" TargetMode="External"/><Relationship Id="rId50" Type="http://schemas.openxmlformats.org/officeDocument/2006/relationships/hyperlink" Target="https://www.tadviser.ru/index.php/API" TargetMode="External"/><Relationship Id="rId55" Type="http://schemas.openxmlformats.org/officeDocument/2006/relationships/hyperlink" Target="https://www.tadviser.ru/index.php/%D0%9F%D0%9E" TargetMode="External"/><Relationship Id="rId76" Type="http://schemas.openxmlformats.org/officeDocument/2006/relationships/image" Target="media/image38.png"/><Relationship Id="rId97" Type="http://schemas.openxmlformats.org/officeDocument/2006/relationships/hyperlink" Target="https://ru.wikipedia.org/wiki/%D0%98%D0%BD%D1%84%D0%BE%D1%80%D0%BC%D0%B0%D1%86%D0%B8%D0%BE%D0%BD%D0%BD%D0%B0%D1%8F_%D1%81%D0%B8%D1%81%D1%82%D0%B5%D0%BC%D0%B0" TargetMode="External"/><Relationship Id="rId104" Type="http://schemas.openxmlformats.org/officeDocument/2006/relationships/image" Target="http://www.itexpert.ru/rus/newsline/press/itil-library/itil-structure.gif" TargetMode="External"/><Relationship Id="rId120" Type="http://schemas.openxmlformats.org/officeDocument/2006/relationships/image" Target="media/image62.jpeg"/><Relationship Id="rId125" Type="http://schemas.openxmlformats.org/officeDocument/2006/relationships/image" Target="media/image66.png"/><Relationship Id="rId141" Type="http://schemas.openxmlformats.org/officeDocument/2006/relationships/hyperlink" Target="http://www.intuit.ru/studies/courses/" TargetMode="External"/><Relationship Id="rId146" Type="http://schemas.openxmlformats.org/officeDocument/2006/relationships/hyperlink" Target="https://cloudnetworks.ru/inf-bezopasnost/2fa/" TargetMode="External"/><Relationship Id="rId167" Type="http://schemas.openxmlformats.org/officeDocument/2006/relationships/hyperlink" Target="https://integrus.ru/blog/it-decisions/zashhita-konfidentsialnoj-informatsii-v-organizatsii.html" TargetMode="External"/><Relationship Id="rId7" Type="http://schemas.openxmlformats.org/officeDocument/2006/relationships/endnotes" Target="endnotes.xml"/><Relationship Id="rId71" Type="http://schemas.openxmlformats.org/officeDocument/2006/relationships/image" Target="media/image33.jpeg"/><Relationship Id="rId92" Type="http://schemas.openxmlformats.org/officeDocument/2006/relationships/hyperlink" Target="https://intuit.ru/studies/courses/1055/271/lecture/6882?page=1" TargetMode="External"/><Relationship Id="rId162" Type="http://schemas.openxmlformats.org/officeDocument/2006/relationships/hyperlink" Target="https://integrus.ru/blog/printsipy-obrabotki-personalnyh-dannyh.html" TargetMode="External"/><Relationship Id="rId2" Type="http://schemas.openxmlformats.org/officeDocument/2006/relationships/styles" Target="styles.xml"/><Relationship Id="rId29" Type="http://schemas.openxmlformats.org/officeDocument/2006/relationships/hyperlink" Target="http://www.intuit.ru/studies/courses/" TargetMode="External"/><Relationship Id="rId24" Type="http://schemas.openxmlformats.org/officeDocument/2006/relationships/oleObject" Target="embeddings/oleObject5.bin"/><Relationship Id="rId40" Type="http://schemas.openxmlformats.org/officeDocument/2006/relationships/image" Target="media/image17.png"/><Relationship Id="rId45" Type="http://schemas.openxmlformats.org/officeDocument/2006/relationships/hyperlink" Target="https://www.tadviser.ru/index.php/%D0%A1%D1%82%D0%B0%D1%82%D1%8C%D1%8F:%D0%A6%D0%B8%D1%84%D1%80%D0%BE%D0%B2%D0%BE%D0%B9_%D0%B4%D0%B2%D0%BE%D0%B9%D0%BD%D0%B8%D0%BA_(Digital_Twin_of_Organization,_DTO)" TargetMode="External"/><Relationship Id="rId66" Type="http://schemas.openxmlformats.org/officeDocument/2006/relationships/image" Target="media/image29.jpeg"/><Relationship Id="rId87" Type="http://schemas.openxmlformats.org/officeDocument/2006/relationships/hyperlink" Target="https://piter-soft.ru/knowledge/glossary/process/biznes-edinitsa.html" TargetMode="External"/><Relationship Id="rId110" Type="http://schemas.openxmlformats.org/officeDocument/2006/relationships/image" Target="media/image53.png"/><Relationship Id="rId115" Type="http://schemas.openxmlformats.org/officeDocument/2006/relationships/image" Target="media/image58.png"/><Relationship Id="rId131" Type="http://schemas.openxmlformats.org/officeDocument/2006/relationships/hyperlink" Target="http://www.intuit.ru/studies/courses/" TargetMode="External"/><Relationship Id="rId136" Type="http://schemas.openxmlformats.org/officeDocument/2006/relationships/oleObject" Target="embeddings/oleObject10.bin"/><Relationship Id="rId157" Type="http://schemas.openxmlformats.org/officeDocument/2006/relationships/hyperlink" Target="https://mte-cyber.by/services-and-solutions/it-infrastructure-security/mobile-security/" TargetMode="External"/><Relationship Id="rId61" Type="http://schemas.openxmlformats.org/officeDocument/2006/relationships/image" Target="media/image24.png"/><Relationship Id="rId82" Type="http://schemas.openxmlformats.org/officeDocument/2006/relationships/oleObject" Target="embeddings/oleObject7.bin"/><Relationship Id="rId152" Type="http://schemas.openxmlformats.org/officeDocument/2006/relationships/hyperlink" Target="https://mte-cyber.by/services-and-solutions/it-infrastructure-security/database-and-application-security/" TargetMode="External"/><Relationship Id="rId19" Type="http://schemas.openxmlformats.org/officeDocument/2006/relationships/oleObject" Target="embeddings/oleObject3.bin"/><Relationship Id="rId14" Type="http://schemas.openxmlformats.org/officeDocument/2006/relationships/image" Target="media/image6.png"/><Relationship Id="rId30" Type="http://schemas.openxmlformats.org/officeDocument/2006/relationships/hyperlink" Target="https://www.tadviser.ru/" TargetMode="External"/><Relationship Id="rId35" Type="http://schemas.openxmlformats.org/officeDocument/2006/relationships/hyperlink" Target="https://www.tadviser.ru/index.php/%D0%A1%D1%82%D0%B0%D1%82%D1%8C%D1%8F:%D0%9F%D1%80%D0%BE%D0%B3%D1%80%D0%B0%D0%BC%D0%BC%D0%BD%D0%BE%D0%B5_%D0%BE%D0%B1%D0%B5%D1%81%D0%BF%D0%B5%D1%87%D0%B5%D0%BD%D0%B8%D0%B5_(%D0%BC%D0%B8%D1%80%D0%BE%D0%B2%D0%BE%D0%B9_%D1%80%D1%8B%D0%BD%D0%BE%D0%BA)" TargetMode="External"/><Relationship Id="rId56" Type="http://schemas.openxmlformats.org/officeDocument/2006/relationships/image" Target="media/image19.png"/><Relationship Id="rId77" Type="http://schemas.openxmlformats.org/officeDocument/2006/relationships/image" Target="media/image39.emf"/><Relationship Id="rId100" Type="http://schemas.openxmlformats.org/officeDocument/2006/relationships/image" Target="media/image47.png"/><Relationship Id="rId105" Type="http://schemas.openxmlformats.org/officeDocument/2006/relationships/image" Target="media/image50.jpeg"/><Relationship Id="rId126" Type="http://schemas.openxmlformats.org/officeDocument/2006/relationships/image" Target="media/image67.png"/><Relationship Id="rId147" Type="http://schemas.openxmlformats.org/officeDocument/2006/relationships/hyperlink" Target="https://cloudnetworks.ru/inf-bezopasnost/pim-pam-pum/" TargetMode="External"/><Relationship Id="rId168" Type="http://schemas.openxmlformats.org/officeDocument/2006/relationships/hyperlink" Target="http://www.intuit.ru/studies/courses/" TargetMode="External"/><Relationship Id="rId8" Type="http://schemas.openxmlformats.org/officeDocument/2006/relationships/image" Target="media/image1.png"/><Relationship Id="rId51" Type="http://schemas.openxmlformats.org/officeDocument/2006/relationships/hyperlink" Target="https://www.tadviser.ru/index.php/%D0%A1%D1%82%D0%B0%D1%82%D1%8C%D1%8F:%D0%98%D0%BD%D1%84%D0%BE%D1%80%D0%BC%D0%B0%D1%86%D0%B8%D1%8F" TargetMode="External"/><Relationship Id="rId72" Type="http://schemas.openxmlformats.org/officeDocument/2006/relationships/image" Target="media/image34.png"/><Relationship Id="rId93" Type="http://schemas.openxmlformats.org/officeDocument/2006/relationships/image" Target="media/image43.jpeg"/><Relationship Id="rId98" Type="http://schemas.openxmlformats.org/officeDocument/2006/relationships/image" Target="media/image46.png"/><Relationship Id="rId121" Type="http://schemas.openxmlformats.org/officeDocument/2006/relationships/image" Target="media/image63.png"/><Relationship Id="rId142" Type="http://schemas.openxmlformats.org/officeDocument/2006/relationships/hyperlink" Target="https://hightech.fm/2021/10/06/hacker-attack-year" TargetMode="External"/><Relationship Id="rId163" Type="http://schemas.openxmlformats.org/officeDocument/2006/relationships/hyperlink" Target="https://integrus.ru/blog/tehnicheskaya-zashhita-informatsii.html" TargetMode="External"/><Relationship Id="rId3" Type="http://schemas.microsoft.com/office/2007/relationships/stylesWithEffects" Target="stylesWithEffects.xml"/><Relationship Id="rId25" Type="http://schemas.openxmlformats.org/officeDocument/2006/relationships/image" Target="media/image13.png"/><Relationship Id="rId46" Type="http://schemas.openxmlformats.org/officeDocument/2006/relationships/image" Target="media/image18.png"/><Relationship Id="rId67" Type="http://schemas.openxmlformats.org/officeDocument/2006/relationships/hyperlink" Target="http://www.intuit.ru/studies/courses/" TargetMode="External"/><Relationship Id="rId116" Type="http://schemas.openxmlformats.org/officeDocument/2006/relationships/image" Target="media/image59.png"/><Relationship Id="rId137" Type="http://schemas.openxmlformats.org/officeDocument/2006/relationships/image" Target="media/image74.emf"/><Relationship Id="rId158" Type="http://schemas.openxmlformats.org/officeDocument/2006/relationships/image" Target="media/image82.png"/><Relationship Id="rId20" Type="http://schemas.openxmlformats.org/officeDocument/2006/relationships/image" Target="media/image10.png"/><Relationship Id="rId41" Type="http://schemas.openxmlformats.org/officeDocument/2006/relationships/hyperlink" Target="https://www.tadviser.ru/index.php/%D0%A1%D1%82%D0%B0%D1%82%D1%8C%D1%8F:%D0%A2%D0%B5%D0%BD%D0%B4%D0%B5%D0%BD%D1%86%D0%B8%D0%B8_%D0%BC%D0%B8%D1%80%D0%BE%D0%B2%D0%BE%D0%B3%D0%BE_%D0%98%D0%A2-%D1%80%D1%8B%D0%BD%D0%BA%D0%B0" TargetMode="External"/><Relationship Id="rId62" Type="http://schemas.openxmlformats.org/officeDocument/2006/relationships/image" Target="media/image25.png"/><Relationship Id="rId83" Type="http://schemas.openxmlformats.org/officeDocument/2006/relationships/image" Target="media/image41.emf"/><Relationship Id="rId88" Type="http://schemas.openxmlformats.org/officeDocument/2006/relationships/hyperlink" Target="https://piter-soft.ru/knowledge/glossary/process/derevo-biznes-protsessov.html" TargetMode="External"/><Relationship Id="rId111" Type="http://schemas.openxmlformats.org/officeDocument/2006/relationships/image" Target="media/image54.png"/><Relationship Id="rId132" Type="http://schemas.openxmlformats.org/officeDocument/2006/relationships/hyperlink" Target="http://www.opengroup.org" TargetMode="External"/><Relationship Id="rId153" Type="http://schemas.openxmlformats.org/officeDocument/2006/relationships/image" Target="media/image8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TotalTime>
  <Pages>132</Pages>
  <Words>40403</Words>
  <Characters>230302</Characters>
  <Application>Microsoft Office Word</Application>
  <DocSecurity>0</DocSecurity>
  <Lines>1919</Lines>
  <Paragraphs>540</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270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Пользователь</cp:lastModifiedBy>
  <cp:revision>12</cp:revision>
  <cp:lastPrinted>2023-02-24T07:55:00Z</cp:lastPrinted>
  <dcterms:created xsi:type="dcterms:W3CDTF">2023-02-24T07:52:00Z</dcterms:created>
  <dcterms:modified xsi:type="dcterms:W3CDTF">2023-11-02T09:36:00Z</dcterms:modified>
</cp:coreProperties>
</file>